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7.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28.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29.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0.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31.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32.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219"/>
  </p:notesMasterIdLst>
  <p:sldIdLst>
    <p:sldId id="256" r:id="rId2"/>
    <p:sldId id="2829" r:id="rId3"/>
    <p:sldId id="3536" r:id="rId4"/>
    <p:sldId id="3537" r:id="rId5"/>
    <p:sldId id="3535" r:id="rId6"/>
    <p:sldId id="2830" r:id="rId7"/>
    <p:sldId id="258" r:id="rId8"/>
    <p:sldId id="261" r:id="rId9"/>
    <p:sldId id="262" r:id="rId10"/>
    <p:sldId id="2802" r:id="rId11"/>
    <p:sldId id="3136" r:id="rId12"/>
    <p:sldId id="3011" r:id="rId13"/>
    <p:sldId id="2803" r:id="rId14"/>
    <p:sldId id="3013" r:id="rId15"/>
    <p:sldId id="3014" r:id="rId16"/>
    <p:sldId id="3016" r:id="rId17"/>
    <p:sldId id="3019" r:id="rId18"/>
    <p:sldId id="3020" r:id="rId19"/>
    <p:sldId id="3021" r:id="rId20"/>
    <p:sldId id="3022" r:id="rId21"/>
    <p:sldId id="3023" r:id="rId22"/>
    <p:sldId id="3024" r:id="rId23"/>
    <p:sldId id="3169" r:id="rId24"/>
    <p:sldId id="3170" r:id="rId25"/>
    <p:sldId id="3171" r:id="rId26"/>
    <p:sldId id="3172" r:id="rId27"/>
    <p:sldId id="3173" r:id="rId28"/>
    <p:sldId id="3174" r:id="rId29"/>
    <p:sldId id="3175" r:id="rId30"/>
    <p:sldId id="3176" r:id="rId31"/>
    <p:sldId id="3177" r:id="rId32"/>
    <p:sldId id="3178" r:id="rId33"/>
    <p:sldId id="3179" r:id="rId34"/>
    <p:sldId id="3180" r:id="rId35"/>
    <p:sldId id="3181" r:id="rId36"/>
    <p:sldId id="3182" r:id="rId37"/>
    <p:sldId id="3183" r:id="rId38"/>
    <p:sldId id="3184" r:id="rId39"/>
    <p:sldId id="3185" r:id="rId40"/>
    <p:sldId id="3186" r:id="rId41"/>
    <p:sldId id="3187" r:id="rId42"/>
    <p:sldId id="3188" r:id="rId43"/>
    <p:sldId id="3189" r:id="rId44"/>
    <p:sldId id="3119" r:id="rId45"/>
    <p:sldId id="3190" r:id="rId46"/>
    <p:sldId id="3191" r:id="rId47"/>
    <p:sldId id="3196" r:id="rId48"/>
    <p:sldId id="3538" r:id="rId49"/>
    <p:sldId id="3197" r:id="rId50"/>
    <p:sldId id="3198" r:id="rId51"/>
    <p:sldId id="3199" r:id="rId52"/>
    <p:sldId id="3200" r:id="rId53"/>
    <p:sldId id="3201" r:id="rId54"/>
    <p:sldId id="3202" r:id="rId55"/>
    <p:sldId id="3203" r:id="rId56"/>
    <p:sldId id="3192" r:id="rId57"/>
    <p:sldId id="3204" r:id="rId58"/>
    <p:sldId id="3206" r:id="rId59"/>
    <p:sldId id="3207" r:id="rId60"/>
    <p:sldId id="3208" r:id="rId61"/>
    <p:sldId id="3210" r:id="rId62"/>
    <p:sldId id="3213" r:id="rId63"/>
    <p:sldId id="3214" r:id="rId64"/>
    <p:sldId id="3215" r:id="rId65"/>
    <p:sldId id="3216" r:id="rId66"/>
    <p:sldId id="3217" r:id="rId67"/>
    <p:sldId id="3219" r:id="rId68"/>
    <p:sldId id="3218" r:id="rId69"/>
    <p:sldId id="3220" r:id="rId70"/>
    <p:sldId id="3221" r:id="rId71"/>
    <p:sldId id="3108" r:id="rId72"/>
    <p:sldId id="2806" r:id="rId73"/>
    <p:sldId id="3223" r:id="rId74"/>
    <p:sldId id="3224" r:id="rId75"/>
    <p:sldId id="3226" r:id="rId76"/>
    <p:sldId id="3228" r:id="rId77"/>
    <p:sldId id="3229" r:id="rId78"/>
    <p:sldId id="3230" r:id="rId79"/>
    <p:sldId id="3232" r:id="rId80"/>
    <p:sldId id="3234" r:id="rId81"/>
    <p:sldId id="3235" r:id="rId82"/>
    <p:sldId id="3236" r:id="rId83"/>
    <p:sldId id="3238" r:id="rId84"/>
    <p:sldId id="3240" r:id="rId85"/>
    <p:sldId id="3242" r:id="rId86"/>
    <p:sldId id="3243" r:id="rId87"/>
    <p:sldId id="3244" r:id="rId88"/>
    <p:sldId id="3245" r:id="rId89"/>
    <p:sldId id="3246" r:id="rId90"/>
    <p:sldId id="3109" r:id="rId91"/>
    <p:sldId id="2807" r:id="rId92"/>
    <p:sldId id="3415" r:id="rId93"/>
    <p:sldId id="3417" r:id="rId94"/>
    <p:sldId id="3419" r:id="rId95"/>
    <p:sldId id="3422" r:id="rId96"/>
    <p:sldId id="3423" r:id="rId97"/>
    <p:sldId id="3424" r:id="rId98"/>
    <p:sldId id="3425" r:id="rId99"/>
    <p:sldId id="3426" r:id="rId100"/>
    <p:sldId id="3428" r:id="rId101"/>
    <p:sldId id="3429" r:id="rId102"/>
    <p:sldId id="3430" r:id="rId103"/>
    <p:sldId id="3431" r:id="rId104"/>
    <p:sldId id="3432" r:id="rId105"/>
    <p:sldId id="3433" r:id="rId106"/>
    <p:sldId id="3434" r:id="rId107"/>
    <p:sldId id="3436" r:id="rId108"/>
    <p:sldId id="3437" r:id="rId109"/>
    <p:sldId id="3440" r:id="rId110"/>
    <p:sldId id="3441" r:id="rId111"/>
    <p:sldId id="3443" r:id="rId112"/>
    <p:sldId id="3444" r:id="rId113"/>
    <p:sldId id="3445" r:id="rId114"/>
    <p:sldId id="3446" r:id="rId115"/>
    <p:sldId id="3448" r:id="rId116"/>
    <p:sldId id="3449" r:id="rId117"/>
    <p:sldId id="3115" r:id="rId118"/>
    <p:sldId id="3116" r:id="rId119"/>
    <p:sldId id="3117" r:id="rId120"/>
    <p:sldId id="3296" r:id="rId121"/>
    <p:sldId id="3298" r:id="rId122"/>
    <p:sldId id="3336" r:id="rId123"/>
    <p:sldId id="3335" r:id="rId124"/>
    <p:sldId id="3338" r:id="rId125"/>
    <p:sldId id="3341" r:id="rId126"/>
    <p:sldId id="3343" r:id="rId127"/>
    <p:sldId id="3345" r:id="rId128"/>
    <p:sldId id="3344" r:id="rId129"/>
    <p:sldId id="3346" r:id="rId130"/>
    <p:sldId id="3347" r:id="rId131"/>
    <p:sldId id="3348" r:id="rId132"/>
    <p:sldId id="3351" r:id="rId133"/>
    <p:sldId id="3350" r:id="rId134"/>
    <p:sldId id="3354" r:id="rId135"/>
    <p:sldId id="3353" r:id="rId136"/>
    <p:sldId id="3358" r:id="rId137"/>
    <p:sldId id="3357" r:id="rId138"/>
    <p:sldId id="3361" r:id="rId139"/>
    <p:sldId id="3363" r:id="rId140"/>
    <p:sldId id="3365" r:id="rId141"/>
    <p:sldId id="3364" r:id="rId142"/>
    <p:sldId id="3369" r:id="rId143"/>
    <p:sldId id="3371" r:id="rId144"/>
    <p:sldId id="3372" r:id="rId145"/>
    <p:sldId id="3374" r:id="rId146"/>
    <p:sldId id="3370" r:id="rId147"/>
    <p:sldId id="3377" r:id="rId148"/>
    <p:sldId id="3376" r:id="rId149"/>
    <p:sldId id="3453" r:id="rId150"/>
    <p:sldId id="3456" r:id="rId151"/>
    <p:sldId id="3455" r:id="rId152"/>
    <p:sldId id="3457" r:id="rId153"/>
    <p:sldId id="3459" r:id="rId154"/>
    <p:sldId id="3461" r:id="rId155"/>
    <p:sldId id="3463" r:id="rId156"/>
    <p:sldId id="3465" r:id="rId157"/>
    <p:sldId id="3467" r:id="rId158"/>
    <p:sldId id="3472" r:id="rId159"/>
    <p:sldId id="3468" r:id="rId160"/>
    <p:sldId id="3470" r:id="rId161"/>
    <p:sldId id="3473" r:id="rId162"/>
    <p:sldId id="3475" r:id="rId163"/>
    <p:sldId id="3476" r:id="rId164"/>
    <p:sldId id="3477" r:id="rId165"/>
    <p:sldId id="3480" r:id="rId166"/>
    <p:sldId id="3481" r:id="rId167"/>
    <p:sldId id="3482" r:id="rId168"/>
    <p:sldId id="3491" r:id="rId169"/>
    <p:sldId id="3492" r:id="rId170"/>
    <p:sldId id="3494" r:id="rId171"/>
    <p:sldId id="3496" r:id="rId172"/>
    <p:sldId id="3497" r:id="rId173"/>
    <p:sldId id="3498" r:id="rId174"/>
    <p:sldId id="3499" r:id="rId175"/>
    <p:sldId id="3506" r:id="rId176"/>
    <p:sldId id="3511" r:id="rId177"/>
    <p:sldId id="3507" r:id="rId178"/>
    <p:sldId id="3513" r:id="rId179"/>
    <p:sldId id="3512" r:id="rId180"/>
    <p:sldId id="3515" r:id="rId181"/>
    <p:sldId id="3520" r:id="rId182"/>
    <p:sldId id="3519" r:id="rId183"/>
    <p:sldId id="3539" r:id="rId184"/>
    <p:sldId id="3523" r:id="rId185"/>
    <p:sldId id="3522" r:id="rId186"/>
    <p:sldId id="3526" r:id="rId187"/>
    <p:sldId id="3525" r:id="rId188"/>
    <p:sldId id="3529" r:id="rId189"/>
    <p:sldId id="3531" r:id="rId190"/>
    <p:sldId id="3530" r:id="rId191"/>
    <p:sldId id="3532" r:id="rId192"/>
    <p:sldId id="3534" r:id="rId193"/>
    <p:sldId id="3026" r:id="rId194"/>
    <p:sldId id="2864" r:id="rId195"/>
    <p:sldId id="3118" r:id="rId196"/>
    <p:sldId id="3264" r:id="rId197"/>
    <p:sldId id="3266" r:id="rId198"/>
    <p:sldId id="3268" r:id="rId199"/>
    <p:sldId id="3270" r:id="rId200"/>
    <p:sldId id="3272" r:id="rId201"/>
    <p:sldId id="3273" r:id="rId202"/>
    <p:sldId id="3275" r:id="rId203"/>
    <p:sldId id="3274" r:id="rId204"/>
    <p:sldId id="3278" r:id="rId205"/>
    <p:sldId id="3280" r:id="rId206"/>
    <p:sldId id="3279" r:id="rId207"/>
    <p:sldId id="3276" r:id="rId208"/>
    <p:sldId id="3283" r:id="rId209"/>
    <p:sldId id="3282" r:id="rId210"/>
    <p:sldId id="3540" r:id="rId211"/>
    <p:sldId id="3541" r:id="rId212"/>
    <p:sldId id="3287" r:id="rId213"/>
    <p:sldId id="3286" r:id="rId214"/>
    <p:sldId id="3290" r:id="rId215"/>
    <p:sldId id="3289" r:id="rId216"/>
    <p:sldId id="3025" r:id="rId217"/>
    <p:sldId id="3542" r:id="rId2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4317" autoAdjust="0"/>
    <p:restoredTop sz="87570" autoAdjust="0"/>
  </p:normalViewPr>
  <p:slideViewPr>
    <p:cSldViewPr snapToGrid="0">
      <p:cViewPr varScale="1">
        <p:scale>
          <a:sx n="158" d="100"/>
          <a:sy n="158" d="100"/>
        </p:scale>
        <p:origin x="224" y="35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notesMaster" Target="notesMasters/notesMaster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3">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3">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4#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4#5">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2#6">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1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1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2#8">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1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1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1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4#6">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1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2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4#7">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3#2">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3">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8C9BB0E-2761-4076-B5C8-57C8D6A60A43}" type="doc">
      <dgm:prSet loTypeId="urn:microsoft.com/office/officeart/2008/layout/HorizontalMultiLevelHierarchy#1" loCatId="hierarchy" qsTypeId="urn:microsoft.com/office/officeart/2005/8/quickstyle/simple1#1" qsCatId="simple" csTypeId="urn:microsoft.com/office/officeart/2005/8/colors/accent1_2#1" csCatId="accent1" phldr="1"/>
      <dgm:spPr/>
      <dgm:t>
        <a:bodyPr/>
        <a:lstStyle/>
        <a:p>
          <a:endParaRPr lang="zh-CN" altLang="en-US"/>
        </a:p>
      </dgm:t>
    </dgm:pt>
    <dgm:pt modelId="{B21CC304-22CF-4A27-93C4-277D3C7D4B97}">
      <dgm:prSet phldrT="[文本]"/>
      <dgm:spPr/>
      <dgm:t>
        <a:bodyPr/>
        <a:lstStyle/>
        <a:p>
          <a:r>
            <a:rPr lang="zh-CN" altLang="zh-CN" dirty="0"/>
            <a:t>项目构想</a:t>
          </a:r>
          <a:endParaRPr lang="zh-CN" altLang="en-US" dirty="0"/>
        </a:p>
      </dgm:t>
    </dgm:pt>
    <dgm:pt modelId="{5F7ACA94-7005-493E-9349-9185307B0289}" type="parTrans" cxnId="{A959FE86-5D61-40E2-A286-6CDC717884D1}">
      <dgm:prSet/>
      <dgm:spPr/>
      <dgm:t>
        <a:bodyPr/>
        <a:lstStyle/>
        <a:p>
          <a:endParaRPr lang="zh-CN" altLang="en-US"/>
        </a:p>
      </dgm:t>
    </dgm:pt>
    <dgm:pt modelId="{22EBDA72-2837-44EB-9871-DFD6B4997D64}" type="sibTrans" cxnId="{A959FE86-5D61-40E2-A286-6CDC717884D1}">
      <dgm:prSet/>
      <dgm:spPr/>
      <dgm:t>
        <a:bodyPr/>
        <a:lstStyle/>
        <a:p>
          <a:endParaRPr lang="zh-CN" altLang="en-US"/>
        </a:p>
      </dgm:t>
    </dgm:pt>
    <dgm:pt modelId="{9577DAA9-8C6F-4E82-B200-E548F91524B4}">
      <dgm:prSet phldrT="[文本]"/>
      <dgm:spPr/>
      <dgm:t>
        <a:bodyPr/>
        <a:lstStyle/>
        <a:p>
          <a:r>
            <a:rPr lang="zh-CN" altLang="zh-CN" dirty="0"/>
            <a:t>项目名称</a:t>
          </a:r>
          <a:endParaRPr lang="zh-CN" altLang="en-US" dirty="0"/>
        </a:p>
      </dgm:t>
    </dgm:pt>
    <dgm:pt modelId="{DFCAC235-7E79-40C0-A3CA-3CB838AFF484}" type="parTrans" cxnId="{2E37FF75-B861-4AC2-A595-A1505D1A13F7}">
      <dgm:prSet/>
      <dgm:spPr/>
      <dgm:t>
        <a:bodyPr/>
        <a:lstStyle/>
        <a:p>
          <a:endParaRPr lang="zh-CN" altLang="en-US"/>
        </a:p>
      </dgm:t>
    </dgm:pt>
    <dgm:pt modelId="{B358B106-CDAD-4455-998E-2C22DF1BE106}" type="sibTrans" cxnId="{2E37FF75-B861-4AC2-A595-A1505D1A13F7}">
      <dgm:prSet/>
      <dgm:spPr/>
      <dgm:t>
        <a:bodyPr/>
        <a:lstStyle/>
        <a:p>
          <a:endParaRPr lang="zh-CN" altLang="en-US"/>
        </a:p>
      </dgm:t>
    </dgm:pt>
    <dgm:pt modelId="{59BCD948-0341-43EE-AF00-38981459A1E2}">
      <dgm:prSet phldrT="[文本]"/>
      <dgm:spPr/>
      <dgm:t>
        <a:bodyPr/>
        <a:lstStyle/>
        <a:p>
          <a:r>
            <a:rPr lang="zh-CN" altLang="zh-CN" dirty="0"/>
            <a:t>目的</a:t>
          </a:r>
          <a:endParaRPr lang="zh-CN" altLang="en-US" dirty="0"/>
        </a:p>
      </dgm:t>
    </dgm:pt>
    <dgm:pt modelId="{B96797AD-AA6E-4827-A1C9-FAE033D7C1A4}" type="parTrans" cxnId="{040E2D4E-7753-4499-86D3-4733EDEAFACF}">
      <dgm:prSet/>
      <dgm:spPr/>
      <dgm:t>
        <a:bodyPr/>
        <a:lstStyle/>
        <a:p>
          <a:endParaRPr lang="zh-CN" altLang="en-US"/>
        </a:p>
      </dgm:t>
    </dgm:pt>
    <dgm:pt modelId="{0DBF4F2E-5D4E-4979-9799-3729E9B5E37E}" type="sibTrans" cxnId="{040E2D4E-7753-4499-86D3-4733EDEAFACF}">
      <dgm:prSet/>
      <dgm:spPr/>
      <dgm:t>
        <a:bodyPr/>
        <a:lstStyle/>
        <a:p>
          <a:endParaRPr lang="zh-CN" altLang="en-US"/>
        </a:p>
      </dgm:t>
    </dgm:pt>
    <dgm:pt modelId="{FEFAE3AF-0AB7-4FA9-9A73-B98A16942B8E}">
      <dgm:prSet phldrT="[文本]"/>
      <dgm:spPr/>
      <dgm:t>
        <a:bodyPr/>
        <a:lstStyle/>
        <a:p>
          <a:r>
            <a:rPr lang="zh-CN" altLang="zh-CN" dirty="0"/>
            <a:t>性质</a:t>
          </a:r>
          <a:endParaRPr lang="zh-CN" altLang="en-US" dirty="0"/>
        </a:p>
      </dgm:t>
    </dgm:pt>
    <dgm:pt modelId="{BE2B13F2-47FC-49FE-BFB0-4CA05BF63F45}" type="parTrans" cxnId="{8B4A4AE6-F295-4559-8E6C-89AA37A0381A}">
      <dgm:prSet/>
      <dgm:spPr/>
      <dgm:t>
        <a:bodyPr/>
        <a:lstStyle/>
        <a:p>
          <a:endParaRPr lang="zh-CN" altLang="en-US"/>
        </a:p>
      </dgm:t>
    </dgm:pt>
    <dgm:pt modelId="{3BEA44D4-29FB-46CC-A9B6-004E36935D28}" type="sibTrans" cxnId="{8B4A4AE6-F295-4559-8E6C-89AA37A0381A}">
      <dgm:prSet/>
      <dgm:spPr/>
      <dgm:t>
        <a:bodyPr/>
        <a:lstStyle/>
        <a:p>
          <a:endParaRPr lang="zh-CN" altLang="en-US"/>
        </a:p>
      </dgm:t>
    </dgm:pt>
    <dgm:pt modelId="{CFB6A5FB-29C6-4468-9EFA-901885503CE3}">
      <dgm:prSet phldrT="[文本]"/>
      <dgm:spPr/>
      <dgm:t>
        <a:bodyPr/>
        <a:lstStyle/>
        <a:p>
          <a:r>
            <a:rPr lang="zh-CN" altLang="zh-CN" dirty="0"/>
            <a:t>定位</a:t>
          </a:r>
          <a:endParaRPr lang="zh-CN" altLang="en-US" dirty="0"/>
        </a:p>
      </dgm:t>
    </dgm:pt>
    <dgm:pt modelId="{7434CE05-A2F4-476F-9161-465408EB6E63}" type="parTrans" cxnId="{459A4FEE-2BCD-4A63-BBFC-52DF625DCC3D}">
      <dgm:prSet/>
      <dgm:spPr/>
      <dgm:t>
        <a:bodyPr/>
        <a:lstStyle/>
        <a:p>
          <a:endParaRPr lang="zh-CN" altLang="en-US"/>
        </a:p>
      </dgm:t>
    </dgm:pt>
    <dgm:pt modelId="{708F24E3-213C-460F-9F47-4185E1D9C697}" type="sibTrans" cxnId="{459A4FEE-2BCD-4A63-BBFC-52DF625DCC3D}">
      <dgm:prSet/>
      <dgm:spPr/>
      <dgm:t>
        <a:bodyPr/>
        <a:lstStyle/>
        <a:p>
          <a:endParaRPr lang="zh-CN" altLang="en-US"/>
        </a:p>
      </dgm:t>
    </dgm:pt>
    <dgm:pt modelId="{540570E2-583B-4248-BE41-D54028A2C70C}">
      <dgm:prSet phldrT="[文本]"/>
      <dgm:spPr/>
      <dgm:t>
        <a:bodyPr/>
        <a:lstStyle/>
        <a:p>
          <a:r>
            <a:rPr lang="zh-CN" altLang="zh-CN" dirty="0"/>
            <a:t>意义</a:t>
          </a:r>
          <a:endParaRPr lang="zh-CN" altLang="en-US" dirty="0"/>
        </a:p>
      </dgm:t>
    </dgm:pt>
    <dgm:pt modelId="{BC5365F4-EE36-483D-A0F4-B47795DC99AC}" type="parTrans" cxnId="{AA9CC8A4-84F4-4916-903A-1F7F489E45C5}">
      <dgm:prSet/>
      <dgm:spPr/>
      <dgm:t>
        <a:bodyPr/>
        <a:lstStyle/>
        <a:p>
          <a:endParaRPr lang="zh-CN" altLang="en-US"/>
        </a:p>
      </dgm:t>
    </dgm:pt>
    <dgm:pt modelId="{668AD578-18C4-4944-AF13-C093C33A422F}" type="sibTrans" cxnId="{AA9CC8A4-84F4-4916-903A-1F7F489E45C5}">
      <dgm:prSet/>
      <dgm:spPr/>
      <dgm:t>
        <a:bodyPr/>
        <a:lstStyle/>
        <a:p>
          <a:endParaRPr lang="zh-CN" altLang="en-US"/>
        </a:p>
      </dgm:t>
    </dgm:pt>
    <dgm:pt modelId="{7A4C4926-3AC4-478C-BE5F-649C137CB591}">
      <dgm:prSet phldrT="[文本]"/>
      <dgm:spPr/>
      <dgm:t>
        <a:bodyPr/>
        <a:lstStyle/>
        <a:p>
          <a:r>
            <a:rPr lang="zh-CN" altLang="zh-CN"/>
            <a:t>规模</a:t>
          </a:r>
          <a:endParaRPr lang="zh-CN" altLang="en-US" dirty="0"/>
        </a:p>
      </dgm:t>
    </dgm:pt>
    <dgm:pt modelId="{51A8AF7A-CC4F-46B7-BD4A-8D7E18942ECD}" type="parTrans" cxnId="{E72EAF3B-27BD-49C5-A9A0-0A8CDF61F1A2}">
      <dgm:prSet/>
      <dgm:spPr/>
      <dgm:t>
        <a:bodyPr/>
        <a:lstStyle/>
        <a:p>
          <a:endParaRPr lang="zh-CN" altLang="en-US"/>
        </a:p>
      </dgm:t>
    </dgm:pt>
    <dgm:pt modelId="{DA5E6835-A052-436A-8104-1D51F0114985}" type="sibTrans" cxnId="{E72EAF3B-27BD-49C5-A9A0-0A8CDF61F1A2}">
      <dgm:prSet/>
      <dgm:spPr/>
      <dgm:t>
        <a:bodyPr/>
        <a:lstStyle/>
        <a:p>
          <a:endParaRPr lang="zh-CN" altLang="en-US"/>
        </a:p>
      </dgm:t>
    </dgm:pt>
    <dgm:pt modelId="{74C707B5-97FF-4A8E-8D74-5F43ABA68AB4}" type="pres">
      <dgm:prSet presAssocID="{98C9BB0E-2761-4076-B5C8-57C8D6A60A43}" presName="Name0" presStyleCnt="0">
        <dgm:presLayoutVars>
          <dgm:chPref val="1"/>
          <dgm:dir/>
          <dgm:animOne val="branch"/>
          <dgm:animLvl val="lvl"/>
          <dgm:resizeHandles val="exact"/>
        </dgm:presLayoutVars>
      </dgm:prSet>
      <dgm:spPr/>
    </dgm:pt>
    <dgm:pt modelId="{3C2F96C4-15B2-4097-80B4-3412E0582A4E}" type="pres">
      <dgm:prSet presAssocID="{B21CC304-22CF-4A27-93C4-277D3C7D4B97}" presName="root1" presStyleCnt="0"/>
      <dgm:spPr/>
    </dgm:pt>
    <dgm:pt modelId="{7856F316-8A02-4680-AD90-FB35A178548B}" type="pres">
      <dgm:prSet presAssocID="{B21CC304-22CF-4A27-93C4-277D3C7D4B97}" presName="LevelOneTextNode" presStyleLbl="node0" presStyleIdx="0" presStyleCnt="1">
        <dgm:presLayoutVars>
          <dgm:chPref val="3"/>
        </dgm:presLayoutVars>
      </dgm:prSet>
      <dgm:spPr/>
    </dgm:pt>
    <dgm:pt modelId="{ED7DAFAA-9489-4547-89F7-5D53AC35BB99}" type="pres">
      <dgm:prSet presAssocID="{B21CC304-22CF-4A27-93C4-277D3C7D4B97}" presName="level2hierChild" presStyleCnt="0"/>
      <dgm:spPr/>
    </dgm:pt>
    <dgm:pt modelId="{559A2953-9494-4D7A-A516-9C056261FDA7}" type="pres">
      <dgm:prSet presAssocID="{DFCAC235-7E79-40C0-A3CA-3CB838AFF484}" presName="conn2-1" presStyleLbl="parChTrans1D2" presStyleIdx="0" presStyleCnt="6"/>
      <dgm:spPr/>
    </dgm:pt>
    <dgm:pt modelId="{FF173A72-81A7-4818-A220-5869FEC319F8}" type="pres">
      <dgm:prSet presAssocID="{DFCAC235-7E79-40C0-A3CA-3CB838AFF484}" presName="connTx" presStyleLbl="parChTrans1D2" presStyleIdx="0" presStyleCnt="6"/>
      <dgm:spPr/>
    </dgm:pt>
    <dgm:pt modelId="{62F5775F-5BB8-4574-AE52-B67C4293734A}" type="pres">
      <dgm:prSet presAssocID="{9577DAA9-8C6F-4E82-B200-E548F91524B4}" presName="root2" presStyleCnt="0"/>
      <dgm:spPr/>
    </dgm:pt>
    <dgm:pt modelId="{2E238F0C-216A-4862-AA4B-A8BC7933D6DC}" type="pres">
      <dgm:prSet presAssocID="{9577DAA9-8C6F-4E82-B200-E548F91524B4}" presName="LevelTwoTextNode" presStyleLbl="node2" presStyleIdx="0" presStyleCnt="6">
        <dgm:presLayoutVars>
          <dgm:chPref val="3"/>
        </dgm:presLayoutVars>
      </dgm:prSet>
      <dgm:spPr/>
    </dgm:pt>
    <dgm:pt modelId="{FE426F1C-4570-4CC6-A858-D7AEB5B22C95}" type="pres">
      <dgm:prSet presAssocID="{9577DAA9-8C6F-4E82-B200-E548F91524B4}" presName="level3hierChild" presStyleCnt="0"/>
      <dgm:spPr/>
    </dgm:pt>
    <dgm:pt modelId="{683855F5-4C72-4CC8-84E6-C18E68793FBA}" type="pres">
      <dgm:prSet presAssocID="{B96797AD-AA6E-4827-A1C9-FAE033D7C1A4}" presName="conn2-1" presStyleLbl="parChTrans1D2" presStyleIdx="1" presStyleCnt="6"/>
      <dgm:spPr/>
    </dgm:pt>
    <dgm:pt modelId="{1EE4904F-94FE-4DBD-B86C-6A423F737632}" type="pres">
      <dgm:prSet presAssocID="{B96797AD-AA6E-4827-A1C9-FAE033D7C1A4}" presName="connTx" presStyleLbl="parChTrans1D2" presStyleIdx="1" presStyleCnt="6"/>
      <dgm:spPr/>
    </dgm:pt>
    <dgm:pt modelId="{EA25AFD3-8140-48BE-BED7-80E032AFE66F}" type="pres">
      <dgm:prSet presAssocID="{59BCD948-0341-43EE-AF00-38981459A1E2}" presName="root2" presStyleCnt="0"/>
      <dgm:spPr/>
    </dgm:pt>
    <dgm:pt modelId="{785C4BA5-85AE-4E02-BEBB-02D25AE79D7C}" type="pres">
      <dgm:prSet presAssocID="{59BCD948-0341-43EE-AF00-38981459A1E2}" presName="LevelTwoTextNode" presStyleLbl="node2" presStyleIdx="1" presStyleCnt="6">
        <dgm:presLayoutVars>
          <dgm:chPref val="3"/>
        </dgm:presLayoutVars>
      </dgm:prSet>
      <dgm:spPr/>
    </dgm:pt>
    <dgm:pt modelId="{87F9CAA6-577F-43EF-BB71-0A17D6AA1F98}" type="pres">
      <dgm:prSet presAssocID="{59BCD948-0341-43EE-AF00-38981459A1E2}" presName="level3hierChild" presStyleCnt="0"/>
      <dgm:spPr/>
    </dgm:pt>
    <dgm:pt modelId="{FA70BA10-2955-48C5-A7BB-EF9BD4A94E43}" type="pres">
      <dgm:prSet presAssocID="{BE2B13F2-47FC-49FE-BFB0-4CA05BF63F45}" presName="conn2-1" presStyleLbl="parChTrans1D2" presStyleIdx="2" presStyleCnt="6"/>
      <dgm:spPr/>
    </dgm:pt>
    <dgm:pt modelId="{53DFD86A-60F9-4EF2-B805-6E5CA76A6962}" type="pres">
      <dgm:prSet presAssocID="{BE2B13F2-47FC-49FE-BFB0-4CA05BF63F45}" presName="connTx" presStyleLbl="parChTrans1D2" presStyleIdx="2" presStyleCnt="6"/>
      <dgm:spPr/>
    </dgm:pt>
    <dgm:pt modelId="{E2E07413-E4C3-445E-A677-52B9C28FF9F1}" type="pres">
      <dgm:prSet presAssocID="{FEFAE3AF-0AB7-4FA9-9A73-B98A16942B8E}" presName="root2" presStyleCnt="0"/>
      <dgm:spPr/>
    </dgm:pt>
    <dgm:pt modelId="{C5B24041-FF22-4E1F-97CC-E2CB79C5161D}" type="pres">
      <dgm:prSet presAssocID="{FEFAE3AF-0AB7-4FA9-9A73-B98A16942B8E}" presName="LevelTwoTextNode" presStyleLbl="node2" presStyleIdx="2" presStyleCnt="6">
        <dgm:presLayoutVars>
          <dgm:chPref val="3"/>
        </dgm:presLayoutVars>
      </dgm:prSet>
      <dgm:spPr/>
    </dgm:pt>
    <dgm:pt modelId="{A815092A-D6A9-4156-9BFF-5F52AEC06293}" type="pres">
      <dgm:prSet presAssocID="{FEFAE3AF-0AB7-4FA9-9A73-B98A16942B8E}" presName="level3hierChild" presStyleCnt="0"/>
      <dgm:spPr/>
    </dgm:pt>
    <dgm:pt modelId="{FA56A86D-2D50-4936-AC54-4CBC9FCF4406}" type="pres">
      <dgm:prSet presAssocID="{7434CE05-A2F4-476F-9161-465408EB6E63}" presName="conn2-1" presStyleLbl="parChTrans1D2" presStyleIdx="3" presStyleCnt="6"/>
      <dgm:spPr/>
    </dgm:pt>
    <dgm:pt modelId="{46D908E7-3BD4-4894-8094-D340A23C3D12}" type="pres">
      <dgm:prSet presAssocID="{7434CE05-A2F4-476F-9161-465408EB6E63}" presName="connTx" presStyleLbl="parChTrans1D2" presStyleIdx="3" presStyleCnt="6"/>
      <dgm:spPr/>
    </dgm:pt>
    <dgm:pt modelId="{89639F64-C8CA-451F-B18A-00425A1A7C3D}" type="pres">
      <dgm:prSet presAssocID="{CFB6A5FB-29C6-4468-9EFA-901885503CE3}" presName="root2" presStyleCnt="0"/>
      <dgm:spPr/>
    </dgm:pt>
    <dgm:pt modelId="{0A498ABB-3600-4BA0-9EEF-DB4657C5C9F3}" type="pres">
      <dgm:prSet presAssocID="{CFB6A5FB-29C6-4468-9EFA-901885503CE3}" presName="LevelTwoTextNode" presStyleLbl="node2" presStyleIdx="3" presStyleCnt="6">
        <dgm:presLayoutVars>
          <dgm:chPref val="3"/>
        </dgm:presLayoutVars>
      </dgm:prSet>
      <dgm:spPr/>
    </dgm:pt>
    <dgm:pt modelId="{A8F07E81-2ACA-4BC9-9299-904264439790}" type="pres">
      <dgm:prSet presAssocID="{CFB6A5FB-29C6-4468-9EFA-901885503CE3}" presName="level3hierChild" presStyleCnt="0"/>
      <dgm:spPr/>
    </dgm:pt>
    <dgm:pt modelId="{F8488F7B-298E-490C-8113-9C255002C11E}" type="pres">
      <dgm:prSet presAssocID="{BC5365F4-EE36-483D-A0F4-B47795DC99AC}" presName="conn2-1" presStyleLbl="parChTrans1D2" presStyleIdx="4" presStyleCnt="6"/>
      <dgm:spPr/>
    </dgm:pt>
    <dgm:pt modelId="{229C2880-899D-4820-A25B-AC46C3EAE782}" type="pres">
      <dgm:prSet presAssocID="{BC5365F4-EE36-483D-A0F4-B47795DC99AC}" presName="connTx" presStyleLbl="parChTrans1D2" presStyleIdx="4" presStyleCnt="6"/>
      <dgm:spPr/>
    </dgm:pt>
    <dgm:pt modelId="{2F0C5ECB-B75E-477C-AB30-EEEEE2C1A469}" type="pres">
      <dgm:prSet presAssocID="{540570E2-583B-4248-BE41-D54028A2C70C}" presName="root2" presStyleCnt="0"/>
      <dgm:spPr/>
    </dgm:pt>
    <dgm:pt modelId="{193EE711-1D7B-4F1B-AE13-799BD5002B7B}" type="pres">
      <dgm:prSet presAssocID="{540570E2-583B-4248-BE41-D54028A2C70C}" presName="LevelTwoTextNode" presStyleLbl="node2" presStyleIdx="4" presStyleCnt="6">
        <dgm:presLayoutVars>
          <dgm:chPref val="3"/>
        </dgm:presLayoutVars>
      </dgm:prSet>
      <dgm:spPr/>
    </dgm:pt>
    <dgm:pt modelId="{11BA043A-9E89-4AE8-A6C0-42251BF4A5FA}" type="pres">
      <dgm:prSet presAssocID="{540570E2-583B-4248-BE41-D54028A2C70C}" presName="level3hierChild" presStyleCnt="0"/>
      <dgm:spPr/>
    </dgm:pt>
    <dgm:pt modelId="{2810AC7F-0C3F-4AC5-A44A-DD7EA923BC28}" type="pres">
      <dgm:prSet presAssocID="{51A8AF7A-CC4F-46B7-BD4A-8D7E18942ECD}" presName="conn2-1" presStyleLbl="parChTrans1D2" presStyleIdx="5" presStyleCnt="6"/>
      <dgm:spPr/>
    </dgm:pt>
    <dgm:pt modelId="{E7F80E18-609A-4C89-ABB9-18EF0C46538D}" type="pres">
      <dgm:prSet presAssocID="{51A8AF7A-CC4F-46B7-BD4A-8D7E18942ECD}" presName="connTx" presStyleLbl="parChTrans1D2" presStyleIdx="5" presStyleCnt="6"/>
      <dgm:spPr/>
    </dgm:pt>
    <dgm:pt modelId="{E8CC47DC-C7F2-43E0-BE6B-1BEBC0D4265C}" type="pres">
      <dgm:prSet presAssocID="{7A4C4926-3AC4-478C-BE5F-649C137CB591}" presName="root2" presStyleCnt="0"/>
      <dgm:spPr/>
    </dgm:pt>
    <dgm:pt modelId="{009285F5-2B83-4777-9B16-BFF598079A56}" type="pres">
      <dgm:prSet presAssocID="{7A4C4926-3AC4-478C-BE5F-649C137CB591}" presName="LevelTwoTextNode" presStyleLbl="node2" presStyleIdx="5" presStyleCnt="6">
        <dgm:presLayoutVars>
          <dgm:chPref val="3"/>
        </dgm:presLayoutVars>
      </dgm:prSet>
      <dgm:spPr/>
    </dgm:pt>
    <dgm:pt modelId="{354EDEB7-55BF-40D5-86A3-E61034905F0F}" type="pres">
      <dgm:prSet presAssocID="{7A4C4926-3AC4-478C-BE5F-649C137CB591}" presName="level3hierChild" presStyleCnt="0"/>
      <dgm:spPr/>
    </dgm:pt>
  </dgm:ptLst>
  <dgm:cxnLst>
    <dgm:cxn modelId="{AF080434-9267-4CBD-AD8C-221B84F2D997}" type="presOf" srcId="{540570E2-583B-4248-BE41-D54028A2C70C}" destId="{193EE711-1D7B-4F1B-AE13-799BD5002B7B}" srcOrd="0" destOrd="0" presId="urn:microsoft.com/office/officeart/2008/layout/HorizontalMultiLevelHierarchy#1"/>
    <dgm:cxn modelId="{1A619E38-1F47-4D1B-95D4-6933F8EAD24E}" type="presOf" srcId="{51A8AF7A-CC4F-46B7-BD4A-8D7E18942ECD}" destId="{E7F80E18-609A-4C89-ABB9-18EF0C46538D}" srcOrd="1" destOrd="0" presId="urn:microsoft.com/office/officeart/2008/layout/HorizontalMultiLevelHierarchy#1"/>
    <dgm:cxn modelId="{0FABBE39-BE94-41D7-8180-C0B2939585E3}" type="presOf" srcId="{DFCAC235-7E79-40C0-A3CA-3CB838AFF484}" destId="{FF173A72-81A7-4818-A220-5869FEC319F8}" srcOrd="1" destOrd="0" presId="urn:microsoft.com/office/officeart/2008/layout/HorizontalMultiLevelHierarchy#1"/>
    <dgm:cxn modelId="{E72EAF3B-27BD-49C5-A9A0-0A8CDF61F1A2}" srcId="{B21CC304-22CF-4A27-93C4-277D3C7D4B97}" destId="{7A4C4926-3AC4-478C-BE5F-649C137CB591}" srcOrd="5" destOrd="0" parTransId="{51A8AF7A-CC4F-46B7-BD4A-8D7E18942ECD}" sibTransId="{DA5E6835-A052-436A-8104-1D51F0114985}"/>
    <dgm:cxn modelId="{0B1DC143-F13F-4AAA-8179-8CEF84B599B1}" type="presOf" srcId="{BC5365F4-EE36-483D-A0F4-B47795DC99AC}" destId="{F8488F7B-298E-490C-8113-9C255002C11E}" srcOrd="0" destOrd="0" presId="urn:microsoft.com/office/officeart/2008/layout/HorizontalMultiLevelHierarchy#1"/>
    <dgm:cxn modelId="{5B6B0D45-A7BB-45C4-8130-46549E58194A}" type="presOf" srcId="{98C9BB0E-2761-4076-B5C8-57C8D6A60A43}" destId="{74C707B5-97FF-4A8E-8D74-5F43ABA68AB4}" srcOrd="0" destOrd="0" presId="urn:microsoft.com/office/officeart/2008/layout/HorizontalMultiLevelHierarchy#1"/>
    <dgm:cxn modelId="{0997634A-55F0-4744-9E9E-04C591FEE9A2}" type="presOf" srcId="{BE2B13F2-47FC-49FE-BFB0-4CA05BF63F45}" destId="{53DFD86A-60F9-4EF2-B805-6E5CA76A6962}" srcOrd="1" destOrd="0" presId="urn:microsoft.com/office/officeart/2008/layout/HorizontalMultiLevelHierarchy#1"/>
    <dgm:cxn modelId="{639FCD4D-200D-408A-ACE2-288659CD5009}" type="presOf" srcId="{7434CE05-A2F4-476F-9161-465408EB6E63}" destId="{46D908E7-3BD4-4894-8094-D340A23C3D12}" srcOrd="1" destOrd="0" presId="urn:microsoft.com/office/officeart/2008/layout/HorizontalMultiLevelHierarchy#1"/>
    <dgm:cxn modelId="{040E2D4E-7753-4499-86D3-4733EDEAFACF}" srcId="{B21CC304-22CF-4A27-93C4-277D3C7D4B97}" destId="{59BCD948-0341-43EE-AF00-38981459A1E2}" srcOrd="1" destOrd="0" parTransId="{B96797AD-AA6E-4827-A1C9-FAE033D7C1A4}" sibTransId="{0DBF4F2E-5D4E-4979-9799-3729E9B5E37E}"/>
    <dgm:cxn modelId="{994E7B55-CBD3-47C4-A20F-7C31035B486E}" type="presOf" srcId="{9577DAA9-8C6F-4E82-B200-E548F91524B4}" destId="{2E238F0C-216A-4862-AA4B-A8BC7933D6DC}" srcOrd="0" destOrd="0" presId="urn:microsoft.com/office/officeart/2008/layout/HorizontalMultiLevelHierarchy#1"/>
    <dgm:cxn modelId="{83C23265-4F9C-4680-8B33-BAF1120201F1}" type="presOf" srcId="{59BCD948-0341-43EE-AF00-38981459A1E2}" destId="{785C4BA5-85AE-4E02-BEBB-02D25AE79D7C}" srcOrd="0" destOrd="0" presId="urn:microsoft.com/office/officeart/2008/layout/HorizontalMultiLevelHierarchy#1"/>
    <dgm:cxn modelId="{A5EE6B6D-99E0-404F-800A-307B61A11D78}" type="presOf" srcId="{BE2B13F2-47FC-49FE-BFB0-4CA05BF63F45}" destId="{FA70BA10-2955-48C5-A7BB-EF9BD4A94E43}" srcOrd="0" destOrd="0" presId="urn:microsoft.com/office/officeart/2008/layout/HorizontalMultiLevelHierarchy#1"/>
    <dgm:cxn modelId="{2E37FF75-B861-4AC2-A595-A1505D1A13F7}" srcId="{B21CC304-22CF-4A27-93C4-277D3C7D4B97}" destId="{9577DAA9-8C6F-4E82-B200-E548F91524B4}" srcOrd="0" destOrd="0" parTransId="{DFCAC235-7E79-40C0-A3CA-3CB838AFF484}" sibTransId="{B358B106-CDAD-4455-998E-2C22DF1BE106}"/>
    <dgm:cxn modelId="{A959FE86-5D61-40E2-A286-6CDC717884D1}" srcId="{98C9BB0E-2761-4076-B5C8-57C8D6A60A43}" destId="{B21CC304-22CF-4A27-93C4-277D3C7D4B97}" srcOrd="0" destOrd="0" parTransId="{5F7ACA94-7005-493E-9349-9185307B0289}" sibTransId="{22EBDA72-2837-44EB-9871-DFD6B4997D64}"/>
    <dgm:cxn modelId="{27AF70A3-9E02-47B7-ACB8-79BFF5A8FD72}" type="presOf" srcId="{7434CE05-A2F4-476F-9161-465408EB6E63}" destId="{FA56A86D-2D50-4936-AC54-4CBC9FCF4406}" srcOrd="0" destOrd="0" presId="urn:microsoft.com/office/officeart/2008/layout/HorizontalMultiLevelHierarchy#1"/>
    <dgm:cxn modelId="{AA9CC8A4-84F4-4916-903A-1F7F489E45C5}" srcId="{B21CC304-22CF-4A27-93C4-277D3C7D4B97}" destId="{540570E2-583B-4248-BE41-D54028A2C70C}" srcOrd="4" destOrd="0" parTransId="{BC5365F4-EE36-483D-A0F4-B47795DC99AC}" sibTransId="{668AD578-18C4-4944-AF13-C093C33A422F}"/>
    <dgm:cxn modelId="{912C75A8-D89D-4C70-83E9-56B2BAD9BAE4}" type="presOf" srcId="{51A8AF7A-CC4F-46B7-BD4A-8D7E18942ECD}" destId="{2810AC7F-0C3F-4AC5-A44A-DD7EA923BC28}" srcOrd="0" destOrd="0" presId="urn:microsoft.com/office/officeart/2008/layout/HorizontalMultiLevelHierarchy#1"/>
    <dgm:cxn modelId="{1DEDEAAC-2082-4CFB-8541-FA58139DC828}" type="presOf" srcId="{DFCAC235-7E79-40C0-A3CA-3CB838AFF484}" destId="{559A2953-9494-4D7A-A516-9C056261FDA7}" srcOrd="0" destOrd="0" presId="urn:microsoft.com/office/officeart/2008/layout/HorizontalMultiLevelHierarchy#1"/>
    <dgm:cxn modelId="{F57E45C8-C026-4763-8012-0FB3FB842470}" type="presOf" srcId="{B96797AD-AA6E-4827-A1C9-FAE033D7C1A4}" destId="{1EE4904F-94FE-4DBD-B86C-6A423F737632}" srcOrd="1" destOrd="0" presId="urn:microsoft.com/office/officeart/2008/layout/HorizontalMultiLevelHierarchy#1"/>
    <dgm:cxn modelId="{426C0AE2-A8B2-4B99-9384-56C933FE450B}" type="presOf" srcId="{BC5365F4-EE36-483D-A0F4-B47795DC99AC}" destId="{229C2880-899D-4820-A25B-AC46C3EAE782}" srcOrd="1" destOrd="0" presId="urn:microsoft.com/office/officeart/2008/layout/HorizontalMultiLevelHierarchy#1"/>
    <dgm:cxn modelId="{8B4A4AE6-F295-4559-8E6C-89AA37A0381A}" srcId="{B21CC304-22CF-4A27-93C4-277D3C7D4B97}" destId="{FEFAE3AF-0AB7-4FA9-9A73-B98A16942B8E}" srcOrd="2" destOrd="0" parTransId="{BE2B13F2-47FC-49FE-BFB0-4CA05BF63F45}" sibTransId="{3BEA44D4-29FB-46CC-A9B6-004E36935D28}"/>
    <dgm:cxn modelId="{886077EC-99EE-40AB-A996-EF885EB043DE}" type="presOf" srcId="{CFB6A5FB-29C6-4468-9EFA-901885503CE3}" destId="{0A498ABB-3600-4BA0-9EEF-DB4657C5C9F3}" srcOrd="0" destOrd="0" presId="urn:microsoft.com/office/officeart/2008/layout/HorizontalMultiLevelHierarchy#1"/>
    <dgm:cxn modelId="{459A4FEE-2BCD-4A63-BBFC-52DF625DCC3D}" srcId="{B21CC304-22CF-4A27-93C4-277D3C7D4B97}" destId="{CFB6A5FB-29C6-4468-9EFA-901885503CE3}" srcOrd="3" destOrd="0" parTransId="{7434CE05-A2F4-476F-9161-465408EB6E63}" sibTransId="{708F24E3-213C-460F-9F47-4185E1D9C697}"/>
    <dgm:cxn modelId="{9090B0EF-DDA5-43EC-9C6F-2319968332FC}" type="presOf" srcId="{B96797AD-AA6E-4827-A1C9-FAE033D7C1A4}" destId="{683855F5-4C72-4CC8-84E6-C18E68793FBA}" srcOrd="0" destOrd="0" presId="urn:microsoft.com/office/officeart/2008/layout/HorizontalMultiLevelHierarchy#1"/>
    <dgm:cxn modelId="{1BC781F9-9275-41D1-BDF0-44BB60F0C2DA}" type="presOf" srcId="{FEFAE3AF-0AB7-4FA9-9A73-B98A16942B8E}" destId="{C5B24041-FF22-4E1F-97CC-E2CB79C5161D}" srcOrd="0" destOrd="0" presId="urn:microsoft.com/office/officeart/2008/layout/HorizontalMultiLevelHierarchy#1"/>
    <dgm:cxn modelId="{76F630FB-B118-49E0-9F09-0B0849B5C98E}" type="presOf" srcId="{7A4C4926-3AC4-478C-BE5F-649C137CB591}" destId="{009285F5-2B83-4777-9B16-BFF598079A56}" srcOrd="0" destOrd="0" presId="urn:microsoft.com/office/officeart/2008/layout/HorizontalMultiLevelHierarchy#1"/>
    <dgm:cxn modelId="{5E8FAEFD-BBF3-46D1-9C24-F7A2C86D2D8D}" type="presOf" srcId="{B21CC304-22CF-4A27-93C4-277D3C7D4B97}" destId="{7856F316-8A02-4680-AD90-FB35A178548B}" srcOrd="0" destOrd="0" presId="urn:microsoft.com/office/officeart/2008/layout/HorizontalMultiLevelHierarchy#1"/>
    <dgm:cxn modelId="{126DD882-0911-425C-89C6-EA2B7373CFAF}" type="presParOf" srcId="{74C707B5-97FF-4A8E-8D74-5F43ABA68AB4}" destId="{3C2F96C4-15B2-4097-80B4-3412E0582A4E}" srcOrd="0" destOrd="0" presId="urn:microsoft.com/office/officeart/2008/layout/HorizontalMultiLevelHierarchy#1"/>
    <dgm:cxn modelId="{EAA77D16-CB02-49B0-B5B6-3984E63F4FEE}" type="presParOf" srcId="{3C2F96C4-15B2-4097-80B4-3412E0582A4E}" destId="{7856F316-8A02-4680-AD90-FB35A178548B}" srcOrd="0" destOrd="0" presId="urn:microsoft.com/office/officeart/2008/layout/HorizontalMultiLevelHierarchy#1"/>
    <dgm:cxn modelId="{E4FB0E59-F5BF-466B-AD13-FB07A84F798A}" type="presParOf" srcId="{3C2F96C4-15B2-4097-80B4-3412E0582A4E}" destId="{ED7DAFAA-9489-4547-89F7-5D53AC35BB99}" srcOrd="1" destOrd="0" presId="urn:microsoft.com/office/officeart/2008/layout/HorizontalMultiLevelHierarchy#1"/>
    <dgm:cxn modelId="{CB8DA96D-0F7F-42F6-8678-59650AA838D7}" type="presParOf" srcId="{ED7DAFAA-9489-4547-89F7-5D53AC35BB99}" destId="{559A2953-9494-4D7A-A516-9C056261FDA7}" srcOrd="0" destOrd="0" presId="urn:microsoft.com/office/officeart/2008/layout/HorizontalMultiLevelHierarchy#1"/>
    <dgm:cxn modelId="{8FD039D7-0A01-48A1-943A-B4FA09251DE3}" type="presParOf" srcId="{559A2953-9494-4D7A-A516-9C056261FDA7}" destId="{FF173A72-81A7-4818-A220-5869FEC319F8}" srcOrd="0" destOrd="0" presId="urn:microsoft.com/office/officeart/2008/layout/HorizontalMultiLevelHierarchy#1"/>
    <dgm:cxn modelId="{1C3E664E-45F2-42B9-861D-A9200BAB9CC8}" type="presParOf" srcId="{ED7DAFAA-9489-4547-89F7-5D53AC35BB99}" destId="{62F5775F-5BB8-4574-AE52-B67C4293734A}" srcOrd="1" destOrd="0" presId="urn:microsoft.com/office/officeart/2008/layout/HorizontalMultiLevelHierarchy#1"/>
    <dgm:cxn modelId="{092EADAF-7835-4AD9-A828-ACA94853BFDE}" type="presParOf" srcId="{62F5775F-5BB8-4574-AE52-B67C4293734A}" destId="{2E238F0C-216A-4862-AA4B-A8BC7933D6DC}" srcOrd="0" destOrd="0" presId="urn:microsoft.com/office/officeart/2008/layout/HorizontalMultiLevelHierarchy#1"/>
    <dgm:cxn modelId="{68172A44-FF47-42F1-A38D-CFE4A54DFD62}" type="presParOf" srcId="{62F5775F-5BB8-4574-AE52-B67C4293734A}" destId="{FE426F1C-4570-4CC6-A858-D7AEB5B22C95}" srcOrd="1" destOrd="0" presId="urn:microsoft.com/office/officeart/2008/layout/HorizontalMultiLevelHierarchy#1"/>
    <dgm:cxn modelId="{270DF2AE-E1F1-475E-9690-AD0857BF4602}" type="presParOf" srcId="{ED7DAFAA-9489-4547-89F7-5D53AC35BB99}" destId="{683855F5-4C72-4CC8-84E6-C18E68793FBA}" srcOrd="2" destOrd="0" presId="urn:microsoft.com/office/officeart/2008/layout/HorizontalMultiLevelHierarchy#1"/>
    <dgm:cxn modelId="{3EE8F49E-BA65-486C-903A-FD8CBEAAD032}" type="presParOf" srcId="{683855F5-4C72-4CC8-84E6-C18E68793FBA}" destId="{1EE4904F-94FE-4DBD-B86C-6A423F737632}" srcOrd="0" destOrd="0" presId="urn:microsoft.com/office/officeart/2008/layout/HorizontalMultiLevelHierarchy#1"/>
    <dgm:cxn modelId="{6849FFD3-DCD2-41E3-BA38-8A95F52A9461}" type="presParOf" srcId="{ED7DAFAA-9489-4547-89F7-5D53AC35BB99}" destId="{EA25AFD3-8140-48BE-BED7-80E032AFE66F}" srcOrd="3" destOrd="0" presId="urn:microsoft.com/office/officeart/2008/layout/HorizontalMultiLevelHierarchy#1"/>
    <dgm:cxn modelId="{1A2C72C0-119E-4C7B-A47B-A9EE2066FFA8}" type="presParOf" srcId="{EA25AFD3-8140-48BE-BED7-80E032AFE66F}" destId="{785C4BA5-85AE-4E02-BEBB-02D25AE79D7C}" srcOrd="0" destOrd="0" presId="urn:microsoft.com/office/officeart/2008/layout/HorizontalMultiLevelHierarchy#1"/>
    <dgm:cxn modelId="{4B399999-E7AB-4A70-BA37-408338D7FDBF}" type="presParOf" srcId="{EA25AFD3-8140-48BE-BED7-80E032AFE66F}" destId="{87F9CAA6-577F-43EF-BB71-0A17D6AA1F98}" srcOrd="1" destOrd="0" presId="urn:microsoft.com/office/officeart/2008/layout/HorizontalMultiLevelHierarchy#1"/>
    <dgm:cxn modelId="{92B95EEE-B032-4823-A8B4-00B922D2041F}" type="presParOf" srcId="{ED7DAFAA-9489-4547-89F7-5D53AC35BB99}" destId="{FA70BA10-2955-48C5-A7BB-EF9BD4A94E43}" srcOrd="4" destOrd="0" presId="urn:microsoft.com/office/officeart/2008/layout/HorizontalMultiLevelHierarchy#1"/>
    <dgm:cxn modelId="{55C9D564-C057-4E30-B7A1-522F949B7A93}" type="presParOf" srcId="{FA70BA10-2955-48C5-A7BB-EF9BD4A94E43}" destId="{53DFD86A-60F9-4EF2-B805-6E5CA76A6962}" srcOrd="0" destOrd="0" presId="urn:microsoft.com/office/officeart/2008/layout/HorizontalMultiLevelHierarchy#1"/>
    <dgm:cxn modelId="{939CCA71-E76D-4A5A-A676-3308DB38845E}" type="presParOf" srcId="{ED7DAFAA-9489-4547-89F7-5D53AC35BB99}" destId="{E2E07413-E4C3-445E-A677-52B9C28FF9F1}" srcOrd="5" destOrd="0" presId="urn:microsoft.com/office/officeart/2008/layout/HorizontalMultiLevelHierarchy#1"/>
    <dgm:cxn modelId="{F018C7B6-4CD1-4CE4-BD45-6F8106F8E2C6}" type="presParOf" srcId="{E2E07413-E4C3-445E-A677-52B9C28FF9F1}" destId="{C5B24041-FF22-4E1F-97CC-E2CB79C5161D}" srcOrd="0" destOrd="0" presId="urn:microsoft.com/office/officeart/2008/layout/HorizontalMultiLevelHierarchy#1"/>
    <dgm:cxn modelId="{86B1FFA2-E22A-4FAE-A287-FC82D855E937}" type="presParOf" srcId="{E2E07413-E4C3-445E-A677-52B9C28FF9F1}" destId="{A815092A-D6A9-4156-9BFF-5F52AEC06293}" srcOrd="1" destOrd="0" presId="urn:microsoft.com/office/officeart/2008/layout/HorizontalMultiLevelHierarchy#1"/>
    <dgm:cxn modelId="{EE073A9B-B995-47A2-8598-82D10C448E44}" type="presParOf" srcId="{ED7DAFAA-9489-4547-89F7-5D53AC35BB99}" destId="{FA56A86D-2D50-4936-AC54-4CBC9FCF4406}" srcOrd="6" destOrd="0" presId="urn:microsoft.com/office/officeart/2008/layout/HorizontalMultiLevelHierarchy#1"/>
    <dgm:cxn modelId="{B61B9868-D2E2-4E2F-ABB1-57A77B46DEF5}" type="presParOf" srcId="{FA56A86D-2D50-4936-AC54-4CBC9FCF4406}" destId="{46D908E7-3BD4-4894-8094-D340A23C3D12}" srcOrd="0" destOrd="0" presId="urn:microsoft.com/office/officeart/2008/layout/HorizontalMultiLevelHierarchy#1"/>
    <dgm:cxn modelId="{12F874F7-ECF7-4165-A7D3-67F252F9095A}" type="presParOf" srcId="{ED7DAFAA-9489-4547-89F7-5D53AC35BB99}" destId="{89639F64-C8CA-451F-B18A-00425A1A7C3D}" srcOrd="7" destOrd="0" presId="urn:microsoft.com/office/officeart/2008/layout/HorizontalMultiLevelHierarchy#1"/>
    <dgm:cxn modelId="{70CCB7F4-B492-4B4D-A849-6DAE8EC6D2C1}" type="presParOf" srcId="{89639F64-C8CA-451F-B18A-00425A1A7C3D}" destId="{0A498ABB-3600-4BA0-9EEF-DB4657C5C9F3}" srcOrd="0" destOrd="0" presId="urn:microsoft.com/office/officeart/2008/layout/HorizontalMultiLevelHierarchy#1"/>
    <dgm:cxn modelId="{025E9B7B-A073-4B89-8BCC-34C99DD1F276}" type="presParOf" srcId="{89639F64-C8CA-451F-B18A-00425A1A7C3D}" destId="{A8F07E81-2ACA-4BC9-9299-904264439790}" srcOrd="1" destOrd="0" presId="urn:microsoft.com/office/officeart/2008/layout/HorizontalMultiLevelHierarchy#1"/>
    <dgm:cxn modelId="{705029BE-E523-4095-B412-4FB3774AD1DC}" type="presParOf" srcId="{ED7DAFAA-9489-4547-89F7-5D53AC35BB99}" destId="{F8488F7B-298E-490C-8113-9C255002C11E}" srcOrd="8" destOrd="0" presId="urn:microsoft.com/office/officeart/2008/layout/HorizontalMultiLevelHierarchy#1"/>
    <dgm:cxn modelId="{2954D847-86DE-47C6-B8EA-9B949B399DB4}" type="presParOf" srcId="{F8488F7B-298E-490C-8113-9C255002C11E}" destId="{229C2880-899D-4820-A25B-AC46C3EAE782}" srcOrd="0" destOrd="0" presId="urn:microsoft.com/office/officeart/2008/layout/HorizontalMultiLevelHierarchy#1"/>
    <dgm:cxn modelId="{6BBEA1DD-D09B-438B-83AC-F896E12B025A}" type="presParOf" srcId="{ED7DAFAA-9489-4547-89F7-5D53AC35BB99}" destId="{2F0C5ECB-B75E-477C-AB30-EEEEE2C1A469}" srcOrd="9" destOrd="0" presId="urn:microsoft.com/office/officeart/2008/layout/HorizontalMultiLevelHierarchy#1"/>
    <dgm:cxn modelId="{B0F844AB-AD1B-41D5-8C25-AAD5E2A224BC}" type="presParOf" srcId="{2F0C5ECB-B75E-477C-AB30-EEEEE2C1A469}" destId="{193EE711-1D7B-4F1B-AE13-799BD5002B7B}" srcOrd="0" destOrd="0" presId="urn:microsoft.com/office/officeart/2008/layout/HorizontalMultiLevelHierarchy#1"/>
    <dgm:cxn modelId="{B0BFB1C1-8132-4C47-A301-4570302B8643}" type="presParOf" srcId="{2F0C5ECB-B75E-477C-AB30-EEEEE2C1A469}" destId="{11BA043A-9E89-4AE8-A6C0-42251BF4A5FA}" srcOrd="1" destOrd="0" presId="urn:microsoft.com/office/officeart/2008/layout/HorizontalMultiLevelHierarchy#1"/>
    <dgm:cxn modelId="{6257B9BF-3B00-486D-A40C-1F70F69ECE12}" type="presParOf" srcId="{ED7DAFAA-9489-4547-89F7-5D53AC35BB99}" destId="{2810AC7F-0C3F-4AC5-A44A-DD7EA923BC28}" srcOrd="10" destOrd="0" presId="urn:microsoft.com/office/officeart/2008/layout/HorizontalMultiLevelHierarchy#1"/>
    <dgm:cxn modelId="{092751C9-BFF4-4A1B-8841-0FDC14820104}" type="presParOf" srcId="{2810AC7F-0C3F-4AC5-A44A-DD7EA923BC28}" destId="{E7F80E18-609A-4C89-ABB9-18EF0C46538D}" srcOrd="0" destOrd="0" presId="urn:microsoft.com/office/officeart/2008/layout/HorizontalMultiLevelHierarchy#1"/>
    <dgm:cxn modelId="{850C6D53-0DE2-45B0-B744-E602635604D3}" type="presParOf" srcId="{ED7DAFAA-9489-4547-89F7-5D53AC35BB99}" destId="{E8CC47DC-C7F2-43E0-BE6B-1BEBC0D4265C}" srcOrd="11" destOrd="0" presId="urn:microsoft.com/office/officeart/2008/layout/HorizontalMultiLevelHierarchy#1"/>
    <dgm:cxn modelId="{C4807565-D50E-4EFB-A1D4-6F19970ADD60}" type="presParOf" srcId="{E8CC47DC-C7F2-43E0-BE6B-1BEBC0D4265C}" destId="{009285F5-2B83-4777-9B16-BFF598079A56}" srcOrd="0" destOrd="0" presId="urn:microsoft.com/office/officeart/2008/layout/HorizontalMultiLevelHierarchy#1"/>
    <dgm:cxn modelId="{CD41C7AD-1613-4708-8F08-99C5A4F3A16A}" type="presParOf" srcId="{E8CC47DC-C7F2-43E0-BE6B-1BEBC0D4265C}" destId="{354EDEB7-55BF-40D5-86A3-E61034905F0F}" srcOrd="1" destOrd="0" presId="urn:microsoft.com/office/officeart/2008/layout/HorizontalMultiLevel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EC11DAC-85E5-4667-8246-857252B68403}" type="doc">
      <dgm:prSet loTypeId="urn:microsoft.com/office/officeart/2005/8/layout/orgChart1#2" loCatId="hierarchy" qsTypeId="urn:microsoft.com/office/officeart/2005/8/quickstyle/simple1#13" qsCatId="simple" csTypeId="urn:microsoft.com/office/officeart/2005/8/colors/colorful4#2" csCatId="colorful" phldr="1"/>
      <dgm:spPr/>
      <dgm:t>
        <a:bodyPr/>
        <a:lstStyle/>
        <a:p>
          <a:endParaRPr lang="zh-CN" altLang="en-US"/>
        </a:p>
      </dgm:t>
    </dgm:pt>
    <dgm:pt modelId="{58FC354A-8C4C-4C3B-B369-FCA0421E9C32}">
      <dgm:prSet phldrT="[文本]" custT="1"/>
      <dgm:spPr/>
      <dgm:t>
        <a:bodyPr/>
        <a:lstStyle/>
        <a:p>
          <a:r>
            <a:rPr lang="zh-CN" altLang="en-US" sz="3000" dirty="0"/>
            <a:t>软件构件</a:t>
          </a:r>
        </a:p>
      </dgm:t>
    </dgm:pt>
    <dgm:pt modelId="{A58B08B7-D253-4903-99EF-5A7B4BEC2FFD}" type="parTrans" cxnId="{953087C0-1620-41D5-A052-93F7065D7403}">
      <dgm:prSet/>
      <dgm:spPr/>
      <dgm:t>
        <a:bodyPr/>
        <a:lstStyle/>
        <a:p>
          <a:endParaRPr lang="zh-CN" altLang="en-US"/>
        </a:p>
      </dgm:t>
    </dgm:pt>
    <dgm:pt modelId="{93F31892-FB8A-4017-8AC8-DA88E1D072EA}" type="sibTrans" cxnId="{953087C0-1620-41D5-A052-93F7065D7403}">
      <dgm:prSet/>
      <dgm:spPr/>
      <dgm:t>
        <a:bodyPr/>
        <a:lstStyle/>
        <a:p>
          <a:endParaRPr lang="zh-CN" altLang="en-US"/>
        </a:p>
      </dgm:t>
    </dgm:pt>
    <dgm:pt modelId="{61C13B45-CE01-4402-BCC6-2CFB9087B11D}">
      <dgm:prSet phldrT="[文本]" custT="1"/>
      <dgm:spPr/>
      <dgm:t>
        <a:bodyPr/>
        <a:lstStyle/>
        <a:p>
          <a:r>
            <a:rPr lang="zh-CN" altLang="en-US" sz="2800" dirty="0"/>
            <a:t>系统的文件组成</a:t>
          </a:r>
        </a:p>
      </dgm:t>
    </dgm:pt>
    <dgm:pt modelId="{E51E9862-1D05-40B4-A708-13EA96070747}" type="parTrans" cxnId="{53CCFAF6-807F-4FB3-9D34-E00DCF683286}">
      <dgm:prSet/>
      <dgm:spPr/>
      <dgm:t>
        <a:bodyPr/>
        <a:lstStyle/>
        <a:p>
          <a:endParaRPr lang="zh-CN" altLang="en-US"/>
        </a:p>
      </dgm:t>
    </dgm:pt>
    <dgm:pt modelId="{AD8ED52E-11FF-4D8B-9C2B-7EFD3985E21C}" type="sibTrans" cxnId="{53CCFAF6-807F-4FB3-9D34-E00DCF683286}">
      <dgm:prSet/>
      <dgm:spPr/>
      <dgm:t>
        <a:bodyPr/>
        <a:lstStyle/>
        <a:p>
          <a:endParaRPr lang="zh-CN" altLang="en-US"/>
        </a:p>
      </dgm:t>
    </dgm:pt>
    <dgm:pt modelId="{BE2B9C90-D47D-439E-B257-78DE4765BCEB}">
      <dgm:prSet phldrT="[文本]" custT="1"/>
      <dgm:spPr/>
      <dgm:t>
        <a:bodyPr/>
        <a:lstStyle/>
        <a:p>
          <a:r>
            <a:rPr lang="zh-CN" altLang="en-US" sz="2800" dirty="0"/>
            <a:t>系统组成</a:t>
          </a:r>
        </a:p>
      </dgm:t>
    </dgm:pt>
    <dgm:pt modelId="{B3C8EBE4-D148-4256-9619-CB2F5905F970}" type="parTrans" cxnId="{704D848D-3FAB-4559-AFE3-4F6CFCA23219}">
      <dgm:prSet/>
      <dgm:spPr/>
      <dgm:t>
        <a:bodyPr/>
        <a:lstStyle/>
        <a:p>
          <a:endParaRPr lang="zh-CN" altLang="en-US"/>
        </a:p>
      </dgm:t>
    </dgm:pt>
    <dgm:pt modelId="{C37019D4-0325-4466-BF57-FAE7FC9A91E1}" type="sibTrans" cxnId="{704D848D-3FAB-4559-AFE3-4F6CFCA23219}">
      <dgm:prSet/>
      <dgm:spPr/>
      <dgm:t>
        <a:bodyPr/>
        <a:lstStyle/>
        <a:p>
          <a:endParaRPr lang="zh-CN" altLang="en-US"/>
        </a:p>
      </dgm:t>
    </dgm:pt>
    <dgm:pt modelId="{16CD5106-DC97-426A-9CD7-1EB31DDC80E8}">
      <dgm:prSet phldrT="[文本]" custT="1"/>
      <dgm:spPr/>
      <dgm:t>
        <a:bodyPr/>
        <a:lstStyle/>
        <a:p>
          <a:r>
            <a:rPr lang="zh-CN" altLang="en-US" sz="2800" dirty="0"/>
            <a:t>系统部署</a:t>
          </a:r>
        </a:p>
      </dgm:t>
    </dgm:pt>
    <dgm:pt modelId="{C9B179BD-5E76-4AD1-B8DD-5758239843E3}" type="parTrans" cxnId="{25D2BFE6-B34F-4A28-B5FF-CF066DDE6F80}">
      <dgm:prSet/>
      <dgm:spPr/>
      <dgm:t>
        <a:bodyPr/>
        <a:lstStyle/>
        <a:p>
          <a:endParaRPr lang="zh-CN" altLang="en-US"/>
        </a:p>
      </dgm:t>
    </dgm:pt>
    <dgm:pt modelId="{E429FD4B-375E-44E3-B2E5-E19578BA873F}" type="sibTrans" cxnId="{25D2BFE6-B34F-4A28-B5FF-CF066DDE6F80}">
      <dgm:prSet/>
      <dgm:spPr/>
      <dgm:t>
        <a:bodyPr/>
        <a:lstStyle/>
        <a:p>
          <a:endParaRPr lang="zh-CN" altLang="en-US"/>
        </a:p>
      </dgm:t>
    </dgm:pt>
    <dgm:pt modelId="{6B448100-5A69-41BB-B128-D86AB8312B79}" type="pres">
      <dgm:prSet presAssocID="{9EC11DAC-85E5-4667-8246-857252B68403}" presName="hierChild1" presStyleCnt="0">
        <dgm:presLayoutVars>
          <dgm:orgChart val="1"/>
          <dgm:chPref val="1"/>
          <dgm:dir/>
          <dgm:animOne val="branch"/>
          <dgm:animLvl val="lvl"/>
          <dgm:resizeHandles/>
        </dgm:presLayoutVars>
      </dgm:prSet>
      <dgm:spPr/>
    </dgm:pt>
    <dgm:pt modelId="{2CC98541-A344-4A22-9E3A-01130678E548}" type="pres">
      <dgm:prSet presAssocID="{58FC354A-8C4C-4C3B-B369-FCA0421E9C32}" presName="hierRoot1" presStyleCnt="0">
        <dgm:presLayoutVars>
          <dgm:hierBranch val="init"/>
        </dgm:presLayoutVars>
      </dgm:prSet>
      <dgm:spPr/>
    </dgm:pt>
    <dgm:pt modelId="{41C9C2E9-D367-40D0-A012-13D4A0740CF6}" type="pres">
      <dgm:prSet presAssocID="{58FC354A-8C4C-4C3B-B369-FCA0421E9C32}" presName="rootComposite1" presStyleCnt="0"/>
      <dgm:spPr/>
    </dgm:pt>
    <dgm:pt modelId="{887D795E-DADF-4BC9-9680-88CECE20B58B}" type="pres">
      <dgm:prSet presAssocID="{58FC354A-8C4C-4C3B-B369-FCA0421E9C32}" presName="rootText1" presStyleLbl="node0" presStyleIdx="0" presStyleCnt="1">
        <dgm:presLayoutVars>
          <dgm:chPref val="3"/>
        </dgm:presLayoutVars>
      </dgm:prSet>
      <dgm:spPr/>
    </dgm:pt>
    <dgm:pt modelId="{7A5BC6BF-772C-474D-8F9B-63B92A007193}" type="pres">
      <dgm:prSet presAssocID="{58FC354A-8C4C-4C3B-B369-FCA0421E9C32}" presName="rootConnector1" presStyleLbl="node1" presStyleIdx="0" presStyleCnt="0"/>
      <dgm:spPr/>
    </dgm:pt>
    <dgm:pt modelId="{B0AE82B8-773D-4ACE-81C0-CA685CE5577D}" type="pres">
      <dgm:prSet presAssocID="{58FC354A-8C4C-4C3B-B369-FCA0421E9C32}" presName="hierChild2" presStyleCnt="0"/>
      <dgm:spPr/>
    </dgm:pt>
    <dgm:pt modelId="{E2F40119-50A2-4313-8737-D262BD676EDE}" type="pres">
      <dgm:prSet presAssocID="{E51E9862-1D05-40B4-A708-13EA96070747}" presName="Name37" presStyleLbl="parChTrans1D2" presStyleIdx="0" presStyleCnt="3"/>
      <dgm:spPr/>
    </dgm:pt>
    <dgm:pt modelId="{57CB1166-8231-4E87-807B-3DEB2A0E001E}" type="pres">
      <dgm:prSet presAssocID="{61C13B45-CE01-4402-BCC6-2CFB9087B11D}" presName="hierRoot2" presStyleCnt="0">
        <dgm:presLayoutVars>
          <dgm:hierBranch val="init"/>
        </dgm:presLayoutVars>
      </dgm:prSet>
      <dgm:spPr/>
    </dgm:pt>
    <dgm:pt modelId="{8DF04894-B1EA-4EC6-BE3A-389F5BFC1468}" type="pres">
      <dgm:prSet presAssocID="{61C13B45-CE01-4402-BCC6-2CFB9087B11D}" presName="rootComposite" presStyleCnt="0"/>
      <dgm:spPr/>
    </dgm:pt>
    <dgm:pt modelId="{9C356FE3-C30B-4DF2-B459-460F35D3F34C}" type="pres">
      <dgm:prSet presAssocID="{61C13B45-CE01-4402-BCC6-2CFB9087B11D}" presName="rootText" presStyleLbl="node2" presStyleIdx="0" presStyleCnt="3">
        <dgm:presLayoutVars>
          <dgm:chPref val="3"/>
        </dgm:presLayoutVars>
      </dgm:prSet>
      <dgm:spPr/>
    </dgm:pt>
    <dgm:pt modelId="{DFF2E0D2-6EE7-4A2E-9168-09F359CFCA37}" type="pres">
      <dgm:prSet presAssocID="{61C13B45-CE01-4402-BCC6-2CFB9087B11D}" presName="rootConnector" presStyleLbl="node2" presStyleIdx="0" presStyleCnt="3"/>
      <dgm:spPr/>
    </dgm:pt>
    <dgm:pt modelId="{A3E7D0A7-4C77-45D2-B52D-B0053F98E5CE}" type="pres">
      <dgm:prSet presAssocID="{61C13B45-CE01-4402-BCC6-2CFB9087B11D}" presName="hierChild4" presStyleCnt="0"/>
      <dgm:spPr/>
    </dgm:pt>
    <dgm:pt modelId="{285F6B3E-E468-487A-9EAE-817DE934AA1A}" type="pres">
      <dgm:prSet presAssocID="{61C13B45-CE01-4402-BCC6-2CFB9087B11D}" presName="hierChild5" presStyleCnt="0"/>
      <dgm:spPr/>
    </dgm:pt>
    <dgm:pt modelId="{CBF2A2D3-EA7A-41EC-A52E-93F9CFA4E03A}" type="pres">
      <dgm:prSet presAssocID="{B3C8EBE4-D148-4256-9619-CB2F5905F970}" presName="Name37" presStyleLbl="parChTrans1D2" presStyleIdx="1" presStyleCnt="3"/>
      <dgm:spPr/>
    </dgm:pt>
    <dgm:pt modelId="{BADF45AA-165B-4E8A-9F8E-9BDEF946F81B}" type="pres">
      <dgm:prSet presAssocID="{BE2B9C90-D47D-439E-B257-78DE4765BCEB}" presName="hierRoot2" presStyleCnt="0">
        <dgm:presLayoutVars>
          <dgm:hierBranch val="init"/>
        </dgm:presLayoutVars>
      </dgm:prSet>
      <dgm:spPr/>
    </dgm:pt>
    <dgm:pt modelId="{F83A42D2-3642-4031-9833-CE4450BF656A}" type="pres">
      <dgm:prSet presAssocID="{BE2B9C90-D47D-439E-B257-78DE4765BCEB}" presName="rootComposite" presStyleCnt="0"/>
      <dgm:spPr/>
    </dgm:pt>
    <dgm:pt modelId="{D10A8EED-8957-4D54-B08F-69B312F57BBD}" type="pres">
      <dgm:prSet presAssocID="{BE2B9C90-D47D-439E-B257-78DE4765BCEB}" presName="rootText" presStyleLbl="node2" presStyleIdx="1" presStyleCnt="3">
        <dgm:presLayoutVars>
          <dgm:chPref val="3"/>
        </dgm:presLayoutVars>
      </dgm:prSet>
      <dgm:spPr/>
    </dgm:pt>
    <dgm:pt modelId="{43BAB156-3C8C-463B-B0B5-99B3C1206969}" type="pres">
      <dgm:prSet presAssocID="{BE2B9C90-D47D-439E-B257-78DE4765BCEB}" presName="rootConnector" presStyleLbl="node2" presStyleIdx="1" presStyleCnt="3"/>
      <dgm:spPr/>
    </dgm:pt>
    <dgm:pt modelId="{A659A8AA-A489-4550-A334-AABA54BA6A81}" type="pres">
      <dgm:prSet presAssocID="{BE2B9C90-D47D-439E-B257-78DE4765BCEB}" presName="hierChild4" presStyleCnt="0"/>
      <dgm:spPr/>
    </dgm:pt>
    <dgm:pt modelId="{66C241AA-3584-40BF-B084-68D3B38E6BF1}" type="pres">
      <dgm:prSet presAssocID="{BE2B9C90-D47D-439E-B257-78DE4765BCEB}" presName="hierChild5" presStyleCnt="0"/>
      <dgm:spPr/>
    </dgm:pt>
    <dgm:pt modelId="{4697ACB2-98A2-4816-8A96-48F96A72D462}" type="pres">
      <dgm:prSet presAssocID="{C9B179BD-5E76-4AD1-B8DD-5758239843E3}" presName="Name37" presStyleLbl="parChTrans1D2" presStyleIdx="2" presStyleCnt="3"/>
      <dgm:spPr/>
    </dgm:pt>
    <dgm:pt modelId="{1FD17B31-1573-4944-A168-23A4B5B37273}" type="pres">
      <dgm:prSet presAssocID="{16CD5106-DC97-426A-9CD7-1EB31DDC80E8}" presName="hierRoot2" presStyleCnt="0">
        <dgm:presLayoutVars>
          <dgm:hierBranch val="init"/>
        </dgm:presLayoutVars>
      </dgm:prSet>
      <dgm:spPr/>
    </dgm:pt>
    <dgm:pt modelId="{28E9406C-A8C0-4C38-B1DA-5C8FA62922A6}" type="pres">
      <dgm:prSet presAssocID="{16CD5106-DC97-426A-9CD7-1EB31DDC80E8}" presName="rootComposite" presStyleCnt="0"/>
      <dgm:spPr/>
    </dgm:pt>
    <dgm:pt modelId="{D0B00382-2985-49D4-84FA-9E4CA726D272}" type="pres">
      <dgm:prSet presAssocID="{16CD5106-DC97-426A-9CD7-1EB31DDC80E8}" presName="rootText" presStyleLbl="node2" presStyleIdx="2" presStyleCnt="3">
        <dgm:presLayoutVars>
          <dgm:chPref val="3"/>
        </dgm:presLayoutVars>
      </dgm:prSet>
      <dgm:spPr/>
    </dgm:pt>
    <dgm:pt modelId="{B56D8624-1BBD-462D-BA9E-5D5A6B2C6B0F}" type="pres">
      <dgm:prSet presAssocID="{16CD5106-DC97-426A-9CD7-1EB31DDC80E8}" presName="rootConnector" presStyleLbl="node2" presStyleIdx="2" presStyleCnt="3"/>
      <dgm:spPr/>
    </dgm:pt>
    <dgm:pt modelId="{75823A3A-8879-460B-BD67-E62CC8DD4BB9}" type="pres">
      <dgm:prSet presAssocID="{16CD5106-DC97-426A-9CD7-1EB31DDC80E8}" presName="hierChild4" presStyleCnt="0"/>
      <dgm:spPr/>
    </dgm:pt>
    <dgm:pt modelId="{D17F9534-32E2-41BF-A735-5E9E84C832DE}" type="pres">
      <dgm:prSet presAssocID="{16CD5106-DC97-426A-9CD7-1EB31DDC80E8}" presName="hierChild5" presStyleCnt="0"/>
      <dgm:spPr/>
    </dgm:pt>
    <dgm:pt modelId="{6B0CF699-4FC3-4156-BAC3-126E64CB19A6}" type="pres">
      <dgm:prSet presAssocID="{58FC354A-8C4C-4C3B-B369-FCA0421E9C32}" presName="hierChild3" presStyleCnt="0"/>
      <dgm:spPr/>
    </dgm:pt>
  </dgm:ptLst>
  <dgm:cxnLst>
    <dgm:cxn modelId="{206D4405-EC38-45C9-822B-E417AC06AC35}" type="presOf" srcId="{BE2B9C90-D47D-439E-B257-78DE4765BCEB}" destId="{43BAB156-3C8C-463B-B0B5-99B3C1206969}" srcOrd="1" destOrd="0" presId="urn:microsoft.com/office/officeart/2005/8/layout/orgChart1#2"/>
    <dgm:cxn modelId="{BE846F09-41F5-4E4E-BA9A-1DC09161059F}" type="presOf" srcId="{58FC354A-8C4C-4C3B-B369-FCA0421E9C32}" destId="{7A5BC6BF-772C-474D-8F9B-63B92A007193}" srcOrd="1" destOrd="0" presId="urn:microsoft.com/office/officeart/2005/8/layout/orgChart1#2"/>
    <dgm:cxn modelId="{2E67051B-C0A9-4BD2-A852-FCAE041C7AA6}" type="presOf" srcId="{61C13B45-CE01-4402-BCC6-2CFB9087B11D}" destId="{9C356FE3-C30B-4DF2-B459-460F35D3F34C}" srcOrd="0" destOrd="0" presId="urn:microsoft.com/office/officeart/2005/8/layout/orgChart1#2"/>
    <dgm:cxn modelId="{F7ADBB35-2E11-4E81-8E52-045B695D3F54}" type="presOf" srcId="{9EC11DAC-85E5-4667-8246-857252B68403}" destId="{6B448100-5A69-41BB-B128-D86AB8312B79}" srcOrd="0" destOrd="0" presId="urn:microsoft.com/office/officeart/2005/8/layout/orgChart1#2"/>
    <dgm:cxn modelId="{402BFC45-9DBF-4F8D-ABCA-299739A90EB1}" type="presOf" srcId="{BE2B9C90-D47D-439E-B257-78DE4765BCEB}" destId="{D10A8EED-8957-4D54-B08F-69B312F57BBD}" srcOrd="0" destOrd="0" presId="urn:microsoft.com/office/officeart/2005/8/layout/orgChart1#2"/>
    <dgm:cxn modelId="{754B4F65-3E50-4445-8CF8-241E02691FAC}" type="presOf" srcId="{E51E9862-1D05-40B4-A708-13EA96070747}" destId="{E2F40119-50A2-4313-8737-D262BD676EDE}" srcOrd="0" destOrd="0" presId="urn:microsoft.com/office/officeart/2005/8/layout/orgChart1#2"/>
    <dgm:cxn modelId="{68B18881-1B8D-430B-BA5A-E28DB8EC52ED}" type="presOf" srcId="{61C13B45-CE01-4402-BCC6-2CFB9087B11D}" destId="{DFF2E0D2-6EE7-4A2E-9168-09F359CFCA37}" srcOrd="1" destOrd="0" presId="urn:microsoft.com/office/officeart/2005/8/layout/orgChart1#2"/>
    <dgm:cxn modelId="{47376686-0D58-4AA3-BC40-0EABB586F545}" type="presOf" srcId="{B3C8EBE4-D148-4256-9619-CB2F5905F970}" destId="{CBF2A2D3-EA7A-41EC-A52E-93F9CFA4E03A}" srcOrd="0" destOrd="0" presId="urn:microsoft.com/office/officeart/2005/8/layout/orgChart1#2"/>
    <dgm:cxn modelId="{704D848D-3FAB-4559-AFE3-4F6CFCA23219}" srcId="{58FC354A-8C4C-4C3B-B369-FCA0421E9C32}" destId="{BE2B9C90-D47D-439E-B257-78DE4765BCEB}" srcOrd="1" destOrd="0" parTransId="{B3C8EBE4-D148-4256-9619-CB2F5905F970}" sibTransId="{C37019D4-0325-4466-BF57-FAE7FC9A91E1}"/>
    <dgm:cxn modelId="{85D2DAA3-AC76-46E7-8D35-A57161EDB291}" type="presOf" srcId="{16CD5106-DC97-426A-9CD7-1EB31DDC80E8}" destId="{D0B00382-2985-49D4-84FA-9E4CA726D272}" srcOrd="0" destOrd="0" presId="urn:microsoft.com/office/officeart/2005/8/layout/orgChart1#2"/>
    <dgm:cxn modelId="{922263AA-F646-4B0F-A03F-55A5FF894927}" type="presOf" srcId="{16CD5106-DC97-426A-9CD7-1EB31DDC80E8}" destId="{B56D8624-1BBD-462D-BA9E-5D5A6B2C6B0F}" srcOrd="1" destOrd="0" presId="urn:microsoft.com/office/officeart/2005/8/layout/orgChart1#2"/>
    <dgm:cxn modelId="{61CFEAB4-A175-48E6-BED7-7F66985C022B}" type="presOf" srcId="{C9B179BD-5E76-4AD1-B8DD-5758239843E3}" destId="{4697ACB2-98A2-4816-8A96-48F96A72D462}" srcOrd="0" destOrd="0" presId="urn:microsoft.com/office/officeart/2005/8/layout/orgChart1#2"/>
    <dgm:cxn modelId="{BA2DF7B5-77C1-44B4-BC9C-ADA8BB87D270}" type="presOf" srcId="{58FC354A-8C4C-4C3B-B369-FCA0421E9C32}" destId="{887D795E-DADF-4BC9-9680-88CECE20B58B}" srcOrd="0" destOrd="0" presId="urn:microsoft.com/office/officeart/2005/8/layout/orgChart1#2"/>
    <dgm:cxn modelId="{953087C0-1620-41D5-A052-93F7065D7403}" srcId="{9EC11DAC-85E5-4667-8246-857252B68403}" destId="{58FC354A-8C4C-4C3B-B369-FCA0421E9C32}" srcOrd="0" destOrd="0" parTransId="{A58B08B7-D253-4903-99EF-5A7B4BEC2FFD}" sibTransId="{93F31892-FB8A-4017-8AC8-DA88E1D072EA}"/>
    <dgm:cxn modelId="{25D2BFE6-B34F-4A28-B5FF-CF066DDE6F80}" srcId="{58FC354A-8C4C-4C3B-B369-FCA0421E9C32}" destId="{16CD5106-DC97-426A-9CD7-1EB31DDC80E8}" srcOrd="2" destOrd="0" parTransId="{C9B179BD-5E76-4AD1-B8DD-5758239843E3}" sibTransId="{E429FD4B-375E-44E3-B2E5-E19578BA873F}"/>
    <dgm:cxn modelId="{53CCFAF6-807F-4FB3-9D34-E00DCF683286}" srcId="{58FC354A-8C4C-4C3B-B369-FCA0421E9C32}" destId="{61C13B45-CE01-4402-BCC6-2CFB9087B11D}" srcOrd="0" destOrd="0" parTransId="{E51E9862-1D05-40B4-A708-13EA96070747}" sibTransId="{AD8ED52E-11FF-4D8B-9C2B-7EFD3985E21C}"/>
    <dgm:cxn modelId="{DA33CE43-BA7F-4450-9AB9-705181655E29}" type="presParOf" srcId="{6B448100-5A69-41BB-B128-D86AB8312B79}" destId="{2CC98541-A344-4A22-9E3A-01130678E548}" srcOrd="0" destOrd="0" presId="urn:microsoft.com/office/officeart/2005/8/layout/orgChart1#2"/>
    <dgm:cxn modelId="{9300D631-DE57-4483-B56C-19F30BD41D49}" type="presParOf" srcId="{2CC98541-A344-4A22-9E3A-01130678E548}" destId="{41C9C2E9-D367-40D0-A012-13D4A0740CF6}" srcOrd="0" destOrd="0" presId="urn:microsoft.com/office/officeart/2005/8/layout/orgChart1#2"/>
    <dgm:cxn modelId="{DB20BE6D-ADCF-4EDA-BDB2-2173EBBA3702}" type="presParOf" srcId="{41C9C2E9-D367-40D0-A012-13D4A0740CF6}" destId="{887D795E-DADF-4BC9-9680-88CECE20B58B}" srcOrd="0" destOrd="0" presId="urn:microsoft.com/office/officeart/2005/8/layout/orgChart1#2"/>
    <dgm:cxn modelId="{B7D0CE23-1EFA-4DA8-ADB5-6421C6DEBE99}" type="presParOf" srcId="{41C9C2E9-D367-40D0-A012-13D4A0740CF6}" destId="{7A5BC6BF-772C-474D-8F9B-63B92A007193}" srcOrd="1" destOrd="0" presId="urn:microsoft.com/office/officeart/2005/8/layout/orgChart1#2"/>
    <dgm:cxn modelId="{96B596CD-9279-4F8A-B2C9-4382FE3E7619}" type="presParOf" srcId="{2CC98541-A344-4A22-9E3A-01130678E548}" destId="{B0AE82B8-773D-4ACE-81C0-CA685CE5577D}" srcOrd="1" destOrd="0" presId="urn:microsoft.com/office/officeart/2005/8/layout/orgChart1#2"/>
    <dgm:cxn modelId="{E7789F0D-3764-48E5-A193-A268EED4F39C}" type="presParOf" srcId="{B0AE82B8-773D-4ACE-81C0-CA685CE5577D}" destId="{E2F40119-50A2-4313-8737-D262BD676EDE}" srcOrd="0" destOrd="0" presId="urn:microsoft.com/office/officeart/2005/8/layout/orgChart1#2"/>
    <dgm:cxn modelId="{A141C168-C093-4C5F-93D5-1E299449E405}" type="presParOf" srcId="{B0AE82B8-773D-4ACE-81C0-CA685CE5577D}" destId="{57CB1166-8231-4E87-807B-3DEB2A0E001E}" srcOrd="1" destOrd="0" presId="urn:microsoft.com/office/officeart/2005/8/layout/orgChart1#2"/>
    <dgm:cxn modelId="{B2E428ED-8555-473A-B587-8F7FA4AB6F46}" type="presParOf" srcId="{57CB1166-8231-4E87-807B-3DEB2A0E001E}" destId="{8DF04894-B1EA-4EC6-BE3A-389F5BFC1468}" srcOrd="0" destOrd="0" presId="urn:microsoft.com/office/officeart/2005/8/layout/orgChart1#2"/>
    <dgm:cxn modelId="{80D96AAB-F1DC-4A2B-BFAF-DD71E53D1D47}" type="presParOf" srcId="{8DF04894-B1EA-4EC6-BE3A-389F5BFC1468}" destId="{9C356FE3-C30B-4DF2-B459-460F35D3F34C}" srcOrd="0" destOrd="0" presId="urn:microsoft.com/office/officeart/2005/8/layout/orgChart1#2"/>
    <dgm:cxn modelId="{1D475487-7613-4787-B515-DEB9CBCF4D1A}" type="presParOf" srcId="{8DF04894-B1EA-4EC6-BE3A-389F5BFC1468}" destId="{DFF2E0D2-6EE7-4A2E-9168-09F359CFCA37}" srcOrd="1" destOrd="0" presId="urn:microsoft.com/office/officeart/2005/8/layout/orgChart1#2"/>
    <dgm:cxn modelId="{93391F12-D840-4A80-B640-A4FF73AC788C}" type="presParOf" srcId="{57CB1166-8231-4E87-807B-3DEB2A0E001E}" destId="{A3E7D0A7-4C77-45D2-B52D-B0053F98E5CE}" srcOrd="1" destOrd="0" presId="urn:microsoft.com/office/officeart/2005/8/layout/orgChart1#2"/>
    <dgm:cxn modelId="{F10C0BD3-124F-4890-A397-7AE524FA130B}" type="presParOf" srcId="{57CB1166-8231-4E87-807B-3DEB2A0E001E}" destId="{285F6B3E-E468-487A-9EAE-817DE934AA1A}" srcOrd="2" destOrd="0" presId="urn:microsoft.com/office/officeart/2005/8/layout/orgChart1#2"/>
    <dgm:cxn modelId="{8D423600-3733-4211-BB9D-81A98FCDAB13}" type="presParOf" srcId="{B0AE82B8-773D-4ACE-81C0-CA685CE5577D}" destId="{CBF2A2D3-EA7A-41EC-A52E-93F9CFA4E03A}" srcOrd="2" destOrd="0" presId="urn:microsoft.com/office/officeart/2005/8/layout/orgChart1#2"/>
    <dgm:cxn modelId="{BAA0E396-DD4D-4E1E-A4F8-44D2C65AC8AA}" type="presParOf" srcId="{B0AE82B8-773D-4ACE-81C0-CA685CE5577D}" destId="{BADF45AA-165B-4E8A-9F8E-9BDEF946F81B}" srcOrd="3" destOrd="0" presId="urn:microsoft.com/office/officeart/2005/8/layout/orgChart1#2"/>
    <dgm:cxn modelId="{484D19C9-7E3E-4B58-8A67-2E176B0A0E87}" type="presParOf" srcId="{BADF45AA-165B-4E8A-9F8E-9BDEF946F81B}" destId="{F83A42D2-3642-4031-9833-CE4450BF656A}" srcOrd="0" destOrd="0" presId="urn:microsoft.com/office/officeart/2005/8/layout/orgChart1#2"/>
    <dgm:cxn modelId="{7538255A-FE5A-48C6-B10D-1414E24C8753}" type="presParOf" srcId="{F83A42D2-3642-4031-9833-CE4450BF656A}" destId="{D10A8EED-8957-4D54-B08F-69B312F57BBD}" srcOrd="0" destOrd="0" presId="urn:microsoft.com/office/officeart/2005/8/layout/orgChart1#2"/>
    <dgm:cxn modelId="{17B0C118-3BD6-4FBF-9DC7-BAF18D8BEC49}" type="presParOf" srcId="{F83A42D2-3642-4031-9833-CE4450BF656A}" destId="{43BAB156-3C8C-463B-B0B5-99B3C1206969}" srcOrd="1" destOrd="0" presId="urn:microsoft.com/office/officeart/2005/8/layout/orgChart1#2"/>
    <dgm:cxn modelId="{4AB5D1E3-9156-4463-927F-A3AA3D3C493E}" type="presParOf" srcId="{BADF45AA-165B-4E8A-9F8E-9BDEF946F81B}" destId="{A659A8AA-A489-4550-A334-AABA54BA6A81}" srcOrd="1" destOrd="0" presId="urn:microsoft.com/office/officeart/2005/8/layout/orgChart1#2"/>
    <dgm:cxn modelId="{76AB154B-A246-46E7-87AA-C694B805B53D}" type="presParOf" srcId="{BADF45AA-165B-4E8A-9F8E-9BDEF946F81B}" destId="{66C241AA-3584-40BF-B084-68D3B38E6BF1}" srcOrd="2" destOrd="0" presId="urn:microsoft.com/office/officeart/2005/8/layout/orgChart1#2"/>
    <dgm:cxn modelId="{E9645B2C-C811-4F20-A462-F7BEA08EB184}" type="presParOf" srcId="{B0AE82B8-773D-4ACE-81C0-CA685CE5577D}" destId="{4697ACB2-98A2-4816-8A96-48F96A72D462}" srcOrd="4" destOrd="0" presId="urn:microsoft.com/office/officeart/2005/8/layout/orgChart1#2"/>
    <dgm:cxn modelId="{BD8E2405-2D46-4C89-A2E2-C4FB6465E567}" type="presParOf" srcId="{B0AE82B8-773D-4ACE-81C0-CA685CE5577D}" destId="{1FD17B31-1573-4944-A168-23A4B5B37273}" srcOrd="5" destOrd="0" presId="urn:microsoft.com/office/officeart/2005/8/layout/orgChart1#2"/>
    <dgm:cxn modelId="{9CC8D87E-0F23-493E-A66D-C9EC26A59D30}" type="presParOf" srcId="{1FD17B31-1573-4944-A168-23A4B5B37273}" destId="{28E9406C-A8C0-4C38-B1DA-5C8FA62922A6}" srcOrd="0" destOrd="0" presId="urn:microsoft.com/office/officeart/2005/8/layout/orgChart1#2"/>
    <dgm:cxn modelId="{6F15A3A1-3C4E-4847-9B76-7B7C3A34DE56}" type="presParOf" srcId="{28E9406C-A8C0-4C38-B1DA-5C8FA62922A6}" destId="{D0B00382-2985-49D4-84FA-9E4CA726D272}" srcOrd="0" destOrd="0" presId="urn:microsoft.com/office/officeart/2005/8/layout/orgChart1#2"/>
    <dgm:cxn modelId="{745828D6-88C3-4631-B994-B625D4F9F858}" type="presParOf" srcId="{28E9406C-A8C0-4C38-B1DA-5C8FA62922A6}" destId="{B56D8624-1BBD-462D-BA9E-5D5A6B2C6B0F}" srcOrd="1" destOrd="0" presId="urn:microsoft.com/office/officeart/2005/8/layout/orgChart1#2"/>
    <dgm:cxn modelId="{A128D12C-C3CD-40E0-8FD5-E98E1D546F70}" type="presParOf" srcId="{1FD17B31-1573-4944-A168-23A4B5B37273}" destId="{75823A3A-8879-460B-BD67-E62CC8DD4BB9}" srcOrd="1" destOrd="0" presId="urn:microsoft.com/office/officeart/2005/8/layout/orgChart1#2"/>
    <dgm:cxn modelId="{B24BFD75-42C5-4030-950F-64A5298A06E3}" type="presParOf" srcId="{1FD17B31-1573-4944-A168-23A4B5B37273}" destId="{D17F9534-32E2-41BF-A735-5E9E84C832DE}" srcOrd="2" destOrd="0" presId="urn:microsoft.com/office/officeart/2005/8/layout/orgChart1#2"/>
    <dgm:cxn modelId="{13C91505-53BB-4B35-8192-812C77EB07D2}" type="presParOf" srcId="{2CC98541-A344-4A22-9E3A-01130678E548}" destId="{6B0CF699-4FC3-4156-BAC3-126E64CB19A6}" srcOrd="2" destOrd="0" presId="urn:microsoft.com/office/officeart/2005/8/layout/orgChart1#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DEACC4E-4704-457F-8685-4ED68737AEE9}" type="doc">
      <dgm:prSet loTypeId="urn:microsoft.com/office/officeart/2005/8/layout/orgChart1#3" loCatId="hierarchy" qsTypeId="urn:microsoft.com/office/officeart/2005/8/quickstyle/simple1#14" qsCatId="simple" csTypeId="urn:microsoft.com/office/officeart/2005/8/colors/colorful5#2" csCatId="colorful" phldr="1"/>
      <dgm:spPr/>
      <dgm:t>
        <a:bodyPr/>
        <a:lstStyle/>
        <a:p>
          <a:endParaRPr lang="zh-CN" altLang="en-US"/>
        </a:p>
      </dgm:t>
    </dgm:pt>
    <dgm:pt modelId="{88031384-E742-4CC6-BB89-E4F58BC733E8}">
      <dgm:prSet phldrT="[文本]"/>
      <dgm:spPr/>
      <dgm:t>
        <a:bodyPr/>
        <a:lstStyle/>
        <a:p>
          <a:r>
            <a:rPr lang="zh-CN" altLang="en-US" dirty="0"/>
            <a:t>目标软件</a:t>
          </a:r>
        </a:p>
      </dgm:t>
    </dgm:pt>
    <dgm:pt modelId="{5EAE7918-B89A-4F6D-9CDB-3790559EC287}" type="parTrans" cxnId="{89E9685C-6865-41A5-85EB-26E895EA9FD3}">
      <dgm:prSet/>
      <dgm:spPr/>
      <dgm:t>
        <a:bodyPr/>
        <a:lstStyle/>
        <a:p>
          <a:endParaRPr lang="zh-CN" altLang="en-US"/>
        </a:p>
      </dgm:t>
    </dgm:pt>
    <dgm:pt modelId="{E505766A-4B23-4947-8266-725BEE623F91}" type="sibTrans" cxnId="{89E9685C-6865-41A5-85EB-26E895EA9FD3}">
      <dgm:prSet/>
      <dgm:spPr/>
      <dgm:t>
        <a:bodyPr/>
        <a:lstStyle/>
        <a:p>
          <a:endParaRPr lang="zh-CN" altLang="en-US"/>
        </a:p>
      </dgm:t>
    </dgm:pt>
    <dgm:pt modelId="{0D9EEF1A-13F4-46DD-BF4F-6196EB959BB3}" type="asst">
      <dgm:prSet phldrT="[文本]"/>
      <dgm:spPr/>
      <dgm:t>
        <a:bodyPr/>
        <a:lstStyle/>
        <a:p>
          <a:r>
            <a:rPr lang="zh-CN" altLang="en-US" dirty="0"/>
            <a:t>业务逻辑</a:t>
          </a:r>
        </a:p>
      </dgm:t>
    </dgm:pt>
    <dgm:pt modelId="{F8041F89-FFF7-41BB-B61B-38E050B80C50}" type="parTrans" cxnId="{71F28EAF-95C0-4CE4-B778-17A9C7FACBB9}">
      <dgm:prSet/>
      <dgm:spPr/>
      <dgm:t>
        <a:bodyPr/>
        <a:lstStyle/>
        <a:p>
          <a:endParaRPr lang="zh-CN" altLang="en-US"/>
        </a:p>
      </dgm:t>
    </dgm:pt>
    <dgm:pt modelId="{8F0B1379-EFBD-4C15-B761-660CA54D3877}" type="sibTrans" cxnId="{71F28EAF-95C0-4CE4-B778-17A9C7FACBB9}">
      <dgm:prSet/>
      <dgm:spPr/>
      <dgm:t>
        <a:bodyPr/>
        <a:lstStyle/>
        <a:p>
          <a:endParaRPr lang="zh-CN" altLang="en-US"/>
        </a:p>
      </dgm:t>
    </dgm:pt>
    <dgm:pt modelId="{68E74981-94C5-4162-AB12-55B40EE41992}">
      <dgm:prSet phldrT="[文本]"/>
      <dgm:spPr/>
      <dgm:t>
        <a:bodyPr/>
        <a:lstStyle/>
        <a:p>
          <a:r>
            <a:rPr lang="zh-CN" altLang="en-US" dirty="0"/>
            <a:t>模块</a:t>
          </a:r>
          <a:r>
            <a:rPr lang="en-US" altLang="zh-CN" dirty="0"/>
            <a:t>1</a:t>
          </a:r>
          <a:endParaRPr lang="zh-CN" altLang="en-US" dirty="0"/>
        </a:p>
      </dgm:t>
    </dgm:pt>
    <dgm:pt modelId="{32EF8A26-803C-40EF-9318-32F779E3CF53}" type="parTrans" cxnId="{8C37DB97-73CE-484D-A50C-FBD92AFD626B}">
      <dgm:prSet/>
      <dgm:spPr/>
      <dgm:t>
        <a:bodyPr/>
        <a:lstStyle/>
        <a:p>
          <a:endParaRPr lang="zh-CN" altLang="en-US"/>
        </a:p>
      </dgm:t>
    </dgm:pt>
    <dgm:pt modelId="{16F3995A-5D5B-499B-A36C-D7CC8235E185}" type="sibTrans" cxnId="{8C37DB97-73CE-484D-A50C-FBD92AFD626B}">
      <dgm:prSet/>
      <dgm:spPr/>
      <dgm:t>
        <a:bodyPr/>
        <a:lstStyle/>
        <a:p>
          <a:endParaRPr lang="zh-CN" altLang="en-US"/>
        </a:p>
      </dgm:t>
    </dgm:pt>
    <dgm:pt modelId="{DADEEA95-BCFD-4451-A70D-1B0C25CC81BC}">
      <dgm:prSet phldrT="[文本]"/>
      <dgm:spPr/>
      <dgm:t>
        <a:bodyPr/>
        <a:lstStyle/>
        <a:p>
          <a:r>
            <a:rPr lang="zh-CN" altLang="en-US" dirty="0"/>
            <a:t>模块</a:t>
          </a:r>
          <a:r>
            <a:rPr lang="en-US" altLang="zh-CN" dirty="0"/>
            <a:t>2</a:t>
          </a:r>
          <a:endParaRPr lang="zh-CN" altLang="en-US" dirty="0"/>
        </a:p>
      </dgm:t>
    </dgm:pt>
    <dgm:pt modelId="{528C0BA1-4446-4908-A8C5-ECD2B9C65BC4}" type="parTrans" cxnId="{EC6C4806-E2C6-4C83-A772-881A9DA179D8}">
      <dgm:prSet/>
      <dgm:spPr/>
      <dgm:t>
        <a:bodyPr/>
        <a:lstStyle/>
        <a:p>
          <a:endParaRPr lang="zh-CN" altLang="en-US"/>
        </a:p>
      </dgm:t>
    </dgm:pt>
    <dgm:pt modelId="{19BA7339-080D-485B-8EED-1CA4CBFE09C8}" type="sibTrans" cxnId="{EC6C4806-E2C6-4C83-A772-881A9DA179D8}">
      <dgm:prSet/>
      <dgm:spPr/>
      <dgm:t>
        <a:bodyPr/>
        <a:lstStyle/>
        <a:p>
          <a:endParaRPr lang="zh-CN" altLang="en-US"/>
        </a:p>
      </dgm:t>
    </dgm:pt>
    <dgm:pt modelId="{99E83E02-7802-49FC-B514-EC851F11B018}">
      <dgm:prSet phldrT="[文本]"/>
      <dgm:spPr/>
      <dgm:t>
        <a:bodyPr/>
        <a:lstStyle/>
        <a:p>
          <a:r>
            <a:rPr lang="zh-CN" altLang="en-US" dirty="0"/>
            <a:t>模块</a:t>
          </a:r>
          <a:r>
            <a:rPr lang="en-US" altLang="zh-CN" dirty="0"/>
            <a:t>3</a:t>
          </a:r>
          <a:endParaRPr lang="zh-CN" altLang="en-US" dirty="0"/>
        </a:p>
      </dgm:t>
    </dgm:pt>
    <dgm:pt modelId="{6C000359-4131-4E19-9F32-95DAFA109714}" type="parTrans" cxnId="{BEF87DB6-8975-42B4-8950-D7CA74970855}">
      <dgm:prSet/>
      <dgm:spPr/>
      <dgm:t>
        <a:bodyPr/>
        <a:lstStyle/>
        <a:p>
          <a:endParaRPr lang="zh-CN" altLang="en-US"/>
        </a:p>
      </dgm:t>
    </dgm:pt>
    <dgm:pt modelId="{4F555E80-670D-4401-A0AC-01FE28B51B47}" type="sibTrans" cxnId="{BEF87DB6-8975-42B4-8950-D7CA74970855}">
      <dgm:prSet/>
      <dgm:spPr/>
      <dgm:t>
        <a:bodyPr/>
        <a:lstStyle/>
        <a:p>
          <a:endParaRPr lang="zh-CN" altLang="en-US"/>
        </a:p>
      </dgm:t>
    </dgm:pt>
    <dgm:pt modelId="{D2322625-5BF2-4821-8434-FB722762F973}">
      <dgm:prSet phldrT="[文本]"/>
      <dgm:spPr/>
      <dgm:t>
        <a:bodyPr/>
        <a:lstStyle/>
        <a:p>
          <a:r>
            <a:rPr lang="zh-CN" altLang="en-US" dirty="0"/>
            <a:t>模块</a:t>
          </a:r>
          <a:r>
            <a:rPr lang="en-US" altLang="zh-CN" dirty="0"/>
            <a:t>n</a:t>
          </a:r>
          <a:endParaRPr lang="zh-CN" altLang="en-US" dirty="0"/>
        </a:p>
      </dgm:t>
    </dgm:pt>
    <dgm:pt modelId="{ED32BC91-BF11-4DAE-8023-3F6B8A658A6F}" type="parTrans" cxnId="{9C3F509B-F5F3-4757-9337-0574FAFD09A4}">
      <dgm:prSet/>
      <dgm:spPr/>
      <dgm:t>
        <a:bodyPr/>
        <a:lstStyle/>
        <a:p>
          <a:endParaRPr lang="zh-CN" altLang="en-US"/>
        </a:p>
      </dgm:t>
    </dgm:pt>
    <dgm:pt modelId="{C446A98D-8E6B-4BA2-B75B-A51AC25BD8EF}" type="sibTrans" cxnId="{9C3F509B-F5F3-4757-9337-0574FAFD09A4}">
      <dgm:prSet/>
      <dgm:spPr/>
      <dgm:t>
        <a:bodyPr/>
        <a:lstStyle/>
        <a:p>
          <a:endParaRPr lang="zh-CN" altLang="en-US"/>
        </a:p>
      </dgm:t>
    </dgm:pt>
    <dgm:pt modelId="{FF2904B5-2A65-43C1-B9B4-70973A47CAFD}" type="pres">
      <dgm:prSet presAssocID="{7DEACC4E-4704-457F-8685-4ED68737AEE9}" presName="hierChild1" presStyleCnt="0">
        <dgm:presLayoutVars>
          <dgm:orgChart val="1"/>
          <dgm:chPref val="1"/>
          <dgm:dir/>
          <dgm:animOne val="branch"/>
          <dgm:animLvl val="lvl"/>
          <dgm:resizeHandles/>
        </dgm:presLayoutVars>
      </dgm:prSet>
      <dgm:spPr/>
    </dgm:pt>
    <dgm:pt modelId="{EC7EDD12-5AB3-4A52-9591-FE92842A999E}" type="pres">
      <dgm:prSet presAssocID="{88031384-E742-4CC6-BB89-E4F58BC733E8}" presName="hierRoot1" presStyleCnt="0">
        <dgm:presLayoutVars>
          <dgm:hierBranch val="init"/>
        </dgm:presLayoutVars>
      </dgm:prSet>
      <dgm:spPr/>
    </dgm:pt>
    <dgm:pt modelId="{0150CB6C-F807-4CC6-9625-D27773DB69F9}" type="pres">
      <dgm:prSet presAssocID="{88031384-E742-4CC6-BB89-E4F58BC733E8}" presName="rootComposite1" presStyleCnt="0"/>
      <dgm:spPr/>
    </dgm:pt>
    <dgm:pt modelId="{0CAF012B-4D16-469E-93C9-9BDC97455D27}" type="pres">
      <dgm:prSet presAssocID="{88031384-E742-4CC6-BB89-E4F58BC733E8}" presName="rootText1" presStyleLbl="node0" presStyleIdx="0" presStyleCnt="1">
        <dgm:presLayoutVars>
          <dgm:chPref val="3"/>
        </dgm:presLayoutVars>
      </dgm:prSet>
      <dgm:spPr/>
    </dgm:pt>
    <dgm:pt modelId="{928117D6-FB78-4B7F-9D45-D7215E131DF0}" type="pres">
      <dgm:prSet presAssocID="{88031384-E742-4CC6-BB89-E4F58BC733E8}" presName="rootConnector1" presStyleLbl="node1" presStyleIdx="0" presStyleCnt="0"/>
      <dgm:spPr/>
    </dgm:pt>
    <dgm:pt modelId="{D16A5A6B-A6B7-4DAA-88DD-32F7C9462D22}" type="pres">
      <dgm:prSet presAssocID="{88031384-E742-4CC6-BB89-E4F58BC733E8}" presName="hierChild2" presStyleCnt="0"/>
      <dgm:spPr/>
    </dgm:pt>
    <dgm:pt modelId="{CFED6CB0-1D6A-45B9-983E-18A641D54E79}" type="pres">
      <dgm:prSet presAssocID="{32EF8A26-803C-40EF-9318-32F779E3CF53}" presName="Name37" presStyleLbl="parChTrans1D2" presStyleIdx="0" presStyleCnt="5"/>
      <dgm:spPr/>
    </dgm:pt>
    <dgm:pt modelId="{DBC9014E-9199-4336-9E59-D83A5DD472D4}" type="pres">
      <dgm:prSet presAssocID="{68E74981-94C5-4162-AB12-55B40EE41992}" presName="hierRoot2" presStyleCnt="0">
        <dgm:presLayoutVars>
          <dgm:hierBranch val="init"/>
        </dgm:presLayoutVars>
      </dgm:prSet>
      <dgm:spPr/>
    </dgm:pt>
    <dgm:pt modelId="{F1962AD5-233A-40BA-BF24-C9109653B13E}" type="pres">
      <dgm:prSet presAssocID="{68E74981-94C5-4162-AB12-55B40EE41992}" presName="rootComposite" presStyleCnt="0"/>
      <dgm:spPr/>
    </dgm:pt>
    <dgm:pt modelId="{CF06AE00-FE94-49EC-8792-4FA9967D3C41}" type="pres">
      <dgm:prSet presAssocID="{68E74981-94C5-4162-AB12-55B40EE41992}" presName="rootText" presStyleLbl="node2" presStyleIdx="0" presStyleCnt="4">
        <dgm:presLayoutVars>
          <dgm:chPref val="3"/>
        </dgm:presLayoutVars>
      </dgm:prSet>
      <dgm:spPr/>
    </dgm:pt>
    <dgm:pt modelId="{1CB99025-B43A-4318-B46F-A25F73B5F399}" type="pres">
      <dgm:prSet presAssocID="{68E74981-94C5-4162-AB12-55B40EE41992}" presName="rootConnector" presStyleLbl="node2" presStyleIdx="0" presStyleCnt="4"/>
      <dgm:spPr/>
    </dgm:pt>
    <dgm:pt modelId="{7C59BD6F-BCAE-435A-AEB8-BCF786D3FC1A}" type="pres">
      <dgm:prSet presAssocID="{68E74981-94C5-4162-AB12-55B40EE41992}" presName="hierChild4" presStyleCnt="0"/>
      <dgm:spPr/>
    </dgm:pt>
    <dgm:pt modelId="{ABC9FC3B-46D3-40FE-9794-506CE9CC08E6}" type="pres">
      <dgm:prSet presAssocID="{68E74981-94C5-4162-AB12-55B40EE41992}" presName="hierChild5" presStyleCnt="0"/>
      <dgm:spPr/>
    </dgm:pt>
    <dgm:pt modelId="{B6CA256F-3494-4539-872E-B65DE0D2866E}" type="pres">
      <dgm:prSet presAssocID="{528C0BA1-4446-4908-A8C5-ECD2B9C65BC4}" presName="Name37" presStyleLbl="parChTrans1D2" presStyleIdx="1" presStyleCnt="5"/>
      <dgm:spPr/>
    </dgm:pt>
    <dgm:pt modelId="{A9E168C3-0E76-4093-8A6B-E6B35B8C7CEE}" type="pres">
      <dgm:prSet presAssocID="{DADEEA95-BCFD-4451-A70D-1B0C25CC81BC}" presName="hierRoot2" presStyleCnt="0">
        <dgm:presLayoutVars>
          <dgm:hierBranch val="init"/>
        </dgm:presLayoutVars>
      </dgm:prSet>
      <dgm:spPr/>
    </dgm:pt>
    <dgm:pt modelId="{64F4573F-8F87-4871-AC86-394FC53F07D9}" type="pres">
      <dgm:prSet presAssocID="{DADEEA95-BCFD-4451-A70D-1B0C25CC81BC}" presName="rootComposite" presStyleCnt="0"/>
      <dgm:spPr/>
    </dgm:pt>
    <dgm:pt modelId="{C52132A3-B413-4B04-976B-07C9B7931AC3}" type="pres">
      <dgm:prSet presAssocID="{DADEEA95-BCFD-4451-A70D-1B0C25CC81BC}" presName="rootText" presStyleLbl="node2" presStyleIdx="1" presStyleCnt="4">
        <dgm:presLayoutVars>
          <dgm:chPref val="3"/>
        </dgm:presLayoutVars>
      </dgm:prSet>
      <dgm:spPr/>
    </dgm:pt>
    <dgm:pt modelId="{37BC644D-18B9-4D1F-931E-F9159F2F4A26}" type="pres">
      <dgm:prSet presAssocID="{DADEEA95-BCFD-4451-A70D-1B0C25CC81BC}" presName="rootConnector" presStyleLbl="node2" presStyleIdx="1" presStyleCnt="4"/>
      <dgm:spPr/>
    </dgm:pt>
    <dgm:pt modelId="{13A8D02D-F01E-4EDD-9010-092848171D0F}" type="pres">
      <dgm:prSet presAssocID="{DADEEA95-BCFD-4451-A70D-1B0C25CC81BC}" presName="hierChild4" presStyleCnt="0"/>
      <dgm:spPr/>
    </dgm:pt>
    <dgm:pt modelId="{33B2C54B-FF3A-4712-A445-B601F5B809A9}" type="pres">
      <dgm:prSet presAssocID="{DADEEA95-BCFD-4451-A70D-1B0C25CC81BC}" presName="hierChild5" presStyleCnt="0"/>
      <dgm:spPr/>
    </dgm:pt>
    <dgm:pt modelId="{AB9576DB-CB22-45FD-B52F-0737476720C4}" type="pres">
      <dgm:prSet presAssocID="{6C000359-4131-4E19-9F32-95DAFA109714}" presName="Name37" presStyleLbl="parChTrans1D2" presStyleIdx="2" presStyleCnt="5"/>
      <dgm:spPr/>
    </dgm:pt>
    <dgm:pt modelId="{358FA58B-FB5D-4226-A511-378E568F6E44}" type="pres">
      <dgm:prSet presAssocID="{99E83E02-7802-49FC-B514-EC851F11B018}" presName="hierRoot2" presStyleCnt="0">
        <dgm:presLayoutVars>
          <dgm:hierBranch val="init"/>
        </dgm:presLayoutVars>
      </dgm:prSet>
      <dgm:spPr/>
    </dgm:pt>
    <dgm:pt modelId="{9549C774-35F7-4B6D-8ADF-F8847EE68032}" type="pres">
      <dgm:prSet presAssocID="{99E83E02-7802-49FC-B514-EC851F11B018}" presName="rootComposite" presStyleCnt="0"/>
      <dgm:spPr/>
    </dgm:pt>
    <dgm:pt modelId="{C29561D3-4AC6-4DE7-AF40-2466A18819B3}" type="pres">
      <dgm:prSet presAssocID="{99E83E02-7802-49FC-B514-EC851F11B018}" presName="rootText" presStyleLbl="node2" presStyleIdx="2" presStyleCnt="4">
        <dgm:presLayoutVars>
          <dgm:chPref val="3"/>
        </dgm:presLayoutVars>
      </dgm:prSet>
      <dgm:spPr/>
    </dgm:pt>
    <dgm:pt modelId="{BCF85823-7649-47C6-8B40-38AFDFA37256}" type="pres">
      <dgm:prSet presAssocID="{99E83E02-7802-49FC-B514-EC851F11B018}" presName="rootConnector" presStyleLbl="node2" presStyleIdx="2" presStyleCnt="4"/>
      <dgm:spPr/>
    </dgm:pt>
    <dgm:pt modelId="{1E5E7F14-31F7-4B35-B393-734082755502}" type="pres">
      <dgm:prSet presAssocID="{99E83E02-7802-49FC-B514-EC851F11B018}" presName="hierChild4" presStyleCnt="0"/>
      <dgm:spPr/>
    </dgm:pt>
    <dgm:pt modelId="{FB139391-7A6F-4B2F-A566-04A2172F0D24}" type="pres">
      <dgm:prSet presAssocID="{99E83E02-7802-49FC-B514-EC851F11B018}" presName="hierChild5" presStyleCnt="0"/>
      <dgm:spPr/>
    </dgm:pt>
    <dgm:pt modelId="{42F45248-E10B-4DB6-B285-F90BB03121FB}" type="pres">
      <dgm:prSet presAssocID="{ED32BC91-BF11-4DAE-8023-3F6B8A658A6F}" presName="Name37" presStyleLbl="parChTrans1D2" presStyleIdx="3" presStyleCnt="5"/>
      <dgm:spPr/>
    </dgm:pt>
    <dgm:pt modelId="{D35C3795-F097-45A3-9D4A-B344A8FF4ADD}" type="pres">
      <dgm:prSet presAssocID="{D2322625-5BF2-4821-8434-FB722762F973}" presName="hierRoot2" presStyleCnt="0">
        <dgm:presLayoutVars>
          <dgm:hierBranch val="init"/>
        </dgm:presLayoutVars>
      </dgm:prSet>
      <dgm:spPr/>
    </dgm:pt>
    <dgm:pt modelId="{AD900DB4-D896-408C-B4EB-837C0ABD4808}" type="pres">
      <dgm:prSet presAssocID="{D2322625-5BF2-4821-8434-FB722762F973}" presName="rootComposite" presStyleCnt="0"/>
      <dgm:spPr/>
    </dgm:pt>
    <dgm:pt modelId="{503F2519-D867-4C84-B6F5-29B01CC89F39}" type="pres">
      <dgm:prSet presAssocID="{D2322625-5BF2-4821-8434-FB722762F973}" presName="rootText" presStyleLbl="node2" presStyleIdx="3" presStyleCnt="4">
        <dgm:presLayoutVars>
          <dgm:chPref val="3"/>
        </dgm:presLayoutVars>
      </dgm:prSet>
      <dgm:spPr/>
    </dgm:pt>
    <dgm:pt modelId="{79955AF7-9F2F-4504-AB31-B9EED9C4E9BC}" type="pres">
      <dgm:prSet presAssocID="{D2322625-5BF2-4821-8434-FB722762F973}" presName="rootConnector" presStyleLbl="node2" presStyleIdx="3" presStyleCnt="4"/>
      <dgm:spPr/>
    </dgm:pt>
    <dgm:pt modelId="{C16A980C-B914-425F-9FCA-DC9093CB04EA}" type="pres">
      <dgm:prSet presAssocID="{D2322625-5BF2-4821-8434-FB722762F973}" presName="hierChild4" presStyleCnt="0"/>
      <dgm:spPr/>
    </dgm:pt>
    <dgm:pt modelId="{A3DD1F5F-F7AF-4C82-974B-3F5F793835DB}" type="pres">
      <dgm:prSet presAssocID="{D2322625-5BF2-4821-8434-FB722762F973}" presName="hierChild5" presStyleCnt="0"/>
      <dgm:spPr/>
    </dgm:pt>
    <dgm:pt modelId="{BD18AAD0-81BB-4C54-8C82-3E31957DA46F}" type="pres">
      <dgm:prSet presAssocID="{88031384-E742-4CC6-BB89-E4F58BC733E8}" presName="hierChild3" presStyleCnt="0"/>
      <dgm:spPr/>
    </dgm:pt>
    <dgm:pt modelId="{A1DEBCBF-A538-4CBC-B2FD-4B8C474C0934}" type="pres">
      <dgm:prSet presAssocID="{F8041F89-FFF7-41BB-B61B-38E050B80C50}" presName="Name111" presStyleLbl="parChTrans1D2" presStyleIdx="4" presStyleCnt="5"/>
      <dgm:spPr/>
    </dgm:pt>
    <dgm:pt modelId="{5C1BF5E4-127B-4538-8BAB-C0ABEB83ECED}" type="pres">
      <dgm:prSet presAssocID="{0D9EEF1A-13F4-46DD-BF4F-6196EB959BB3}" presName="hierRoot3" presStyleCnt="0">
        <dgm:presLayoutVars>
          <dgm:hierBranch val="init"/>
        </dgm:presLayoutVars>
      </dgm:prSet>
      <dgm:spPr/>
    </dgm:pt>
    <dgm:pt modelId="{66F61DFD-5278-459A-879B-B72B70907253}" type="pres">
      <dgm:prSet presAssocID="{0D9EEF1A-13F4-46DD-BF4F-6196EB959BB3}" presName="rootComposite3" presStyleCnt="0"/>
      <dgm:spPr/>
    </dgm:pt>
    <dgm:pt modelId="{726FE6B0-C5FB-46A3-9743-387CD757FB4C}" type="pres">
      <dgm:prSet presAssocID="{0D9EEF1A-13F4-46DD-BF4F-6196EB959BB3}" presName="rootText3" presStyleLbl="asst1" presStyleIdx="0" presStyleCnt="1" custLinFactX="54196" custLinFactNeighborX="100000" custLinFactNeighborY="-6239">
        <dgm:presLayoutVars>
          <dgm:chPref val="3"/>
        </dgm:presLayoutVars>
      </dgm:prSet>
      <dgm:spPr/>
    </dgm:pt>
    <dgm:pt modelId="{8EC573B2-5996-4E23-83D2-A253928B4EF9}" type="pres">
      <dgm:prSet presAssocID="{0D9EEF1A-13F4-46DD-BF4F-6196EB959BB3}" presName="rootConnector3" presStyleLbl="asst1" presStyleIdx="0" presStyleCnt="1"/>
      <dgm:spPr/>
    </dgm:pt>
    <dgm:pt modelId="{3F5A06D2-6EC1-4B41-A961-C16BBF8FBCCD}" type="pres">
      <dgm:prSet presAssocID="{0D9EEF1A-13F4-46DD-BF4F-6196EB959BB3}" presName="hierChild6" presStyleCnt="0"/>
      <dgm:spPr/>
    </dgm:pt>
    <dgm:pt modelId="{87F6724A-8979-43D4-BDFE-1DAA202FE6A6}" type="pres">
      <dgm:prSet presAssocID="{0D9EEF1A-13F4-46DD-BF4F-6196EB959BB3}" presName="hierChild7" presStyleCnt="0"/>
      <dgm:spPr/>
    </dgm:pt>
  </dgm:ptLst>
  <dgm:cxnLst>
    <dgm:cxn modelId="{EC6C4806-E2C6-4C83-A772-881A9DA179D8}" srcId="{88031384-E742-4CC6-BB89-E4F58BC733E8}" destId="{DADEEA95-BCFD-4451-A70D-1B0C25CC81BC}" srcOrd="2" destOrd="0" parTransId="{528C0BA1-4446-4908-A8C5-ECD2B9C65BC4}" sibTransId="{19BA7339-080D-485B-8EED-1CA4CBFE09C8}"/>
    <dgm:cxn modelId="{7DC3AF06-622A-4DA8-8AAB-0A5B58909690}" type="presOf" srcId="{68E74981-94C5-4162-AB12-55B40EE41992}" destId="{1CB99025-B43A-4318-B46F-A25F73B5F399}" srcOrd="1" destOrd="0" presId="urn:microsoft.com/office/officeart/2005/8/layout/orgChart1#3"/>
    <dgm:cxn modelId="{DD142911-43F9-4454-977D-5C2357DA64C7}" type="presOf" srcId="{D2322625-5BF2-4821-8434-FB722762F973}" destId="{79955AF7-9F2F-4504-AB31-B9EED9C4E9BC}" srcOrd="1" destOrd="0" presId="urn:microsoft.com/office/officeart/2005/8/layout/orgChart1#3"/>
    <dgm:cxn modelId="{CBECA417-49F1-4B08-87BC-55C217F46D3D}" type="presOf" srcId="{0D9EEF1A-13F4-46DD-BF4F-6196EB959BB3}" destId="{8EC573B2-5996-4E23-83D2-A253928B4EF9}" srcOrd="1" destOrd="0" presId="urn:microsoft.com/office/officeart/2005/8/layout/orgChart1#3"/>
    <dgm:cxn modelId="{285CD11D-4582-48C5-8699-9DF60080FF1F}" type="presOf" srcId="{99E83E02-7802-49FC-B514-EC851F11B018}" destId="{C29561D3-4AC6-4DE7-AF40-2466A18819B3}" srcOrd="0" destOrd="0" presId="urn:microsoft.com/office/officeart/2005/8/layout/orgChart1#3"/>
    <dgm:cxn modelId="{48EB1525-5E3C-4328-8F8D-603DC44A4CB3}" type="presOf" srcId="{68E74981-94C5-4162-AB12-55B40EE41992}" destId="{CF06AE00-FE94-49EC-8792-4FA9967D3C41}" srcOrd="0" destOrd="0" presId="urn:microsoft.com/office/officeart/2005/8/layout/orgChart1#3"/>
    <dgm:cxn modelId="{C8090A29-B8D5-4CC6-A2F5-86C216A4F411}" type="presOf" srcId="{DADEEA95-BCFD-4451-A70D-1B0C25CC81BC}" destId="{37BC644D-18B9-4D1F-931E-F9159F2F4A26}" srcOrd="1" destOrd="0" presId="urn:microsoft.com/office/officeart/2005/8/layout/orgChart1#3"/>
    <dgm:cxn modelId="{6C2D5529-14B5-4C5F-9BE6-99D22997A92C}" type="presOf" srcId="{0D9EEF1A-13F4-46DD-BF4F-6196EB959BB3}" destId="{726FE6B0-C5FB-46A3-9743-387CD757FB4C}" srcOrd="0" destOrd="0" presId="urn:microsoft.com/office/officeart/2005/8/layout/orgChart1#3"/>
    <dgm:cxn modelId="{8F5A1959-BFC3-47A6-A9DA-96A1D1533128}" type="presOf" srcId="{528C0BA1-4446-4908-A8C5-ECD2B9C65BC4}" destId="{B6CA256F-3494-4539-872E-B65DE0D2866E}" srcOrd="0" destOrd="0" presId="urn:microsoft.com/office/officeart/2005/8/layout/orgChart1#3"/>
    <dgm:cxn modelId="{1374575A-EA38-489D-B52E-B02B941AB1BD}" type="presOf" srcId="{F8041F89-FFF7-41BB-B61B-38E050B80C50}" destId="{A1DEBCBF-A538-4CBC-B2FD-4B8C474C0934}" srcOrd="0" destOrd="0" presId="urn:microsoft.com/office/officeart/2005/8/layout/orgChart1#3"/>
    <dgm:cxn modelId="{89E9685C-6865-41A5-85EB-26E895EA9FD3}" srcId="{7DEACC4E-4704-457F-8685-4ED68737AEE9}" destId="{88031384-E742-4CC6-BB89-E4F58BC733E8}" srcOrd="0" destOrd="0" parTransId="{5EAE7918-B89A-4F6D-9CDB-3790559EC287}" sibTransId="{E505766A-4B23-4947-8266-725BEE623F91}"/>
    <dgm:cxn modelId="{3D67976B-1060-4B5A-9220-5FF49B548E6F}" type="presOf" srcId="{99E83E02-7802-49FC-B514-EC851F11B018}" destId="{BCF85823-7649-47C6-8B40-38AFDFA37256}" srcOrd="1" destOrd="0" presId="urn:microsoft.com/office/officeart/2005/8/layout/orgChart1#3"/>
    <dgm:cxn modelId="{8341247A-C063-40FD-9D23-279B21859CFE}" type="presOf" srcId="{D2322625-5BF2-4821-8434-FB722762F973}" destId="{503F2519-D867-4C84-B6F5-29B01CC89F39}" srcOrd="0" destOrd="0" presId="urn:microsoft.com/office/officeart/2005/8/layout/orgChart1#3"/>
    <dgm:cxn modelId="{1BBE7182-56F5-4A51-BAD9-0327DAE04999}" type="presOf" srcId="{32EF8A26-803C-40EF-9318-32F779E3CF53}" destId="{CFED6CB0-1D6A-45B9-983E-18A641D54E79}" srcOrd="0" destOrd="0" presId="urn:microsoft.com/office/officeart/2005/8/layout/orgChart1#3"/>
    <dgm:cxn modelId="{EE1EBC8B-D007-482F-8375-97767D0A753E}" type="presOf" srcId="{88031384-E742-4CC6-BB89-E4F58BC733E8}" destId="{928117D6-FB78-4B7F-9D45-D7215E131DF0}" srcOrd="1" destOrd="0" presId="urn:microsoft.com/office/officeart/2005/8/layout/orgChart1#3"/>
    <dgm:cxn modelId="{8C37DB97-73CE-484D-A50C-FBD92AFD626B}" srcId="{88031384-E742-4CC6-BB89-E4F58BC733E8}" destId="{68E74981-94C5-4162-AB12-55B40EE41992}" srcOrd="1" destOrd="0" parTransId="{32EF8A26-803C-40EF-9318-32F779E3CF53}" sibTransId="{16F3995A-5D5B-499B-A36C-D7CC8235E185}"/>
    <dgm:cxn modelId="{F9698298-7A31-4E88-A9A8-5FEB27BC0EB9}" type="presOf" srcId="{ED32BC91-BF11-4DAE-8023-3F6B8A658A6F}" destId="{42F45248-E10B-4DB6-B285-F90BB03121FB}" srcOrd="0" destOrd="0" presId="urn:microsoft.com/office/officeart/2005/8/layout/orgChart1#3"/>
    <dgm:cxn modelId="{9C3F509B-F5F3-4757-9337-0574FAFD09A4}" srcId="{88031384-E742-4CC6-BB89-E4F58BC733E8}" destId="{D2322625-5BF2-4821-8434-FB722762F973}" srcOrd="4" destOrd="0" parTransId="{ED32BC91-BF11-4DAE-8023-3F6B8A658A6F}" sibTransId="{C446A98D-8E6B-4BA2-B75B-A51AC25BD8EF}"/>
    <dgm:cxn modelId="{71F28EAF-95C0-4CE4-B778-17A9C7FACBB9}" srcId="{88031384-E742-4CC6-BB89-E4F58BC733E8}" destId="{0D9EEF1A-13F4-46DD-BF4F-6196EB959BB3}" srcOrd="0" destOrd="0" parTransId="{F8041F89-FFF7-41BB-B61B-38E050B80C50}" sibTransId="{8F0B1379-EFBD-4C15-B761-660CA54D3877}"/>
    <dgm:cxn modelId="{BEF87DB6-8975-42B4-8950-D7CA74970855}" srcId="{88031384-E742-4CC6-BB89-E4F58BC733E8}" destId="{99E83E02-7802-49FC-B514-EC851F11B018}" srcOrd="3" destOrd="0" parTransId="{6C000359-4131-4E19-9F32-95DAFA109714}" sibTransId="{4F555E80-670D-4401-A0AC-01FE28B51B47}"/>
    <dgm:cxn modelId="{655807BF-7EE3-4557-A239-6B2661900989}" type="presOf" srcId="{DADEEA95-BCFD-4451-A70D-1B0C25CC81BC}" destId="{C52132A3-B413-4B04-976B-07C9B7931AC3}" srcOrd="0" destOrd="0" presId="urn:microsoft.com/office/officeart/2005/8/layout/orgChart1#3"/>
    <dgm:cxn modelId="{F420AEC4-5A92-4564-86F1-70D7A8620F55}" type="presOf" srcId="{7DEACC4E-4704-457F-8685-4ED68737AEE9}" destId="{FF2904B5-2A65-43C1-B9B4-70973A47CAFD}" srcOrd="0" destOrd="0" presId="urn:microsoft.com/office/officeart/2005/8/layout/orgChart1#3"/>
    <dgm:cxn modelId="{C1D9C2D5-8439-4E0C-96F6-B13ED240D73F}" type="presOf" srcId="{6C000359-4131-4E19-9F32-95DAFA109714}" destId="{AB9576DB-CB22-45FD-B52F-0737476720C4}" srcOrd="0" destOrd="0" presId="urn:microsoft.com/office/officeart/2005/8/layout/orgChart1#3"/>
    <dgm:cxn modelId="{0AF63FE1-4C6D-4369-B5C5-BB2D2A278F93}" type="presOf" srcId="{88031384-E742-4CC6-BB89-E4F58BC733E8}" destId="{0CAF012B-4D16-469E-93C9-9BDC97455D27}" srcOrd="0" destOrd="0" presId="urn:microsoft.com/office/officeart/2005/8/layout/orgChart1#3"/>
    <dgm:cxn modelId="{F16BA3B1-DEAC-47C4-84E0-89C728AFDA69}" type="presParOf" srcId="{FF2904B5-2A65-43C1-B9B4-70973A47CAFD}" destId="{EC7EDD12-5AB3-4A52-9591-FE92842A999E}" srcOrd="0" destOrd="0" presId="urn:microsoft.com/office/officeart/2005/8/layout/orgChart1#3"/>
    <dgm:cxn modelId="{BEB5FDE5-0243-4054-88D4-3F6BE132D2A2}" type="presParOf" srcId="{EC7EDD12-5AB3-4A52-9591-FE92842A999E}" destId="{0150CB6C-F807-4CC6-9625-D27773DB69F9}" srcOrd="0" destOrd="0" presId="urn:microsoft.com/office/officeart/2005/8/layout/orgChart1#3"/>
    <dgm:cxn modelId="{47565F7B-6CF6-4111-839F-E53FE435405B}" type="presParOf" srcId="{0150CB6C-F807-4CC6-9625-D27773DB69F9}" destId="{0CAF012B-4D16-469E-93C9-9BDC97455D27}" srcOrd="0" destOrd="0" presId="urn:microsoft.com/office/officeart/2005/8/layout/orgChart1#3"/>
    <dgm:cxn modelId="{2212A952-4C5A-4D8F-89BF-55A556E3951E}" type="presParOf" srcId="{0150CB6C-F807-4CC6-9625-D27773DB69F9}" destId="{928117D6-FB78-4B7F-9D45-D7215E131DF0}" srcOrd="1" destOrd="0" presId="urn:microsoft.com/office/officeart/2005/8/layout/orgChart1#3"/>
    <dgm:cxn modelId="{9E4A1936-2694-4FA2-BB6C-61FC89FDB60E}" type="presParOf" srcId="{EC7EDD12-5AB3-4A52-9591-FE92842A999E}" destId="{D16A5A6B-A6B7-4DAA-88DD-32F7C9462D22}" srcOrd="1" destOrd="0" presId="urn:microsoft.com/office/officeart/2005/8/layout/orgChart1#3"/>
    <dgm:cxn modelId="{345CA13D-B2B3-4299-B219-D8AFFE6F7043}" type="presParOf" srcId="{D16A5A6B-A6B7-4DAA-88DD-32F7C9462D22}" destId="{CFED6CB0-1D6A-45B9-983E-18A641D54E79}" srcOrd="0" destOrd="0" presId="urn:microsoft.com/office/officeart/2005/8/layout/orgChart1#3"/>
    <dgm:cxn modelId="{8B56C1DB-917E-43C0-83FA-4948D78987E1}" type="presParOf" srcId="{D16A5A6B-A6B7-4DAA-88DD-32F7C9462D22}" destId="{DBC9014E-9199-4336-9E59-D83A5DD472D4}" srcOrd="1" destOrd="0" presId="urn:microsoft.com/office/officeart/2005/8/layout/orgChart1#3"/>
    <dgm:cxn modelId="{A2B45A9C-13B5-4A67-B91E-FF5D26F7DB30}" type="presParOf" srcId="{DBC9014E-9199-4336-9E59-D83A5DD472D4}" destId="{F1962AD5-233A-40BA-BF24-C9109653B13E}" srcOrd="0" destOrd="0" presId="urn:microsoft.com/office/officeart/2005/8/layout/orgChart1#3"/>
    <dgm:cxn modelId="{323E0FF1-8C24-4F0D-8408-711B06B78C4F}" type="presParOf" srcId="{F1962AD5-233A-40BA-BF24-C9109653B13E}" destId="{CF06AE00-FE94-49EC-8792-4FA9967D3C41}" srcOrd="0" destOrd="0" presId="urn:microsoft.com/office/officeart/2005/8/layout/orgChart1#3"/>
    <dgm:cxn modelId="{C277E896-4C26-4BE6-9A98-AC8EC3A63EFA}" type="presParOf" srcId="{F1962AD5-233A-40BA-BF24-C9109653B13E}" destId="{1CB99025-B43A-4318-B46F-A25F73B5F399}" srcOrd="1" destOrd="0" presId="urn:microsoft.com/office/officeart/2005/8/layout/orgChart1#3"/>
    <dgm:cxn modelId="{C35716F2-A3ED-441F-87B9-DA957286B7B7}" type="presParOf" srcId="{DBC9014E-9199-4336-9E59-D83A5DD472D4}" destId="{7C59BD6F-BCAE-435A-AEB8-BCF786D3FC1A}" srcOrd="1" destOrd="0" presId="urn:microsoft.com/office/officeart/2005/8/layout/orgChart1#3"/>
    <dgm:cxn modelId="{261B9E0C-FF91-4149-B2ED-09870F1FC313}" type="presParOf" srcId="{DBC9014E-9199-4336-9E59-D83A5DD472D4}" destId="{ABC9FC3B-46D3-40FE-9794-506CE9CC08E6}" srcOrd="2" destOrd="0" presId="urn:microsoft.com/office/officeart/2005/8/layout/orgChart1#3"/>
    <dgm:cxn modelId="{92D6D2FF-8A03-4942-AF84-956772D954B2}" type="presParOf" srcId="{D16A5A6B-A6B7-4DAA-88DD-32F7C9462D22}" destId="{B6CA256F-3494-4539-872E-B65DE0D2866E}" srcOrd="2" destOrd="0" presId="urn:microsoft.com/office/officeart/2005/8/layout/orgChart1#3"/>
    <dgm:cxn modelId="{662148F7-7CD6-4B65-AEA0-80CBB86509B9}" type="presParOf" srcId="{D16A5A6B-A6B7-4DAA-88DD-32F7C9462D22}" destId="{A9E168C3-0E76-4093-8A6B-E6B35B8C7CEE}" srcOrd="3" destOrd="0" presId="urn:microsoft.com/office/officeart/2005/8/layout/orgChart1#3"/>
    <dgm:cxn modelId="{0D620137-1E45-4AD4-B95F-D63D5A83DF69}" type="presParOf" srcId="{A9E168C3-0E76-4093-8A6B-E6B35B8C7CEE}" destId="{64F4573F-8F87-4871-AC86-394FC53F07D9}" srcOrd="0" destOrd="0" presId="urn:microsoft.com/office/officeart/2005/8/layout/orgChart1#3"/>
    <dgm:cxn modelId="{D43E08A8-554D-43A1-87A2-180C13D0AA51}" type="presParOf" srcId="{64F4573F-8F87-4871-AC86-394FC53F07D9}" destId="{C52132A3-B413-4B04-976B-07C9B7931AC3}" srcOrd="0" destOrd="0" presId="urn:microsoft.com/office/officeart/2005/8/layout/orgChart1#3"/>
    <dgm:cxn modelId="{F6D221FD-B214-46E9-AF6B-3B65358C84B4}" type="presParOf" srcId="{64F4573F-8F87-4871-AC86-394FC53F07D9}" destId="{37BC644D-18B9-4D1F-931E-F9159F2F4A26}" srcOrd="1" destOrd="0" presId="urn:microsoft.com/office/officeart/2005/8/layout/orgChart1#3"/>
    <dgm:cxn modelId="{83C1E66B-CE2F-44B6-A66A-ED0990492A64}" type="presParOf" srcId="{A9E168C3-0E76-4093-8A6B-E6B35B8C7CEE}" destId="{13A8D02D-F01E-4EDD-9010-092848171D0F}" srcOrd="1" destOrd="0" presId="urn:microsoft.com/office/officeart/2005/8/layout/orgChart1#3"/>
    <dgm:cxn modelId="{2227BD64-3426-4FA6-BE5E-4E58D4602DBA}" type="presParOf" srcId="{A9E168C3-0E76-4093-8A6B-E6B35B8C7CEE}" destId="{33B2C54B-FF3A-4712-A445-B601F5B809A9}" srcOrd="2" destOrd="0" presId="urn:microsoft.com/office/officeart/2005/8/layout/orgChart1#3"/>
    <dgm:cxn modelId="{96597259-BC99-44F3-A172-56E5AF647B60}" type="presParOf" srcId="{D16A5A6B-A6B7-4DAA-88DD-32F7C9462D22}" destId="{AB9576DB-CB22-45FD-B52F-0737476720C4}" srcOrd="4" destOrd="0" presId="urn:microsoft.com/office/officeart/2005/8/layout/orgChart1#3"/>
    <dgm:cxn modelId="{2477E483-F2D1-46F1-B163-F318BAF30BE6}" type="presParOf" srcId="{D16A5A6B-A6B7-4DAA-88DD-32F7C9462D22}" destId="{358FA58B-FB5D-4226-A511-378E568F6E44}" srcOrd="5" destOrd="0" presId="urn:microsoft.com/office/officeart/2005/8/layout/orgChart1#3"/>
    <dgm:cxn modelId="{0AE05045-D40A-4F82-8300-81A63C481B5D}" type="presParOf" srcId="{358FA58B-FB5D-4226-A511-378E568F6E44}" destId="{9549C774-35F7-4B6D-8ADF-F8847EE68032}" srcOrd="0" destOrd="0" presId="urn:microsoft.com/office/officeart/2005/8/layout/orgChart1#3"/>
    <dgm:cxn modelId="{923558FC-5B85-46DA-945C-D1CA27B1BFF7}" type="presParOf" srcId="{9549C774-35F7-4B6D-8ADF-F8847EE68032}" destId="{C29561D3-4AC6-4DE7-AF40-2466A18819B3}" srcOrd="0" destOrd="0" presId="urn:microsoft.com/office/officeart/2005/8/layout/orgChart1#3"/>
    <dgm:cxn modelId="{CBB7760C-5061-4A81-9CDC-EBC3803D7C89}" type="presParOf" srcId="{9549C774-35F7-4B6D-8ADF-F8847EE68032}" destId="{BCF85823-7649-47C6-8B40-38AFDFA37256}" srcOrd="1" destOrd="0" presId="urn:microsoft.com/office/officeart/2005/8/layout/orgChart1#3"/>
    <dgm:cxn modelId="{B4654C21-2A54-4A9D-86EA-9756049D987C}" type="presParOf" srcId="{358FA58B-FB5D-4226-A511-378E568F6E44}" destId="{1E5E7F14-31F7-4B35-B393-734082755502}" srcOrd="1" destOrd="0" presId="urn:microsoft.com/office/officeart/2005/8/layout/orgChart1#3"/>
    <dgm:cxn modelId="{3F50571E-FDFA-4844-9453-B367D3827464}" type="presParOf" srcId="{358FA58B-FB5D-4226-A511-378E568F6E44}" destId="{FB139391-7A6F-4B2F-A566-04A2172F0D24}" srcOrd="2" destOrd="0" presId="urn:microsoft.com/office/officeart/2005/8/layout/orgChart1#3"/>
    <dgm:cxn modelId="{7F449177-4DA7-46A6-9AB9-298E03183E60}" type="presParOf" srcId="{D16A5A6B-A6B7-4DAA-88DD-32F7C9462D22}" destId="{42F45248-E10B-4DB6-B285-F90BB03121FB}" srcOrd="6" destOrd="0" presId="urn:microsoft.com/office/officeart/2005/8/layout/orgChart1#3"/>
    <dgm:cxn modelId="{004B1BB7-CFA2-422B-B744-752A60A7BFE5}" type="presParOf" srcId="{D16A5A6B-A6B7-4DAA-88DD-32F7C9462D22}" destId="{D35C3795-F097-45A3-9D4A-B344A8FF4ADD}" srcOrd="7" destOrd="0" presId="urn:microsoft.com/office/officeart/2005/8/layout/orgChart1#3"/>
    <dgm:cxn modelId="{89D2F032-3DDF-4BAA-9513-F141641AF329}" type="presParOf" srcId="{D35C3795-F097-45A3-9D4A-B344A8FF4ADD}" destId="{AD900DB4-D896-408C-B4EB-837C0ABD4808}" srcOrd="0" destOrd="0" presId="urn:microsoft.com/office/officeart/2005/8/layout/orgChart1#3"/>
    <dgm:cxn modelId="{CFD8BF22-D62C-43FD-97A7-8457D68F8266}" type="presParOf" srcId="{AD900DB4-D896-408C-B4EB-837C0ABD4808}" destId="{503F2519-D867-4C84-B6F5-29B01CC89F39}" srcOrd="0" destOrd="0" presId="urn:microsoft.com/office/officeart/2005/8/layout/orgChart1#3"/>
    <dgm:cxn modelId="{0958B242-1E4A-43EC-BEF8-3016D76BD952}" type="presParOf" srcId="{AD900DB4-D896-408C-B4EB-837C0ABD4808}" destId="{79955AF7-9F2F-4504-AB31-B9EED9C4E9BC}" srcOrd="1" destOrd="0" presId="urn:microsoft.com/office/officeart/2005/8/layout/orgChart1#3"/>
    <dgm:cxn modelId="{F23DCEC5-8F10-4551-9A36-E3C521791E73}" type="presParOf" srcId="{D35C3795-F097-45A3-9D4A-B344A8FF4ADD}" destId="{C16A980C-B914-425F-9FCA-DC9093CB04EA}" srcOrd="1" destOrd="0" presId="urn:microsoft.com/office/officeart/2005/8/layout/orgChart1#3"/>
    <dgm:cxn modelId="{14042A61-AA7C-4BF3-83CD-ADC42888E960}" type="presParOf" srcId="{D35C3795-F097-45A3-9D4A-B344A8FF4ADD}" destId="{A3DD1F5F-F7AF-4C82-974B-3F5F793835DB}" srcOrd="2" destOrd="0" presId="urn:microsoft.com/office/officeart/2005/8/layout/orgChart1#3"/>
    <dgm:cxn modelId="{0C9DBE06-6BBA-4DCD-AEF5-23B3F5B675D5}" type="presParOf" srcId="{EC7EDD12-5AB3-4A52-9591-FE92842A999E}" destId="{BD18AAD0-81BB-4C54-8C82-3E31957DA46F}" srcOrd="2" destOrd="0" presId="urn:microsoft.com/office/officeart/2005/8/layout/orgChart1#3"/>
    <dgm:cxn modelId="{E85BCF36-5DD4-40F7-B0D6-9A92271271D7}" type="presParOf" srcId="{BD18AAD0-81BB-4C54-8C82-3E31957DA46F}" destId="{A1DEBCBF-A538-4CBC-B2FD-4B8C474C0934}" srcOrd="0" destOrd="0" presId="urn:microsoft.com/office/officeart/2005/8/layout/orgChart1#3"/>
    <dgm:cxn modelId="{62A30107-1590-4DB9-9CAC-26279258BE4D}" type="presParOf" srcId="{BD18AAD0-81BB-4C54-8C82-3E31957DA46F}" destId="{5C1BF5E4-127B-4538-8BAB-C0ABEB83ECED}" srcOrd="1" destOrd="0" presId="urn:microsoft.com/office/officeart/2005/8/layout/orgChart1#3"/>
    <dgm:cxn modelId="{6537D949-4C26-4757-A467-C3D2B599DDA3}" type="presParOf" srcId="{5C1BF5E4-127B-4538-8BAB-C0ABEB83ECED}" destId="{66F61DFD-5278-459A-879B-B72B70907253}" srcOrd="0" destOrd="0" presId="urn:microsoft.com/office/officeart/2005/8/layout/orgChart1#3"/>
    <dgm:cxn modelId="{8B05436A-2F63-49EA-B2E0-2B375C748CED}" type="presParOf" srcId="{66F61DFD-5278-459A-879B-B72B70907253}" destId="{726FE6B0-C5FB-46A3-9743-387CD757FB4C}" srcOrd="0" destOrd="0" presId="urn:microsoft.com/office/officeart/2005/8/layout/orgChart1#3"/>
    <dgm:cxn modelId="{CD5877B4-7CE7-4A87-8048-7F7A6A6B07C1}" type="presParOf" srcId="{66F61DFD-5278-459A-879B-B72B70907253}" destId="{8EC573B2-5996-4E23-83D2-A253928B4EF9}" srcOrd="1" destOrd="0" presId="urn:microsoft.com/office/officeart/2005/8/layout/orgChart1#3"/>
    <dgm:cxn modelId="{0848E97E-D466-448C-B5E9-B7D86DF2F8B6}" type="presParOf" srcId="{5C1BF5E4-127B-4538-8BAB-C0ABEB83ECED}" destId="{3F5A06D2-6EC1-4B41-A961-C16BBF8FBCCD}" srcOrd="1" destOrd="0" presId="urn:microsoft.com/office/officeart/2005/8/layout/orgChart1#3"/>
    <dgm:cxn modelId="{C2FC3FCD-2640-4D56-A5CF-C19A5426F6C5}" type="presParOf" srcId="{5C1BF5E4-127B-4538-8BAB-C0ABEB83ECED}" destId="{87F6724A-8979-43D4-BDFE-1DAA202FE6A6}" srcOrd="2" destOrd="0" presId="urn:microsoft.com/office/officeart/2005/8/layout/orgChart1#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3A8809B-A6BB-44E0-9D13-949C9133B335}" type="doc">
      <dgm:prSet loTypeId="urn:microsoft.com/office/officeart/2005/8/layout/radial2#1" loCatId="relationship" qsTypeId="urn:microsoft.com/office/officeart/2005/8/quickstyle/simple1#15" qsCatId="simple" csTypeId="urn:microsoft.com/office/officeart/2005/8/colors/accent1_2#7" csCatId="accent1" phldr="1"/>
      <dgm:spPr/>
      <dgm:t>
        <a:bodyPr/>
        <a:lstStyle/>
        <a:p>
          <a:endParaRPr lang="zh-CN" altLang="en-US"/>
        </a:p>
      </dgm:t>
    </dgm:pt>
    <dgm:pt modelId="{1C7CF1DE-5983-480E-AE28-C8ACA2311997}">
      <dgm:prSet phldrT="[文本]"/>
      <dgm:spPr/>
      <dgm:t>
        <a:bodyPr/>
        <a:lstStyle/>
        <a:p>
          <a:r>
            <a:rPr lang="zh-CN" altLang="en-US" dirty="0"/>
            <a:t>功能</a:t>
          </a:r>
        </a:p>
      </dgm:t>
    </dgm:pt>
    <dgm:pt modelId="{F0EF89AD-20AB-42B3-A8BC-353A14CC3E52}" type="parTrans" cxnId="{005C3E76-483F-4C67-81EA-60EC9DFD5FF6}">
      <dgm:prSet/>
      <dgm:spPr/>
      <dgm:t>
        <a:bodyPr/>
        <a:lstStyle/>
        <a:p>
          <a:endParaRPr lang="zh-CN" altLang="en-US"/>
        </a:p>
      </dgm:t>
    </dgm:pt>
    <dgm:pt modelId="{D51A9110-0877-4466-8B55-D527640B0DC1}" type="sibTrans" cxnId="{005C3E76-483F-4C67-81EA-60EC9DFD5FF6}">
      <dgm:prSet/>
      <dgm:spPr/>
      <dgm:t>
        <a:bodyPr/>
        <a:lstStyle/>
        <a:p>
          <a:endParaRPr lang="zh-CN" altLang="en-US"/>
        </a:p>
      </dgm:t>
    </dgm:pt>
    <dgm:pt modelId="{D53A3CCF-41C4-4031-AE85-6DAD76FBEA32}">
      <dgm:prSet phldrT="[文本]"/>
      <dgm:spPr/>
      <dgm:t>
        <a:bodyPr/>
        <a:lstStyle/>
        <a:p>
          <a:endParaRPr lang="zh-CN" altLang="en-US" dirty="0"/>
        </a:p>
      </dgm:t>
    </dgm:pt>
    <dgm:pt modelId="{06E4CA38-EEF9-48EB-99F4-F613522638AD}" type="parTrans" cxnId="{88F093BD-83DF-43F5-BC25-96A3B2EB26BF}">
      <dgm:prSet/>
      <dgm:spPr/>
      <dgm:t>
        <a:bodyPr/>
        <a:lstStyle/>
        <a:p>
          <a:endParaRPr lang="zh-CN" altLang="en-US"/>
        </a:p>
      </dgm:t>
    </dgm:pt>
    <dgm:pt modelId="{878E9E0A-6313-46B3-AE8E-7E3D833D9A73}" type="sibTrans" cxnId="{88F093BD-83DF-43F5-BC25-96A3B2EB26BF}">
      <dgm:prSet/>
      <dgm:spPr/>
      <dgm:t>
        <a:bodyPr/>
        <a:lstStyle/>
        <a:p>
          <a:endParaRPr lang="zh-CN" altLang="en-US"/>
        </a:p>
      </dgm:t>
    </dgm:pt>
    <dgm:pt modelId="{D48AC92B-911A-42E4-B632-F2CC64AC084A}">
      <dgm:prSet phldrT="[文本]"/>
      <dgm:spPr/>
      <dgm:t>
        <a:bodyPr/>
        <a:lstStyle/>
        <a:p>
          <a:r>
            <a:rPr lang="zh-CN" altLang="en-US" dirty="0"/>
            <a:t>逻辑</a:t>
          </a:r>
        </a:p>
      </dgm:t>
    </dgm:pt>
    <dgm:pt modelId="{5AB46EA0-EC43-419A-8C9C-02C04B7FFDC2}" type="parTrans" cxnId="{FD0F77FD-72FD-42DD-A0C5-BFEBA0194CAD}">
      <dgm:prSet/>
      <dgm:spPr/>
      <dgm:t>
        <a:bodyPr/>
        <a:lstStyle/>
        <a:p>
          <a:endParaRPr lang="zh-CN" altLang="en-US"/>
        </a:p>
      </dgm:t>
    </dgm:pt>
    <dgm:pt modelId="{11EB0311-8F2E-481B-97EA-9C7948120294}" type="sibTrans" cxnId="{FD0F77FD-72FD-42DD-A0C5-BFEBA0194CAD}">
      <dgm:prSet/>
      <dgm:spPr/>
      <dgm:t>
        <a:bodyPr/>
        <a:lstStyle/>
        <a:p>
          <a:endParaRPr lang="zh-CN" altLang="en-US"/>
        </a:p>
      </dgm:t>
    </dgm:pt>
    <dgm:pt modelId="{28A708DB-12D6-412A-BE4C-DB62C9F8EAA1}">
      <dgm:prSet phldrT="[文本]"/>
      <dgm:spPr/>
      <dgm:t>
        <a:bodyPr/>
        <a:lstStyle/>
        <a:p>
          <a:endParaRPr lang="zh-CN" altLang="en-US" dirty="0"/>
        </a:p>
      </dgm:t>
    </dgm:pt>
    <dgm:pt modelId="{C4140557-80A7-4887-B155-6F388F2A3D7E}" type="parTrans" cxnId="{12DA2D54-B7E4-4491-840F-FCDB8A8546F4}">
      <dgm:prSet/>
      <dgm:spPr/>
      <dgm:t>
        <a:bodyPr/>
        <a:lstStyle/>
        <a:p>
          <a:endParaRPr lang="zh-CN" altLang="en-US"/>
        </a:p>
      </dgm:t>
    </dgm:pt>
    <dgm:pt modelId="{26FB48E5-6ECF-488E-823C-9A6E7D5F6E78}" type="sibTrans" cxnId="{12DA2D54-B7E4-4491-840F-FCDB8A8546F4}">
      <dgm:prSet/>
      <dgm:spPr/>
      <dgm:t>
        <a:bodyPr/>
        <a:lstStyle/>
        <a:p>
          <a:endParaRPr lang="zh-CN" altLang="en-US"/>
        </a:p>
      </dgm:t>
    </dgm:pt>
    <dgm:pt modelId="{977D6302-0F3F-4FEF-8D6B-22C6B6773DC9}">
      <dgm:prSet phldrT="[文本]"/>
      <dgm:spPr/>
      <dgm:t>
        <a:bodyPr/>
        <a:lstStyle/>
        <a:p>
          <a:r>
            <a:rPr lang="zh-CN" altLang="en-US" dirty="0"/>
            <a:t>状态</a:t>
          </a:r>
        </a:p>
      </dgm:t>
    </dgm:pt>
    <dgm:pt modelId="{A8276B8F-406A-43B3-8B13-C469C944F10F}" type="parTrans" cxnId="{14F6A9AB-2DF8-4BE2-A2C4-6EDB4B9341B8}">
      <dgm:prSet/>
      <dgm:spPr/>
      <dgm:t>
        <a:bodyPr/>
        <a:lstStyle/>
        <a:p>
          <a:endParaRPr lang="zh-CN" altLang="en-US"/>
        </a:p>
      </dgm:t>
    </dgm:pt>
    <dgm:pt modelId="{EF792A1E-B94D-41B9-A782-72913C586258}" type="sibTrans" cxnId="{14F6A9AB-2DF8-4BE2-A2C4-6EDB4B9341B8}">
      <dgm:prSet/>
      <dgm:spPr/>
      <dgm:t>
        <a:bodyPr/>
        <a:lstStyle/>
        <a:p>
          <a:endParaRPr lang="zh-CN" altLang="en-US"/>
        </a:p>
      </dgm:t>
    </dgm:pt>
    <dgm:pt modelId="{E5C980E4-A11B-45B2-B5B3-A2AEC3B3BAA9}">
      <dgm:prSet phldrT="[文本]"/>
      <dgm:spPr/>
      <dgm:t>
        <a:bodyPr/>
        <a:lstStyle/>
        <a:p>
          <a:endParaRPr lang="zh-CN" altLang="en-US" dirty="0"/>
        </a:p>
      </dgm:t>
    </dgm:pt>
    <dgm:pt modelId="{20C9A831-1DE0-4C6F-8307-F0D2AA1FD1AA}" type="parTrans" cxnId="{22A629EC-2B31-415A-B89D-F7C616579B76}">
      <dgm:prSet/>
      <dgm:spPr/>
      <dgm:t>
        <a:bodyPr/>
        <a:lstStyle/>
        <a:p>
          <a:endParaRPr lang="zh-CN" altLang="en-US"/>
        </a:p>
      </dgm:t>
    </dgm:pt>
    <dgm:pt modelId="{A7360519-A4FD-468D-9DB1-41391C1824DF}" type="sibTrans" cxnId="{22A629EC-2B31-415A-B89D-F7C616579B76}">
      <dgm:prSet/>
      <dgm:spPr/>
      <dgm:t>
        <a:bodyPr/>
        <a:lstStyle/>
        <a:p>
          <a:endParaRPr lang="zh-CN" altLang="en-US"/>
        </a:p>
      </dgm:t>
    </dgm:pt>
    <dgm:pt modelId="{175CE723-6468-4518-9734-907EA52D864D}" type="pres">
      <dgm:prSet presAssocID="{E3A8809B-A6BB-44E0-9D13-949C9133B335}" presName="composite" presStyleCnt="0">
        <dgm:presLayoutVars>
          <dgm:chMax val="5"/>
          <dgm:dir/>
          <dgm:animLvl val="ctr"/>
          <dgm:resizeHandles val="exact"/>
        </dgm:presLayoutVars>
      </dgm:prSet>
      <dgm:spPr/>
    </dgm:pt>
    <dgm:pt modelId="{FA55F25E-0FE0-4DC3-8B9B-335898970242}" type="pres">
      <dgm:prSet presAssocID="{E3A8809B-A6BB-44E0-9D13-949C9133B335}" presName="cycle" presStyleCnt="0"/>
      <dgm:spPr/>
    </dgm:pt>
    <dgm:pt modelId="{D885245B-88EA-456B-933A-1702257530B6}" type="pres">
      <dgm:prSet presAssocID="{E3A8809B-A6BB-44E0-9D13-949C9133B335}" presName="centerShape" presStyleCnt="0"/>
      <dgm:spPr/>
    </dgm:pt>
    <dgm:pt modelId="{41FEBBE8-C428-45F2-AD75-BF71B64ACBE3}" type="pres">
      <dgm:prSet presAssocID="{E3A8809B-A6BB-44E0-9D13-949C9133B335}" presName="connSite" presStyleLbl="node1" presStyleIdx="0" presStyleCnt="4"/>
      <dgm:spPr/>
    </dgm:pt>
    <dgm:pt modelId="{1B023EE0-160A-4458-B726-9379E7078248}" type="pres">
      <dgm:prSet presAssocID="{E3A8809B-A6BB-44E0-9D13-949C9133B335}" presName="visible" presStyleLbl="node1" presStyleIdx="0" presStyleCnt="4" custLinFactNeighborX="-8062" custLinFactNeighborY="1788"/>
      <dgm:spPr/>
    </dgm:pt>
    <dgm:pt modelId="{073166A8-6647-46CC-82C2-527C8D61FD80}" type="pres">
      <dgm:prSet presAssocID="{F0EF89AD-20AB-42B3-A8BC-353A14CC3E52}" presName="Name25" presStyleLbl="parChTrans1D1" presStyleIdx="0" presStyleCnt="3"/>
      <dgm:spPr/>
    </dgm:pt>
    <dgm:pt modelId="{AB3311A2-AAC5-4019-89E7-52EE55931842}" type="pres">
      <dgm:prSet presAssocID="{1C7CF1DE-5983-480E-AE28-C8ACA2311997}" presName="node" presStyleCnt="0"/>
      <dgm:spPr/>
    </dgm:pt>
    <dgm:pt modelId="{E25FBAAD-ABEE-4072-BCA1-03FE5BADC898}" type="pres">
      <dgm:prSet presAssocID="{1C7CF1DE-5983-480E-AE28-C8ACA2311997}" presName="parentNode" presStyleLbl="node1" presStyleIdx="1" presStyleCnt="4">
        <dgm:presLayoutVars>
          <dgm:chMax val="1"/>
          <dgm:bulletEnabled val="1"/>
        </dgm:presLayoutVars>
      </dgm:prSet>
      <dgm:spPr/>
    </dgm:pt>
    <dgm:pt modelId="{217C3E7D-96BA-4D08-8470-7877FC7D53ED}" type="pres">
      <dgm:prSet presAssocID="{1C7CF1DE-5983-480E-AE28-C8ACA2311997}" presName="childNode" presStyleLbl="revTx" presStyleIdx="0" presStyleCnt="3">
        <dgm:presLayoutVars>
          <dgm:bulletEnabled val="1"/>
        </dgm:presLayoutVars>
      </dgm:prSet>
      <dgm:spPr/>
    </dgm:pt>
    <dgm:pt modelId="{265DC129-EF62-4D80-857D-92FF62B785E6}" type="pres">
      <dgm:prSet presAssocID="{5AB46EA0-EC43-419A-8C9C-02C04B7FFDC2}" presName="Name25" presStyleLbl="parChTrans1D1" presStyleIdx="1" presStyleCnt="3"/>
      <dgm:spPr/>
    </dgm:pt>
    <dgm:pt modelId="{96BDDD67-CB6C-4499-8701-7F8CAD636DF0}" type="pres">
      <dgm:prSet presAssocID="{D48AC92B-911A-42E4-B632-F2CC64AC084A}" presName="node" presStyleCnt="0"/>
      <dgm:spPr/>
    </dgm:pt>
    <dgm:pt modelId="{C078BC16-58F8-4975-82B7-674D33C21631}" type="pres">
      <dgm:prSet presAssocID="{D48AC92B-911A-42E4-B632-F2CC64AC084A}" presName="parentNode" presStyleLbl="node1" presStyleIdx="2" presStyleCnt="4" custScaleX="99002">
        <dgm:presLayoutVars>
          <dgm:chMax val="1"/>
          <dgm:bulletEnabled val="1"/>
        </dgm:presLayoutVars>
      </dgm:prSet>
      <dgm:spPr/>
    </dgm:pt>
    <dgm:pt modelId="{ECEDF221-0B26-4549-9516-4EF3D8538B7E}" type="pres">
      <dgm:prSet presAssocID="{D48AC92B-911A-42E4-B632-F2CC64AC084A}" presName="childNode" presStyleLbl="revTx" presStyleIdx="1" presStyleCnt="3">
        <dgm:presLayoutVars>
          <dgm:bulletEnabled val="1"/>
        </dgm:presLayoutVars>
      </dgm:prSet>
      <dgm:spPr/>
    </dgm:pt>
    <dgm:pt modelId="{F07A778F-3638-4BA7-A12F-8B176B25EEAD}" type="pres">
      <dgm:prSet presAssocID="{A8276B8F-406A-43B3-8B13-C469C944F10F}" presName="Name25" presStyleLbl="parChTrans1D1" presStyleIdx="2" presStyleCnt="3"/>
      <dgm:spPr/>
    </dgm:pt>
    <dgm:pt modelId="{46780DC9-CAAC-4776-BE61-95A7AAB00E72}" type="pres">
      <dgm:prSet presAssocID="{977D6302-0F3F-4FEF-8D6B-22C6B6773DC9}" presName="node" presStyleCnt="0"/>
      <dgm:spPr/>
    </dgm:pt>
    <dgm:pt modelId="{AD4D394F-8EE2-4762-B2BE-FB504F3BC53C}" type="pres">
      <dgm:prSet presAssocID="{977D6302-0F3F-4FEF-8D6B-22C6B6773DC9}" presName="parentNode" presStyleLbl="node1" presStyleIdx="3" presStyleCnt="4">
        <dgm:presLayoutVars>
          <dgm:chMax val="1"/>
          <dgm:bulletEnabled val="1"/>
        </dgm:presLayoutVars>
      </dgm:prSet>
      <dgm:spPr/>
    </dgm:pt>
    <dgm:pt modelId="{8A7BAA9D-D154-4124-89A5-3BC829CABE6D}" type="pres">
      <dgm:prSet presAssocID="{977D6302-0F3F-4FEF-8D6B-22C6B6773DC9}" presName="childNode" presStyleLbl="revTx" presStyleIdx="2" presStyleCnt="3">
        <dgm:presLayoutVars>
          <dgm:bulletEnabled val="1"/>
        </dgm:presLayoutVars>
      </dgm:prSet>
      <dgm:spPr/>
    </dgm:pt>
  </dgm:ptLst>
  <dgm:cxnLst>
    <dgm:cxn modelId="{8FE46825-EE22-40A8-BAA8-BC0FCE9C8ECD}" type="presOf" srcId="{D53A3CCF-41C4-4031-AE85-6DAD76FBEA32}" destId="{217C3E7D-96BA-4D08-8470-7877FC7D53ED}" srcOrd="0" destOrd="0" presId="urn:microsoft.com/office/officeart/2005/8/layout/radial2#1"/>
    <dgm:cxn modelId="{46A4F031-0A51-45F5-A94B-29716BFD2D78}" type="presOf" srcId="{28A708DB-12D6-412A-BE4C-DB62C9F8EAA1}" destId="{ECEDF221-0B26-4549-9516-4EF3D8538B7E}" srcOrd="0" destOrd="0" presId="urn:microsoft.com/office/officeart/2005/8/layout/radial2#1"/>
    <dgm:cxn modelId="{12DA2D54-B7E4-4491-840F-FCDB8A8546F4}" srcId="{D48AC92B-911A-42E4-B632-F2CC64AC084A}" destId="{28A708DB-12D6-412A-BE4C-DB62C9F8EAA1}" srcOrd="0" destOrd="0" parTransId="{C4140557-80A7-4887-B155-6F388F2A3D7E}" sibTransId="{26FB48E5-6ECF-488E-823C-9A6E7D5F6E78}"/>
    <dgm:cxn modelId="{850F7F5D-13A6-43AB-92E7-D1B5FF16785C}" type="presOf" srcId="{1C7CF1DE-5983-480E-AE28-C8ACA2311997}" destId="{E25FBAAD-ABEE-4072-BCA1-03FE5BADC898}" srcOrd="0" destOrd="0" presId="urn:microsoft.com/office/officeart/2005/8/layout/radial2#1"/>
    <dgm:cxn modelId="{200B7B6A-257C-4347-A291-8D62EF1966D6}" type="presOf" srcId="{F0EF89AD-20AB-42B3-A8BC-353A14CC3E52}" destId="{073166A8-6647-46CC-82C2-527C8D61FD80}" srcOrd="0" destOrd="0" presId="urn:microsoft.com/office/officeart/2005/8/layout/radial2#1"/>
    <dgm:cxn modelId="{63F9B772-E214-4CA6-A03B-C368CBC0C030}" type="presOf" srcId="{E3A8809B-A6BB-44E0-9D13-949C9133B335}" destId="{175CE723-6468-4518-9734-907EA52D864D}" srcOrd="0" destOrd="0" presId="urn:microsoft.com/office/officeart/2005/8/layout/radial2#1"/>
    <dgm:cxn modelId="{005C3E76-483F-4C67-81EA-60EC9DFD5FF6}" srcId="{E3A8809B-A6BB-44E0-9D13-949C9133B335}" destId="{1C7CF1DE-5983-480E-AE28-C8ACA2311997}" srcOrd="0" destOrd="0" parTransId="{F0EF89AD-20AB-42B3-A8BC-353A14CC3E52}" sibTransId="{D51A9110-0877-4466-8B55-D527640B0DC1}"/>
    <dgm:cxn modelId="{C3E44A82-E68F-456C-BC44-F186E031BC19}" type="presOf" srcId="{A8276B8F-406A-43B3-8B13-C469C944F10F}" destId="{F07A778F-3638-4BA7-A12F-8B176B25EEAD}" srcOrd="0" destOrd="0" presId="urn:microsoft.com/office/officeart/2005/8/layout/radial2#1"/>
    <dgm:cxn modelId="{7632959C-0134-42AD-86FC-F70E85776C20}" type="presOf" srcId="{D48AC92B-911A-42E4-B632-F2CC64AC084A}" destId="{C078BC16-58F8-4975-82B7-674D33C21631}" srcOrd="0" destOrd="0" presId="urn:microsoft.com/office/officeart/2005/8/layout/radial2#1"/>
    <dgm:cxn modelId="{14F6A9AB-2DF8-4BE2-A2C4-6EDB4B9341B8}" srcId="{E3A8809B-A6BB-44E0-9D13-949C9133B335}" destId="{977D6302-0F3F-4FEF-8D6B-22C6B6773DC9}" srcOrd="2" destOrd="0" parTransId="{A8276B8F-406A-43B3-8B13-C469C944F10F}" sibTransId="{EF792A1E-B94D-41B9-A782-72913C586258}"/>
    <dgm:cxn modelId="{88F093BD-83DF-43F5-BC25-96A3B2EB26BF}" srcId="{1C7CF1DE-5983-480E-AE28-C8ACA2311997}" destId="{D53A3CCF-41C4-4031-AE85-6DAD76FBEA32}" srcOrd="0" destOrd="0" parTransId="{06E4CA38-EEF9-48EB-99F4-F613522638AD}" sibTransId="{878E9E0A-6313-46B3-AE8E-7E3D833D9A73}"/>
    <dgm:cxn modelId="{22A629EC-2B31-415A-B89D-F7C616579B76}" srcId="{977D6302-0F3F-4FEF-8D6B-22C6B6773DC9}" destId="{E5C980E4-A11B-45B2-B5B3-A2AEC3B3BAA9}" srcOrd="0" destOrd="0" parTransId="{20C9A831-1DE0-4C6F-8307-F0D2AA1FD1AA}" sibTransId="{A7360519-A4FD-468D-9DB1-41391C1824DF}"/>
    <dgm:cxn modelId="{3F0632EC-8E64-4923-A66B-B69A9D1DE40F}" type="presOf" srcId="{5AB46EA0-EC43-419A-8C9C-02C04B7FFDC2}" destId="{265DC129-EF62-4D80-857D-92FF62B785E6}" srcOrd="0" destOrd="0" presId="urn:microsoft.com/office/officeart/2005/8/layout/radial2#1"/>
    <dgm:cxn modelId="{F92643F8-5233-48DF-B816-7A18E1BBA728}" type="presOf" srcId="{977D6302-0F3F-4FEF-8D6B-22C6B6773DC9}" destId="{AD4D394F-8EE2-4762-B2BE-FB504F3BC53C}" srcOrd="0" destOrd="0" presId="urn:microsoft.com/office/officeart/2005/8/layout/radial2#1"/>
    <dgm:cxn modelId="{FD0F77FD-72FD-42DD-A0C5-BFEBA0194CAD}" srcId="{E3A8809B-A6BB-44E0-9D13-949C9133B335}" destId="{D48AC92B-911A-42E4-B632-F2CC64AC084A}" srcOrd="1" destOrd="0" parTransId="{5AB46EA0-EC43-419A-8C9C-02C04B7FFDC2}" sibTransId="{11EB0311-8F2E-481B-97EA-9C7948120294}"/>
    <dgm:cxn modelId="{E96FBEFE-557E-48B4-8190-036860E17ABE}" type="presOf" srcId="{E5C980E4-A11B-45B2-B5B3-A2AEC3B3BAA9}" destId="{8A7BAA9D-D154-4124-89A5-3BC829CABE6D}" srcOrd="0" destOrd="0" presId="urn:microsoft.com/office/officeart/2005/8/layout/radial2#1"/>
    <dgm:cxn modelId="{32A4DFF6-85A7-4A4A-8E3A-22CD08F124EE}" type="presParOf" srcId="{175CE723-6468-4518-9734-907EA52D864D}" destId="{FA55F25E-0FE0-4DC3-8B9B-335898970242}" srcOrd="0" destOrd="0" presId="urn:microsoft.com/office/officeart/2005/8/layout/radial2#1"/>
    <dgm:cxn modelId="{491C631F-E57A-4EEE-97D2-30F53DA9001A}" type="presParOf" srcId="{FA55F25E-0FE0-4DC3-8B9B-335898970242}" destId="{D885245B-88EA-456B-933A-1702257530B6}" srcOrd="0" destOrd="0" presId="urn:microsoft.com/office/officeart/2005/8/layout/radial2#1"/>
    <dgm:cxn modelId="{17EB156C-BFDC-4802-B60C-C2B5B005C9FF}" type="presParOf" srcId="{D885245B-88EA-456B-933A-1702257530B6}" destId="{41FEBBE8-C428-45F2-AD75-BF71B64ACBE3}" srcOrd="0" destOrd="0" presId="urn:microsoft.com/office/officeart/2005/8/layout/radial2#1"/>
    <dgm:cxn modelId="{6A2EC85D-E65E-48E6-A9EF-B685C0A67176}" type="presParOf" srcId="{D885245B-88EA-456B-933A-1702257530B6}" destId="{1B023EE0-160A-4458-B726-9379E7078248}" srcOrd="1" destOrd="0" presId="urn:microsoft.com/office/officeart/2005/8/layout/radial2#1"/>
    <dgm:cxn modelId="{85750C39-39E7-42B3-9A56-9D60504D4F7A}" type="presParOf" srcId="{FA55F25E-0FE0-4DC3-8B9B-335898970242}" destId="{073166A8-6647-46CC-82C2-527C8D61FD80}" srcOrd="1" destOrd="0" presId="urn:microsoft.com/office/officeart/2005/8/layout/radial2#1"/>
    <dgm:cxn modelId="{A43310C6-03B7-41B1-A133-2BE0137FC7F6}" type="presParOf" srcId="{FA55F25E-0FE0-4DC3-8B9B-335898970242}" destId="{AB3311A2-AAC5-4019-89E7-52EE55931842}" srcOrd="2" destOrd="0" presId="urn:microsoft.com/office/officeart/2005/8/layout/radial2#1"/>
    <dgm:cxn modelId="{61407BF0-EB29-44E1-B60A-D6D742B87A05}" type="presParOf" srcId="{AB3311A2-AAC5-4019-89E7-52EE55931842}" destId="{E25FBAAD-ABEE-4072-BCA1-03FE5BADC898}" srcOrd="0" destOrd="0" presId="urn:microsoft.com/office/officeart/2005/8/layout/radial2#1"/>
    <dgm:cxn modelId="{8BF8F08F-592A-49A4-9A7C-91B5FEF7D4C0}" type="presParOf" srcId="{AB3311A2-AAC5-4019-89E7-52EE55931842}" destId="{217C3E7D-96BA-4D08-8470-7877FC7D53ED}" srcOrd="1" destOrd="0" presId="urn:microsoft.com/office/officeart/2005/8/layout/radial2#1"/>
    <dgm:cxn modelId="{8E91BEDE-51D3-43D4-9F1E-E98EC058E44B}" type="presParOf" srcId="{FA55F25E-0FE0-4DC3-8B9B-335898970242}" destId="{265DC129-EF62-4D80-857D-92FF62B785E6}" srcOrd="3" destOrd="0" presId="urn:microsoft.com/office/officeart/2005/8/layout/radial2#1"/>
    <dgm:cxn modelId="{BB209EF3-7C4E-4FC1-AE05-EC0FD928504E}" type="presParOf" srcId="{FA55F25E-0FE0-4DC3-8B9B-335898970242}" destId="{96BDDD67-CB6C-4499-8701-7F8CAD636DF0}" srcOrd="4" destOrd="0" presId="urn:microsoft.com/office/officeart/2005/8/layout/radial2#1"/>
    <dgm:cxn modelId="{B88746E0-78D6-4AB6-AED9-0FE8BBC49A79}" type="presParOf" srcId="{96BDDD67-CB6C-4499-8701-7F8CAD636DF0}" destId="{C078BC16-58F8-4975-82B7-674D33C21631}" srcOrd="0" destOrd="0" presId="urn:microsoft.com/office/officeart/2005/8/layout/radial2#1"/>
    <dgm:cxn modelId="{305F1483-F7EC-49AF-966A-0613647A725C}" type="presParOf" srcId="{96BDDD67-CB6C-4499-8701-7F8CAD636DF0}" destId="{ECEDF221-0B26-4549-9516-4EF3D8538B7E}" srcOrd="1" destOrd="0" presId="urn:microsoft.com/office/officeart/2005/8/layout/radial2#1"/>
    <dgm:cxn modelId="{140BCB93-5506-4DB5-A5E5-138420A22D96}" type="presParOf" srcId="{FA55F25E-0FE0-4DC3-8B9B-335898970242}" destId="{F07A778F-3638-4BA7-A12F-8B176B25EEAD}" srcOrd="5" destOrd="0" presId="urn:microsoft.com/office/officeart/2005/8/layout/radial2#1"/>
    <dgm:cxn modelId="{2A3C2A36-160C-4C6D-8C7C-F0AB4EA06289}" type="presParOf" srcId="{FA55F25E-0FE0-4DC3-8B9B-335898970242}" destId="{46780DC9-CAAC-4776-BE61-95A7AAB00E72}" srcOrd="6" destOrd="0" presId="urn:microsoft.com/office/officeart/2005/8/layout/radial2#1"/>
    <dgm:cxn modelId="{864A3EBA-96D3-46D2-8473-6117D4EA0F71}" type="presParOf" srcId="{46780DC9-CAAC-4776-BE61-95A7AAB00E72}" destId="{AD4D394F-8EE2-4762-B2BE-FB504F3BC53C}" srcOrd="0" destOrd="0" presId="urn:microsoft.com/office/officeart/2005/8/layout/radial2#1"/>
    <dgm:cxn modelId="{26445CCD-F4B5-4BA4-8E50-BB935E0FFAEC}" type="presParOf" srcId="{46780DC9-CAAC-4776-BE61-95A7AAB00E72}" destId="{8A7BAA9D-D154-4124-89A5-3BC829CABE6D}" srcOrd="1" destOrd="0" presId="urn:microsoft.com/office/officeart/2005/8/layout/radial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808F04A-ADDA-492D-A0C8-9E6AC499D8B1}" type="doc">
      <dgm:prSet loTypeId="urn:microsoft.com/office/officeart/2005/8/layout/vList6" loCatId="list" qsTypeId="urn:microsoft.com/office/officeart/2005/8/quickstyle/simple1#16" qsCatId="simple" csTypeId="urn:microsoft.com/office/officeart/2005/8/colors/accent1_2#8" csCatId="accent1" phldr="1"/>
      <dgm:spPr/>
      <dgm:t>
        <a:bodyPr/>
        <a:lstStyle/>
        <a:p>
          <a:endParaRPr lang="zh-CN" altLang="en-US"/>
        </a:p>
      </dgm:t>
    </dgm:pt>
    <dgm:pt modelId="{0831E5FA-AF5B-43FD-A81D-CEE91F929773}">
      <dgm:prSet phldrT="[文本]" custT="1"/>
      <dgm:spPr/>
      <dgm:t>
        <a:bodyPr/>
        <a:lstStyle/>
        <a:p>
          <a:r>
            <a:rPr lang="zh-CN" altLang="en-US" sz="4400" dirty="0"/>
            <a:t>耦合</a:t>
          </a:r>
        </a:p>
      </dgm:t>
    </dgm:pt>
    <dgm:pt modelId="{3D6DDD1C-A568-4860-9FA3-911F2EBE3752}" type="parTrans" cxnId="{5F1A6C72-B8BB-4335-9245-13E62A517EF5}">
      <dgm:prSet/>
      <dgm:spPr/>
      <dgm:t>
        <a:bodyPr/>
        <a:lstStyle/>
        <a:p>
          <a:endParaRPr lang="zh-CN" altLang="en-US"/>
        </a:p>
      </dgm:t>
    </dgm:pt>
    <dgm:pt modelId="{C5463968-0FE4-4662-A092-CE66258F9E7E}" type="sibTrans" cxnId="{5F1A6C72-B8BB-4335-9245-13E62A517EF5}">
      <dgm:prSet/>
      <dgm:spPr/>
      <dgm:t>
        <a:bodyPr/>
        <a:lstStyle/>
        <a:p>
          <a:endParaRPr lang="zh-CN" altLang="en-US"/>
        </a:p>
      </dgm:t>
    </dgm:pt>
    <dgm:pt modelId="{6397A855-EB1E-46CE-8FEC-4D99081BFC85}">
      <dgm:prSet phldrT="[文本]" custT="1"/>
      <dgm:spPr/>
      <dgm:t>
        <a:bodyPr/>
        <a:lstStyle/>
        <a:p>
          <a:r>
            <a:rPr lang="zh-CN" altLang="en-US" sz="4400" dirty="0"/>
            <a:t>内聚</a:t>
          </a:r>
        </a:p>
      </dgm:t>
    </dgm:pt>
    <dgm:pt modelId="{7A9962DD-4B49-4C02-9536-ACA153405C9C}" type="parTrans" cxnId="{FB9AB588-6780-4397-A485-36A42CAE6077}">
      <dgm:prSet/>
      <dgm:spPr/>
      <dgm:t>
        <a:bodyPr/>
        <a:lstStyle/>
        <a:p>
          <a:endParaRPr lang="zh-CN" altLang="en-US"/>
        </a:p>
      </dgm:t>
    </dgm:pt>
    <dgm:pt modelId="{438A4C3D-E1F2-4606-AE5D-DDBA82E2341A}" type="sibTrans" cxnId="{FB9AB588-6780-4397-A485-36A42CAE6077}">
      <dgm:prSet/>
      <dgm:spPr/>
      <dgm:t>
        <a:bodyPr/>
        <a:lstStyle/>
        <a:p>
          <a:endParaRPr lang="zh-CN" altLang="en-US"/>
        </a:p>
      </dgm:t>
    </dgm:pt>
    <dgm:pt modelId="{CED9B8A4-9F45-4EA4-886A-CF551163FD9B}" type="pres">
      <dgm:prSet presAssocID="{1808F04A-ADDA-492D-A0C8-9E6AC499D8B1}" presName="Name0" presStyleCnt="0">
        <dgm:presLayoutVars>
          <dgm:dir/>
          <dgm:animLvl val="lvl"/>
          <dgm:resizeHandles/>
        </dgm:presLayoutVars>
      </dgm:prSet>
      <dgm:spPr/>
    </dgm:pt>
    <dgm:pt modelId="{8E5D0545-9CBE-4EC2-90A0-5AF928D67E4E}" type="pres">
      <dgm:prSet presAssocID="{0831E5FA-AF5B-43FD-A81D-CEE91F929773}" presName="linNode" presStyleCnt="0"/>
      <dgm:spPr/>
    </dgm:pt>
    <dgm:pt modelId="{F380BDF5-33C0-4F96-B03D-B565D1204B78}" type="pres">
      <dgm:prSet presAssocID="{0831E5FA-AF5B-43FD-A81D-CEE91F929773}" presName="parentShp" presStyleLbl="node1" presStyleIdx="0" presStyleCnt="2">
        <dgm:presLayoutVars>
          <dgm:bulletEnabled val="1"/>
        </dgm:presLayoutVars>
      </dgm:prSet>
      <dgm:spPr/>
    </dgm:pt>
    <dgm:pt modelId="{B542888B-47B8-4656-B51F-DAEB06F3E1C6}" type="pres">
      <dgm:prSet presAssocID="{0831E5FA-AF5B-43FD-A81D-CEE91F929773}" presName="childShp" presStyleLbl="bgAccFollowNode1" presStyleIdx="0" presStyleCnt="2">
        <dgm:presLayoutVars>
          <dgm:bulletEnabled val="1"/>
        </dgm:presLayoutVars>
      </dgm:prSet>
      <dgm:spPr/>
    </dgm:pt>
    <dgm:pt modelId="{772DD7E1-51D5-4321-ACBA-C586B254F195}" type="pres">
      <dgm:prSet presAssocID="{C5463968-0FE4-4662-A092-CE66258F9E7E}" presName="spacing" presStyleCnt="0"/>
      <dgm:spPr/>
    </dgm:pt>
    <dgm:pt modelId="{F65738A5-9482-46CF-91ED-BC328E22A49C}" type="pres">
      <dgm:prSet presAssocID="{6397A855-EB1E-46CE-8FEC-4D99081BFC85}" presName="linNode" presStyleCnt="0"/>
      <dgm:spPr/>
    </dgm:pt>
    <dgm:pt modelId="{E3BE275F-51DF-433C-89A4-AFC6593077F1}" type="pres">
      <dgm:prSet presAssocID="{6397A855-EB1E-46CE-8FEC-4D99081BFC85}" presName="parentShp" presStyleLbl="node1" presStyleIdx="1" presStyleCnt="2">
        <dgm:presLayoutVars>
          <dgm:bulletEnabled val="1"/>
        </dgm:presLayoutVars>
      </dgm:prSet>
      <dgm:spPr/>
    </dgm:pt>
    <dgm:pt modelId="{7CB3E256-D619-4272-8644-B3D14BDDA54E}" type="pres">
      <dgm:prSet presAssocID="{6397A855-EB1E-46CE-8FEC-4D99081BFC85}" presName="childShp" presStyleLbl="bgAccFollowNode1" presStyleIdx="1" presStyleCnt="2">
        <dgm:presLayoutVars>
          <dgm:bulletEnabled val="1"/>
        </dgm:presLayoutVars>
      </dgm:prSet>
      <dgm:spPr/>
    </dgm:pt>
  </dgm:ptLst>
  <dgm:cxnLst>
    <dgm:cxn modelId="{D35D811D-E3FA-4530-859F-D2D65082AA89}" type="presOf" srcId="{0831E5FA-AF5B-43FD-A81D-CEE91F929773}" destId="{F380BDF5-33C0-4F96-B03D-B565D1204B78}" srcOrd="0" destOrd="0" presId="urn:microsoft.com/office/officeart/2005/8/layout/vList6"/>
    <dgm:cxn modelId="{5945DF23-2959-45BB-90A1-665F004D56C7}" type="presOf" srcId="{6397A855-EB1E-46CE-8FEC-4D99081BFC85}" destId="{E3BE275F-51DF-433C-89A4-AFC6593077F1}" srcOrd="0" destOrd="0" presId="urn:microsoft.com/office/officeart/2005/8/layout/vList6"/>
    <dgm:cxn modelId="{5F1A6C72-B8BB-4335-9245-13E62A517EF5}" srcId="{1808F04A-ADDA-492D-A0C8-9E6AC499D8B1}" destId="{0831E5FA-AF5B-43FD-A81D-CEE91F929773}" srcOrd="0" destOrd="0" parTransId="{3D6DDD1C-A568-4860-9FA3-911F2EBE3752}" sibTransId="{C5463968-0FE4-4662-A092-CE66258F9E7E}"/>
    <dgm:cxn modelId="{2B4FBC82-399C-4798-9A11-C3313ED164A3}" type="presOf" srcId="{1808F04A-ADDA-492D-A0C8-9E6AC499D8B1}" destId="{CED9B8A4-9F45-4EA4-886A-CF551163FD9B}" srcOrd="0" destOrd="0" presId="urn:microsoft.com/office/officeart/2005/8/layout/vList6"/>
    <dgm:cxn modelId="{FB9AB588-6780-4397-A485-36A42CAE6077}" srcId="{1808F04A-ADDA-492D-A0C8-9E6AC499D8B1}" destId="{6397A855-EB1E-46CE-8FEC-4D99081BFC85}" srcOrd="1" destOrd="0" parTransId="{7A9962DD-4B49-4C02-9536-ACA153405C9C}" sibTransId="{438A4C3D-E1F2-4606-AE5D-DDBA82E2341A}"/>
    <dgm:cxn modelId="{41E426A9-9B84-426F-81D4-B15602EDA971}" type="presParOf" srcId="{CED9B8A4-9F45-4EA4-886A-CF551163FD9B}" destId="{8E5D0545-9CBE-4EC2-90A0-5AF928D67E4E}" srcOrd="0" destOrd="0" presId="urn:microsoft.com/office/officeart/2005/8/layout/vList6"/>
    <dgm:cxn modelId="{078D7017-47B9-4990-A153-8F85B8A7CF8C}" type="presParOf" srcId="{8E5D0545-9CBE-4EC2-90A0-5AF928D67E4E}" destId="{F380BDF5-33C0-4F96-B03D-B565D1204B78}" srcOrd="0" destOrd="0" presId="urn:microsoft.com/office/officeart/2005/8/layout/vList6"/>
    <dgm:cxn modelId="{9473110A-CE8F-4CA3-85FB-7EC753A568E4}" type="presParOf" srcId="{8E5D0545-9CBE-4EC2-90A0-5AF928D67E4E}" destId="{B542888B-47B8-4656-B51F-DAEB06F3E1C6}" srcOrd="1" destOrd="0" presId="urn:microsoft.com/office/officeart/2005/8/layout/vList6"/>
    <dgm:cxn modelId="{D2E6DF13-45E7-4530-9FE0-56B918FF6C1A}" type="presParOf" srcId="{CED9B8A4-9F45-4EA4-886A-CF551163FD9B}" destId="{772DD7E1-51D5-4321-ACBA-C586B254F195}" srcOrd="1" destOrd="0" presId="urn:microsoft.com/office/officeart/2005/8/layout/vList6"/>
    <dgm:cxn modelId="{D6EE335D-300D-4975-80F5-3B68F841D3BF}" type="presParOf" srcId="{CED9B8A4-9F45-4EA4-886A-CF551163FD9B}" destId="{F65738A5-9482-46CF-91ED-BC328E22A49C}" srcOrd="2" destOrd="0" presId="urn:microsoft.com/office/officeart/2005/8/layout/vList6"/>
    <dgm:cxn modelId="{12073F90-0BED-4A4F-9348-280706DDCF7E}" type="presParOf" srcId="{F65738A5-9482-46CF-91ED-BC328E22A49C}" destId="{E3BE275F-51DF-433C-89A4-AFC6593077F1}" srcOrd="0" destOrd="0" presId="urn:microsoft.com/office/officeart/2005/8/layout/vList6"/>
    <dgm:cxn modelId="{1717C3F2-BACE-4750-806E-ECAE4B53B16A}" type="presParOf" srcId="{F65738A5-9482-46CF-91ED-BC328E22A49C}" destId="{7CB3E256-D619-4272-8644-B3D14BDDA54E}"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09C68C7-B14C-4E6E-AE02-FC4DB573E591}" type="doc">
      <dgm:prSet loTypeId="urn:microsoft.com/office/officeart/2005/8/layout/orgChart1#4" loCatId="hierarchy" qsTypeId="urn:microsoft.com/office/officeart/2005/8/quickstyle/simple1#17" qsCatId="simple" csTypeId="urn:microsoft.com/office/officeart/2005/8/colors/colorful5#3" csCatId="colorful" phldr="1"/>
      <dgm:spPr/>
      <dgm:t>
        <a:bodyPr/>
        <a:lstStyle/>
        <a:p>
          <a:endParaRPr lang="zh-CN" altLang="en-US"/>
        </a:p>
      </dgm:t>
    </dgm:pt>
    <dgm:pt modelId="{6EC8D16C-A2D9-4B13-B978-8E39A5521829}">
      <dgm:prSet phldrT="[文本]"/>
      <dgm:spPr/>
      <dgm:t>
        <a:bodyPr/>
        <a:lstStyle/>
        <a:p>
          <a:r>
            <a:rPr lang="zh-CN" altLang="zh-CN" dirty="0"/>
            <a:t>代码注释</a:t>
          </a:r>
          <a:endParaRPr lang="zh-CN" altLang="en-US" dirty="0"/>
        </a:p>
      </dgm:t>
    </dgm:pt>
    <dgm:pt modelId="{D0CDECFD-D0C8-4EC6-A851-A04703F8A007}" type="parTrans" cxnId="{8AF0F1ED-9746-497A-B2B2-CCE088436974}">
      <dgm:prSet/>
      <dgm:spPr/>
      <dgm:t>
        <a:bodyPr/>
        <a:lstStyle/>
        <a:p>
          <a:endParaRPr lang="zh-CN" altLang="en-US"/>
        </a:p>
      </dgm:t>
    </dgm:pt>
    <dgm:pt modelId="{55A845DF-743F-4B8E-83EA-A4C79715B2C2}" type="sibTrans" cxnId="{8AF0F1ED-9746-497A-B2B2-CCE088436974}">
      <dgm:prSet/>
      <dgm:spPr/>
      <dgm:t>
        <a:bodyPr/>
        <a:lstStyle/>
        <a:p>
          <a:endParaRPr lang="zh-CN" altLang="en-US"/>
        </a:p>
      </dgm:t>
    </dgm:pt>
    <dgm:pt modelId="{F9F0CBFD-E1AE-4013-A6F0-87A3E3C47FCE}">
      <dgm:prSet phldrT="[文本]"/>
      <dgm:spPr/>
      <dgm:t>
        <a:bodyPr/>
        <a:lstStyle/>
        <a:p>
          <a:r>
            <a:rPr lang="zh-CN" altLang="zh-CN" dirty="0"/>
            <a:t>块注释</a:t>
          </a:r>
          <a:endParaRPr lang="zh-CN" altLang="en-US" dirty="0"/>
        </a:p>
      </dgm:t>
    </dgm:pt>
    <dgm:pt modelId="{8EC28512-DA3F-49C1-87DD-3B17FDF5E7DE}" type="parTrans" cxnId="{C4EFF9B1-2DD6-4BDD-85F8-0A93EAC2B76F}">
      <dgm:prSet/>
      <dgm:spPr/>
      <dgm:t>
        <a:bodyPr/>
        <a:lstStyle/>
        <a:p>
          <a:endParaRPr lang="zh-CN" altLang="en-US"/>
        </a:p>
      </dgm:t>
    </dgm:pt>
    <dgm:pt modelId="{9AEF3A14-CA7B-406A-8431-F41E37752319}" type="sibTrans" cxnId="{C4EFF9B1-2DD6-4BDD-85F8-0A93EAC2B76F}">
      <dgm:prSet/>
      <dgm:spPr/>
      <dgm:t>
        <a:bodyPr/>
        <a:lstStyle/>
        <a:p>
          <a:endParaRPr lang="zh-CN" altLang="en-US"/>
        </a:p>
      </dgm:t>
    </dgm:pt>
    <dgm:pt modelId="{D59BE4E6-1AE5-4244-8AF5-BB32F67D5572}">
      <dgm:prSet phldrT="[文本]"/>
      <dgm:spPr/>
      <dgm:t>
        <a:bodyPr/>
        <a:lstStyle/>
        <a:p>
          <a:r>
            <a:rPr lang="zh-CN" altLang="zh-CN" dirty="0"/>
            <a:t>单行注释</a:t>
          </a:r>
          <a:endParaRPr lang="zh-CN" altLang="en-US" dirty="0"/>
        </a:p>
      </dgm:t>
    </dgm:pt>
    <dgm:pt modelId="{4EE1950F-2906-45FC-A4D6-7F05DEDD9214}" type="parTrans" cxnId="{4059CB87-0AF8-433C-ACBB-478019D768B4}">
      <dgm:prSet/>
      <dgm:spPr/>
      <dgm:t>
        <a:bodyPr/>
        <a:lstStyle/>
        <a:p>
          <a:endParaRPr lang="zh-CN" altLang="en-US"/>
        </a:p>
      </dgm:t>
    </dgm:pt>
    <dgm:pt modelId="{23C13B21-201B-4E87-BB00-7CA68601066C}" type="sibTrans" cxnId="{4059CB87-0AF8-433C-ACBB-478019D768B4}">
      <dgm:prSet/>
      <dgm:spPr/>
      <dgm:t>
        <a:bodyPr/>
        <a:lstStyle/>
        <a:p>
          <a:endParaRPr lang="zh-CN" altLang="en-US"/>
        </a:p>
      </dgm:t>
    </dgm:pt>
    <dgm:pt modelId="{A47AADD5-B792-4059-BC03-A359FEE193F3}">
      <dgm:prSet phldrT="[文本]"/>
      <dgm:spPr/>
      <dgm:t>
        <a:bodyPr/>
        <a:lstStyle/>
        <a:p>
          <a:r>
            <a:rPr lang="zh-CN" altLang="zh-CN" dirty="0"/>
            <a:t>行尾注释</a:t>
          </a:r>
          <a:endParaRPr lang="zh-CN" altLang="en-US" dirty="0"/>
        </a:p>
      </dgm:t>
    </dgm:pt>
    <dgm:pt modelId="{708EBE0C-4FA8-47A7-AD0A-4D456BD99182}" type="parTrans" cxnId="{FA865404-C1B2-4D31-93F4-356D7B4E2EF8}">
      <dgm:prSet/>
      <dgm:spPr/>
      <dgm:t>
        <a:bodyPr/>
        <a:lstStyle/>
        <a:p>
          <a:endParaRPr lang="zh-CN" altLang="en-US"/>
        </a:p>
      </dgm:t>
    </dgm:pt>
    <dgm:pt modelId="{C55CC9AB-BE76-4102-8529-E4AF0FF7A7BA}" type="sibTrans" cxnId="{FA865404-C1B2-4D31-93F4-356D7B4E2EF8}">
      <dgm:prSet/>
      <dgm:spPr/>
      <dgm:t>
        <a:bodyPr/>
        <a:lstStyle/>
        <a:p>
          <a:endParaRPr lang="zh-CN" altLang="en-US"/>
        </a:p>
      </dgm:t>
    </dgm:pt>
    <dgm:pt modelId="{0F0B7061-85A0-4010-B668-9C41EA4584A4}" type="pres">
      <dgm:prSet presAssocID="{B09C68C7-B14C-4E6E-AE02-FC4DB573E591}" presName="hierChild1" presStyleCnt="0">
        <dgm:presLayoutVars>
          <dgm:orgChart val="1"/>
          <dgm:chPref val="1"/>
          <dgm:dir/>
          <dgm:animOne val="branch"/>
          <dgm:animLvl val="lvl"/>
          <dgm:resizeHandles/>
        </dgm:presLayoutVars>
      </dgm:prSet>
      <dgm:spPr/>
    </dgm:pt>
    <dgm:pt modelId="{94CF1B22-7E5B-4348-8960-10F437AC4D30}" type="pres">
      <dgm:prSet presAssocID="{6EC8D16C-A2D9-4B13-B978-8E39A5521829}" presName="hierRoot1" presStyleCnt="0">
        <dgm:presLayoutVars>
          <dgm:hierBranch val="init"/>
        </dgm:presLayoutVars>
      </dgm:prSet>
      <dgm:spPr/>
    </dgm:pt>
    <dgm:pt modelId="{7942D5A5-D12F-4304-B687-DABBCF0C594B}" type="pres">
      <dgm:prSet presAssocID="{6EC8D16C-A2D9-4B13-B978-8E39A5521829}" presName="rootComposite1" presStyleCnt="0"/>
      <dgm:spPr/>
    </dgm:pt>
    <dgm:pt modelId="{9BB2A619-00F1-4E9B-86A7-537F7E87F95E}" type="pres">
      <dgm:prSet presAssocID="{6EC8D16C-A2D9-4B13-B978-8E39A5521829}" presName="rootText1" presStyleLbl="node0" presStyleIdx="0" presStyleCnt="1">
        <dgm:presLayoutVars>
          <dgm:chPref val="3"/>
        </dgm:presLayoutVars>
      </dgm:prSet>
      <dgm:spPr/>
    </dgm:pt>
    <dgm:pt modelId="{E8E54C5B-E82C-4B64-AF10-BBF98CB4EA82}" type="pres">
      <dgm:prSet presAssocID="{6EC8D16C-A2D9-4B13-B978-8E39A5521829}" presName="rootConnector1" presStyleLbl="node1" presStyleIdx="0" presStyleCnt="0"/>
      <dgm:spPr/>
    </dgm:pt>
    <dgm:pt modelId="{576614F4-EAF6-4203-A25C-199E3E34F9BE}" type="pres">
      <dgm:prSet presAssocID="{6EC8D16C-A2D9-4B13-B978-8E39A5521829}" presName="hierChild2" presStyleCnt="0"/>
      <dgm:spPr/>
    </dgm:pt>
    <dgm:pt modelId="{3BB2CF05-CE85-44CD-AB80-84BC04B3F94E}" type="pres">
      <dgm:prSet presAssocID="{8EC28512-DA3F-49C1-87DD-3B17FDF5E7DE}" presName="Name37" presStyleLbl="parChTrans1D2" presStyleIdx="0" presStyleCnt="3"/>
      <dgm:spPr/>
    </dgm:pt>
    <dgm:pt modelId="{92DCC669-52F4-403F-A772-7541BA82B8DD}" type="pres">
      <dgm:prSet presAssocID="{F9F0CBFD-E1AE-4013-A6F0-87A3E3C47FCE}" presName="hierRoot2" presStyleCnt="0">
        <dgm:presLayoutVars>
          <dgm:hierBranch val="init"/>
        </dgm:presLayoutVars>
      </dgm:prSet>
      <dgm:spPr/>
    </dgm:pt>
    <dgm:pt modelId="{8C894B24-8781-4BF4-A332-5AC531A3E242}" type="pres">
      <dgm:prSet presAssocID="{F9F0CBFD-E1AE-4013-A6F0-87A3E3C47FCE}" presName="rootComposite" presStyleCnt="0"/>
      <dgm:spPr/>
    </dgm:pt>
    <dgm:pt modelId="{70D0F8E1-B283-4F0C-8440-6505A401DA3F}" type="pres">
      <dgm:prSet presAssocID="{F9F0CBFD-E1AE-4013-A6F0-87A3E3C47FCE}" presName="rootText" presStyleLbl="node2" presStyleIdx="0" presStyleCnt="3">
        <dgm:presLayoutVars>
          <dgm:chPref val="3"/>
        </dgm:presLayoutVars>
      </dgm:prSet>
      <dgm:spPr/>
    </dgm:pt>
    <dgm:pt modelId="{DE64306D-4B9A-490C-8425-68C5A4D9CF82}" type="pres">
      <dgm:prSet presAssocID="{F9F0CBFD-E1AE-4013-A6F0-87A3E3C47FCE}" presName="rootConnector" presStyleLbl="node2" presStyleIdx="0" presStyleCnt="3"/>
      <dgm:spPr/>
    </dgm:pt>
    <dgm:pt modelId="{0E229B53-6BF9-4265-972E-E4FD1604EF80}" type="pres">
      <dgm:prSet presAssocID="{F9F0CBFD-E1AE-4013-A6F0-87A3E3C47FCE}" presName="hierChild4" presStyleCnt="0"/>
      <dgm:spPr/>
    </dgm:pt>
    <dgm:pt modelId="{D7657238-067C-439D-B934-B2AD4F334F1C}" type="pres">
      <dgm:prSet presAssocID="{F9F0CBFD-E1AE-4013-A6F0-87A3E3C47FCE}" presName="hierChild5" presStyleCnt="0"/>
      <dgm:spPr/>
    </dgm:pt>
    <dgm:pt modelId="{28E5E94B-DDC0-42D0-9A07-7893119BA34B}" type="pres">
      <dgm:prSet presAssocID="{4EE1950F-2906-45FC-A4D6-7F05DEDD9214}" presName="Name37" presStyleLbl="parChTrans1D2" presStyleIdx="1" presStyleCnt="3"/>
      <dgm:spPr/>
    </dgm:pt>
    <dgm:pt modelId="{2B09B6B1-4FB4-409A-AB56-C35620D85034}" type="pres">
      <dgm:prSet presAssocID="{D59BE4E6-1AE5-4244-8AF5-BB32F67D5572}" presName="hierRoot2" presStyleCnt="0">
        <dgm:presLayoutVars>
          <dgm:hierBranch val="init"/>
        </dgm:presLayoutVars>
      </dgm:prSet>
      <dgm:spPr/>
    </dgm:pt>
    <dgm:pt modelId="{3F43132B-90F4-4ABA-8882-E4181D7219C0}" type="pres">
      <dgm:prSet presAssocID="{D59BE4E6-1AE5-4244-8AF5-BB32F67D5572}" presName="rootComposite" presStyleCnt="0"/>
      <dgm:spPr/>
    </dgm:pt>
    <dgm:pt modelId="{D94526C1-7E34-41FC-A37E-63FBBC80CBFB}" type="pres">
      <dgm:prSet presAssocID="{D59BE4E6-1AE5-4244-8AF5-BB32F67D5572}" presName="rootText" presStyleLbl="node2" presStyleIdx="1" presStyleCnt="3">
        <dgm:presLayoutVars>
          <dgm:chPref val="3"/>
        </dgm:presLayoutVars>
      </dgm:prSet>
      <dgm:spPr/>
    </dgm:pt>
    <dgm:pt modelId="{B89CA8DD-121E-4476-8ADC-6CCF3B2E987A}" type="pres">
      <dgm:prSet presAssocID="{D59BE4E6-1AE5-4244-8AF5-BB32F67D5572}" presName="rootConnector" presStyleLbl="node2" presStyleIdx="1" presStyleCnt="3"/>
      <dgm:spPr/>
    </dgm:pt>
    <dgm:pt modelId="{078ECE2A-BEBA-41CA-8CE6-CC5443C747C2}" type="pres">
      <dgm:prSet presAssocID="{D59BE4E6-1AE5-4244-8AF5-BB32F67D5572}" presName="hierChild4" presStyleCnt="0"/>
      <dgm:spPr/>
    </dgm:pt>
    <dgm:pt modelId="{71D86594-52A4-4333-B5ED-971E2A6E7B39}" type="pres">
      <dgm:prSet presAssocID="{D59BE4E6-1AE5-4244-8AF5-BB32F67D5572}" presName="hierChild5" presStyleCnt="0"/>
      <dgm:spPr/>
    </dgm:pt>
    <dgm:pt modelId="{2A4A2845-9611-4FC7-8084-FC21B24E14A1}" type="pres">
      <dgm:prSet presAssocID="{708EBE0C-4FA8-47A7-AD0A-4D456BD99182}" presName="Name37" presStyleLbl="parChTrans1D2" presStyleIdx="2" presStyleCnt="3"/>
      <dgm:spPr/>
    </dgm:pt>
    <dgm:pt modelId="{E58FD424-5999-4293-86E3-8005DF75E80D}" type="pres">
      <dgm:prSet presAssocID="{A47AADD5-B792-4059-BC03-A359FEE193F3}" presName="hierRoot2" presStyleCnt="0">
        <dgm:presLayoutVars>
          <dgm:hierBranch val="init"/>
        </dgm:presLayoutVars>
      </dgm:prSet>
      <dgm:spPr/>
    </dgm:pt>
    <dgm:pt modelId="{3F2DB2A1-C2E0-4C62-9AA5-60BB700C5E1F}" type="pres">
      <dgm:prSet presAssocID="{A47AADD5-B792-4059-BC03-A359FEE193F3}" presName="rootComposite" presStyleCnt="0"/>
      <dgm:spPr/>
    </dgm:pt>
    <dgm:pt modelId="{54CD4A99-D866-4146-B19B-8AD3871A5833}" type="pres">
      <dgm:prSet presAssocID="{A47AADD5-B792-4059-BC03-A359FEE193F3}" presName="rootText" presStyleLbl="node2" presStyleIdx="2" presStyleCnt="3">
        <dgm:presLayoutVars>
          <dgm:chPref val="3"/>
        </dgm:presLayoutVars>
      </dgm:prSet>
      <dgm:spPr/>
    </dgm:pt>
    <dgm:pt modelId="{48B186F8-CE42-46C9-B8A8-F65A96824202}" type="pres">
      <dgm:prSet presAssocID="{A47AADD5-B792-4059-BC03-A359FEE193F3}" presName="rootConnector" presStyleLbl="node2" presStyleIdx="2" presStyleCnt="3"/>
      <dgm:spPr/>
    </dgm:pt>
    <dgm:pt modelId="{E9CABC56-85B3-4089-AD59-899D8D3A5E43}" type="pres">
      <dgm:prSet presAssocID="{A47AADD5-B792-4059-BC03-A359FEE193F3}" presName="hierChild4" presStyleCnt="0"/>
      <dgm:spPr/>
    </dgm:pt>
    <dgm:pt modelId="{DF1EB6C2-D682-4CEC-A5A6-99AEB0BF39AE}" type="pres">
      <dgm:prSet presAssocID="{A47AADD5-B792-4059-BC03-A359FEE193F3}" presName="hierChild5" presStyleCnt="0"/>
      <dgm:spPr/>
    </dgm:pt>
    <dgm:pt modelId="{2B5B073E-A22D-4643-9FB9-1ABE99851B12}" type="pres">
      <dgm:prSet presAssocID="{6EC8D16C-A2D9-4B13-B978-8E39A5521829}" presName="hierChild3" presStyleCnt="0"/>
      <dgm:spPr/>
    </dgm:pt>
  </dgm:ptLst>
  <dgm:cxnLst>
    <dgm:cxn modelId="{FA865404-C1B2-4D31-93F4-356D7B4E2EF8}" srcId="{6EC8D16C-A2D9-4B13-B978-8E39A5521829}" destId="{A47AADD5-B792-4059-BC03-A359FEE193F3}" srcOrd="2" destOrd="0" parTransId="{708EBE0C-4FA8-47A7-AD0A-4D456BD99182}" sibTransId="{C55CC9AB-BE76-4102-8529-E4AF0FF7A7BA}"/>
    <dgm:cxn modelId="{269A1609-9544-49C1-9C36-734BEE7AB452}" type="presOf" srcId="{708EBE0C-4FA8-47A7-AD0A-4D456BD99182}" destId="{2A4A2845-9611-4FC7-8084-FC21B24E14A1}" srcOrd="0" destOrd="0" presId="urn:microsoft.com/office/officeart/2005/8/layout/orgChart1#4"/>
    <dgm:cxn modelId="{02F3892B-B9D5-4808-B136-CEC066290790}" type="presOf" srcId="{6EC8D16C-A2D9-4B13-B978-8E39A5521829}" destId="{9BB2A619-00F1-4E9B-86A7-537F7E87F95E}" srcOrd="0" destOrd="0" presId="urn:microsoft.com/office/officeart/2005/8/layout/orgChart1#4"/>
    <dgm:cxn modelId="{DF8A7548-B357-4301-BB4B-1BCFDD60CCA1}" type="presOf" srcId="{4EE1950F-2906-45FC-A4D6-7F05DEDD9214}" destId="{28E5E94B-DDC0-42D0-9A07-7893119BA34B}" srcOrd="0" destOrd="0" presId="urn:microsoft.com/office/officeart/2005/8/layout/orgChart1#4"/>
    <dgm:cxn modelId="{33C1C56B-8DA6-4B70-81DE-772D7CCCBFD9}" type="presOf" srcId="{A47AADD5-B792-4059-BC03-A359FEE193F3}" destId="{54CD4A99-D866-4146-B19B-8AD3871A5833}" srcOrd="0" destOrd="0" presId="urn:microsoft.com/office/officeart/2005/8/layout/orgChart1#4"/>
    <dgm:cxn modelId="{4059CB87-0AF8-433C-ACBB-478019D768B4}" srcId="{6EC8D16C-A2D9-4B13-B978-8E39A5521829}" destId="{D59BE4E6-1AE5-4244-8AF5-BB32F67D5572}" srcOrd="1" destOrd="0" parTransId="{4EE1950F-2906-45FC-A4D6-7F05DEDD9214}" sibTransId="{23C13B21-201B-4E87-BB00-7CA68601066C}"/>
    <dgm:cxn modelId="{16F8288C-5FDD-42B4-A670-19481443E374}" type="presOf" srcId="{6EC8D16C-A2D9-4B13-B978-8E39A5521829}" destId="{E8E54C5B-E82C-4B64-AF10-BBF98CB4EA82}" srcOrd="1" destOrd="0" presId="urn:microsoft.com/office/officeart/2005/8/layout/orgChart1#4"/>
    <dgm:cxn modelId="{48B7DBA2-9284-4B6D-8E1D-8E161FF25968}" type="presOf" srcId="{D59BE4E6-1AE5-4244-8AF5-BB32F67D5572}" destId="{D94526C1-7E34-41FC-A37E-63FBBC80CBFB}" srcOrd="0" destOrd="0" presId="urn:microsoft.com/office/officeart/2005/8/layout/orgChart1#4"/>
    <dgm:cxn modelId="{C4EFF9B1-2DD6-4BDD-85F8-0A93EAC2B76F}" srcId="{6EC8D16C-A2D9-4B13-B978-8E39A5521829}" destId="{F9F0CBFD-E1AE-4013-A6F0-87A3E3C47FCE}" srcOrd="0" destOrd="0" parTransId="{8EC28512-DA3F-49C1-87DD-3B17FDF5E7DE}" sibTransId="{9AEF3A14-CA7B-406A-8431-F41E37752319}"/>
    <dgm:cxn modelId="{55E37BB2-76CF-4BE3-8E14-F2A1FCB38BE1}" type="presOf" srcId="{D59BE4E6-1AE5-4244-8AF5-BB32F67D5572}" destId="{B89CA8DD-121E-4476-8ADC-6CCF3B2E987A}" srcOrd="1" destOrd="0" presId="urn:microsoft.com/office/officeart/2005/8/layout/orgChart1#4"/>
    <dgm:cxn modelId="{29301DC6-D289-4190-B85F-AF0B026EFB43}" type="presOf" srcId="{A47AADD5-B792-4059-BC03-A359FEE193F3}" destId="{48B186F8-CE42-46C9-B8A8-F65A96824202}" srcOrd="1" destOrd="0" presId="urn:microsoft.com/office/officeart/2005/8/layout/orgChart1#4"/>
    <dgm:cxn modelId="{8D4772D5-4521-4A66-BC44-47467A49168D}" type="presOf" srcId="{F9F0CBFD-E1AE-4013-A6F0-87A3E3C47FCE}" destId="{70D0F8E1-B283-4F0C-8440-6505A401DA3F}" srcOrd="0" destOrd="0" presId="urn:microsoft.com/office/officeart/2005/8/layout/orgChart1#4"/>
    <dgm:cxn modelId="{AC05E9D5-87B2-4C41-937A-0FDF0C5E603E}" type="presOf" srcId="{B09C68C7-B14C-4E6E-AE02-FC4DB573E591}" destId="{0F0B7061-85A0-4010-B668-9C41EA4584A4}" srcOrd="0" destOrd="0" presId="urn:microsoft.com/office/officeart/2005/8/layout/orgChart1#4"/>
    <dgm:cxn modelId="{52B987D6-4720-4814-B9C0-28A03B8E77B1}" type="presOf" srcId="{8EC28512-DA3F-49C1-87DD-3B17FDF5E7DE}" destId="{3BB2CF05-CE85-44CD-AB80-84BC04B3F94E}" srcOrd="0" destOrd="0" presId="urn:microsoft.com/office/officeart/2005/8/layout/orgChart1#4"/>
    <dgm:cxn modelId="{8AF0F1ED-9746-497A-B2B2-CCE088436974}" srcId="{B09C68C7-B14C-4E6E-AE02-FC4DB573E591}" destId="{6EC8D16C-A2D9-4B13-B978-8E39A5521829}" srcOrd="0" destOrd="0" parTransId="{D0CDECFD-D0C8-4EC6-A851-A04703F8A007}" sibTransId="{55A845DF-743F-4B8E-83EA-A4C79715B2C2}"/>
    <dgm:cxn modelId="{61B1F1F3-04F9-4994-81E4-09C2B32159E7}" type="presOf" srcId="{F9F0CBFD-E1AE-4013-A6F0-87A3E3C47FCE}" destId="{DE64306D-4B9A-490C-8425-68C5A4D9CF82}" srcOrd="1" destOrd="0" presId="urn:microsoft.com/office/officeart/2005/8/layout/orgChart1#4"/>
    <dgm:cxn modelId="{D50748CE-6E71-4A1B-B12B-2F676E44327B}" type="presParOf" srcId="{0F0B7061-85A0-4010-B668-9C41EA4584A4}" destId="{94CF1B22-7E5B-4348-8960-10F437AC4D30}" srcOrd="0" destOrd="0" presId="urn:microsoft.com/office/officeart/2005/8/layout/orgChart1#4"/>
    <dgm:cxn modelId="{FD09E4DE-1BAD-49C2-9E27-EAA557260535}" type="presParOf" srcId="{94CF1B22-7E5B-4348-8960-10F437AC4D30}" destId="{7942D5A5-D12F-4304-B687-DABBCF0C594B}" srcOrd="0" destOrd="0" presId="urn:microsoft.com/office/officeart/2005/8/layout/orgChart1#4"/>
    <dgm:cxn modelId="{12EC3E0B-3CC0-4488-850F-DC3A1A91C2C0}" type="presParOf" srcId="{7942D5A5-D12F-4304-B687-DABBCF0C594B}" destId="{9BB2A619-00F1-4E9B-86A7-537F7E87F95E}" srcOrd="0" destOrd="0" presId="urn:microsoft.com/office/officeart/2005/8/layout/orgChart1#4"/>
    <dgm:cxn modelId="{488F4186-8F57-43EF-A146-491D8AB0D4AB}" type="presParOf" srcId="{7942D5A5-D12F-4304-B687-DABBCF0C594B}" destId="{E8E54C5B-E82C-4B64-AF10-BBF98CB4EA82}" srcOrd="1" destOrd="0" presId="urn:microsoft.com/office/officeart/2005/8/layout/orgChart1#4"/>
    <dgm:cxn modelId="{4DF063E6-AFBD-4D44-9117-C8FE338403E6}" type="presParOf" srcId="{94CF1B22-7E5B-4348-8960-10F437AC4D30}" destId="{576614F4-EAF6-4203-A25C-199E3E34F9BE}" srcOrd="1" destOrd="0" presId="urn:microsoft.com/office/officeart/2005/8/layout/orgChart1#4"/>
    <dgm:cxn modelId="{29A01F8B-B152-4800-BB23-C6D0FA327187}" type="presParOf" srcId="{576614F4-EAF6-4203-A25C-199E3E34F9BE}" destId="{3BB2CF05-CE85-44CD-AB80-84BC04B3F94E}" srcOrd="0" destOrd="0" presId="urn:microsoft.com/office/officeart/2005/8/layout/orgChart1#4"/>
    <dgm:cxn modelId="{EF384700-D1B6-4546-B026-6C85116B56EA}" type="presParOf" srcId="{576614F4-EAF6-4203-A25C-199E3E34F9BE}" destId="{92DCC669-52F4-403F-A772-7541BA82B8DD}" srcOrd="1" destOrd="0" presId="urn:microsoft.com/office/officeart/2005/8/layout/orgChart1#4"/>
    <dgm:cxn modelId="{5F04ECE4-FCDE-4D4A-9978-B87BE046E53D}" type="presParOf" srcId="{92DCC669-52F4-403F-A772-7541BA82B8DD}" destId="{8C894B24-8781-4BF4-A332-5AC531A3E242}" srcOrd="0" destOrd="0" presId="urn:microsoft.com/office/officeart/2005/8/layout/orgChart1#4"/>
    <dgm:cxn modelId="{B4E93CA6-7FC3-4727-89EF-B21641E8A65D}" type="presParOf" srcId="{8C894B24-8781-4BF4-A332-5AC531A3E242}" destId="{70D0F8E1-B283-4F0C-8440-6505A401DA3F}" srcOrd="0" destOrd="0" presId="urn:microsoft.com/office/officeart/2005/8/layout/orgChart1#4"/>
    <dgm:cxn modelId="{8455B45B-DE73-46C4-BAA9-E980010486BF}" type="presParOf" srcId="{8C894B24-8781-4BF4-A332-5AC531A3E242}" destId="{DE64306D-4B9A-490C-8425-68C5A4D9CF82}" srcOrd="1" destOrd="0" presId="urn:microsoft.com/office/officeart/2005/8/layout/orgChart1#4"/>
    <dgm:cxn modelId="{ED5B0A82-0905-4890-93E3-E43C87C3EBA5}" type="presParOf" srcId="{92DCC669-52F4-403F-A772-7541BA82B8DD}" destId="{0E229B53-6BF9-4265-972E-E4FD1604EF80}" srcOrd="1" destOrd="0" presId="urn:microsoft.com/office/officeart/2005/8/layout/orgChart1#4"/>
    <dgm:cxn modelId="{7ECD0A31-609D-4B5C-BDB0-8702193E6E39}" type="presParOf" srcId="{92DCC669-52F4-403F-A772-7541BA82B8DD}" destId="{D7657238-067C-439D-B934-B2AD4F334F1C}" srcOrd="2" destOrd="0" presId="urn:microsoft.com/office/officeart/2005/8/layout/orgChart1#4"/>
    <dgm:cxn modelId="{83F462FF-7D53-4267-A2E8-B577F4C2897F}" type="presParOf" srcId="{576614F4-EAF6-4203-A25C-199E3E34F9BE}" destId="{28E5E94B-DDC0-42D0-9A07-7893119BA34B}" srcOrd="2" destOrd="0" presId="urn:microsoft.com/office/officeart/2005/8/layout/orgChart1#4"/>
    <dgm:cxn modelId="{075CD9FD-5D48-4C30-AE08-C1922E9506B8}" type="presParOf" srcId="{576614F4-EAF6-4203-A25C-199E3E34F9BE}" destId="{2B09B6B1-4FB4-409A-AB56-C35620D85034}" srcOrd="3" destOrd="0" presId="urn:microsoft.com/office/officeart/2005/8/layout/orgChart1#4"/>
    <dgm:cxn modelId="{ACD6A983-E700-4CF9-91AD-D3C4B8FD1C6B}" type="presParOf" srcId="{2B09B6B1-4FB4-409A-AB56-C35620D85034}" destId="{3F43132B-90F4-4ABA-8882-E4181D7219C0}" srcOrd="0" destOrd="0" presId="urn:microsoft.com/office/officeart/2005/8/layout/orgChart1#4"/>
    <dgm:cxn modelId="{5849B184-E76D-4A40-9C3A-F38E0F6C3C8D}" type="presParOf" srcId="{3F43132B-90F4-4ABA-8882-E4181D7219C0}" destId="{D94526C1-7E34-41FC-A37E-63FBBC80CBFB}" srcOrd="0" destOrd="0" presId="urn:microsoft.com/office/officeart/2005/8/layout/orgChart1#4"/>
    <dgm:cxn modelId="{DE234214-B346-4A3E-8ED6-FB90A725E480}" type="presParOf" srcId="{3F43132B-90F4-4ABA-8882-E4181D7219C0}" destId="{B89CA8DD-121E-4476-8ADC-6CCF3B2E987A}" srcOrd="1" destOrd="0" presId="urn:microsoft.com/office/officeart/2005/8/layout/orgChart1#4"/>
    <dgm:cxn modelId="{0CE2C128-51AA-49DF-9B61-BE5BC16195EE}" type="presParOf" srcId="{2B09B6B1-4FB4-409A-AB56-C35620D85034}" destId="{078ECE2A-BEBA-41CA-8CE6-CC5443C747C2}" srcOrd="1" destOrd="0" presId="urn:microsoft.com/office/officeart/2005/8/layout/orgChart1#4"/>
    <dgm:cxn modelId="{D9CEC1E6-F87F-42F7-BF32-5A22FF3B02A8}" type="presParOf" srcId="{2B09B6B1-4FB4-409A-AB56-C35620D85034}" destId="{71D86594-52A4-4333-B5ED-971E2A6E7B39}" srcOrd="2" destOrd="0" presId="urn:microsoft.com/office/officeart/2005/8/layout/orgChart1#4"/>
    <dgm:cxn modelId="{21C9BD92-8AE8-4493-9CB0-7263B56099F9}" type="presParOf" srcId="{576614F4-EAF6-4203-A25C-199E3E34F9BE}" destId="{2A4A2845-9611-4FC7-8084-FC21B24E14A1}" srcOrd="4" destOrd="0" presId="urn:microsoft.com/office/officeart/2005/8/layout/orgChart1#4"/>
    <dgm:cxn modelId="{F86FFD0C-5C28-46D1-B961-D6207EFFE654}" type="presParOf" srcId="{576614F4-EAF6-4203-A25C-199E3E34F9BE}" destId="{E58FD424-5999-4293-86E3-8005DF75E80D}" srcOrd="5" destOrd="0" presId="urn:microsoft.com/office/officeart/2005/8/layout/orgChart1#4"/>
    <dgm:cxn modelId="{538AD85A-53C4-4FD3-99A6-38E44EE63D26}" type="presParOf" srcId="{E58FD424-5999-4293-86E3-8005DF75E80D}" destId="{3F2DB2A1-C2E0-4C62-9AA5-60BB700C5E1F}" srcOrd="0" destOrd="0" presId="urn:microsoft.com/office/officeart/2005/8/layout/orgChart1#4"/>
    <dgm:cxn modelId="{DD0E7E3F-771D-4164-98F1-CFFBEA30A0F2}" type="presParOf" srcId="{3F2DB2A1-C2E0-4C62-9AA5-60BB700C5E1F}" destId="{54CD4A99-D866-4146-B19B-8AD3871A5833}" srcOrd="0" destOrd="0" presId="urn:microsoft.com/office/officeart/2005/8/layout/orgChart1#4"/>
    <dgm:cxn modelId="{7FBC74C3-EDB8-4A53-91DD-B4461BBF66E4}" type="presParOf" srcId="{3F2DB2A1-C2E0-4C62-9AA5-60BB700C5E1F}" destId="{48B186F8-CE42-46C9-B8A8-F65A96824202}" srcOrd="1" destOrd="0" presId="urn:microsoft.com/office/officeart/2005/8/layout/orgChart1#4"/>
    <dgm:cxn modelId="{4E4D3720-3390-49B7-A3C2-D59B6313583E}" type="presParOf" srcId="{E58FD424-5999-4293-86E3-8005DF75E80D}" destId="{E9CABC56-85B3-4089-AD59-899D8D3A5E43}" srcOrd="1" destOrd="0" presId="urn:microsoft.com/office/officeart/2005/8/layout/orgChart1#4"/>
    <dgm:cxn modelId="{1BC7E48C-7FBF-4C3C-8AE6-1AE89573EE72}" type="presParOf" srcId="{E58FD424-5999-4293-86E3-8005DF75E80D}" destId="{DF1EB6C2-D682-4CEC-A5A6-99AEB0BF39AE}" srcOrd="2" destOrd="0" presId="urn:microsoft.com/office/officeart/2005/8/layout/orgChart1#4"/>
    <dgm:cxn modelId="{86A3C71F-C17C-4366-B53E-95D0AA338C24}" type="presParOf" srcId="{94CF1B22-7E5B-4348-8960-10F437AC4D30}" destId="{2B5B073E-A22D-4643-9FB9-1ABE99851B12}" srcOrd="2" destOrd="0" presId="urn:microsoft.com/office/officeart/2005/8/layout/orgChart1#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067FB36-EDA4-489C-ADDC-4B7E94874F07}" type="doc">
      <dgm:prSet loTypeId="urn:microsoft.com/office/officeart/2005/8/layout/orgChart1#5" loCatId="hierarchy" qsTypeId="urn:microsoft.com/office/officeart/2005/8/quickstyle/simple1#18" qsCatId="simple" csTypeId="urn:microsoft.com/office/officeart/2005/8/colors/accent1_2#9" csCatId="accent1" phldr="1"/>
      <dgm:spPr/>
      <dgm:t>
        <a:bodyPr/>
        <a:lstStyle/>
        <a:p>
          <a:endParaRPr lang="zh-CN" altLang="en-US"/>
        </a:p>
      </dgm:t>
    </dgm:pt>
    <dgm:pt modelId="{E317FBEB-3FE0-4C38-9E88-649F08B9C7E5}">
      <dgm:prSet phldrT="[文本]" custT="1"/>
      <dgm:spPr/>
      <dgm:t>
        <a:bodyPr/>
        <a:lstStyle/>
        <a:p>
          <a:r>
            <a:rPr lang="zh-CN" altLang="en-US" sz="2400" dirty="0"/>
            <a:t>目录结构及文件命名规范</a:t>
          </a:r>
        </a:p>
      </dgm:t>
    </dgm:pt>
    <dgm:pt modelId="{C5FB9A73-E747-469C-B48B-6D03132FAAFA}" type="parTrans" cxnId="{D8F131A2-9F5F-4622-94DA-98202BD913F1}">
      <dgm:prSet/>
      <dgm:spPr/>
      <dgm:t>
        <a:bodyPr/>
        <a:lstStyle/>
        <a:p>
          <a:endParaRPr lang="zh-CN" altLang="en-US"/>
        </a:p>
      </dgm:t>
    </dgm:pt>
    <dgm:pt modelId="{475841AB-232F-4AEF-8EA4-B6400308474D}" type="sibTrans" cxnId="{D8F131A2-9F5F-4622-94DA-98202BD913F1}">
      <dgm:prSet/>
      <dgm:spPr/>
      <dgm:t>
        <a:bodyPr/>
        <a:lstStyle/>
        <a:p>
          <a:endParaRPr lang="zh-CN" altLang="en-US"/>
        </a:p>
      </dgm:t>
    </dgm:pt>
    <dgm:pt modelId="{688FDEB4-B826-46B8-9685-55EC49C593A5}">
      <dgm:prSet phldrT="[文本]" custT="1"/>
      <dgm:spPr/>
      <dgm:t>
        <a:bodyPr/>
        <a:lstStyle/>
        <a:p>
          <a:r>
            <a:rPr lang="zh-CN" altLang="en-US" sz="2400" dirty="0"/>
            <a:t>程序文件命名</a:t>
          </a:r>
        </a:p>
      </dgm:t>
    </dgm:pt>
    <dgm:pt modelId="{FE1B2877-A24D-4E62-8C47-73755AFB6586}" type="parTrans" cxnId="{C5E0C83A-FEE9-4FA4-94CA-0443676CFCB3}">
      <dgm:prSet/>
      <dgm:spPr/>
      <dgm:t>
        <a:bodyPr/>
        <a:lstStyle/>
        <a:p>
          <a:endParaRPr lang="zh-CN" altLang="en-US"/>
        </a:p>
      </dgm:t>
    </dgm:pt>
    <dgm:pt modelId="{D2CD5E02-B6DC-4CB8-8100-F2C334BF6575}" type="sibTrans" cxnId="{C5E0C83A-FEE9-4FA4-94CA-0443676CFCB3}">
      <dgm:prSet/>
      <dgm:spPr/>
      <dgm:t>
        <a:bodyPr/>
        <a:lstStyle/>
        <a:p>
          <a:endParaRPr lang="zh-CN" altLang="en-US"/>
        </a:p>
      </dgm:t>
    </dgm:pt>
    <dgm:pt modelId="{71AA323F-4906-4A85-A00E-D87C77F46AB2}">
      <dgm:prSet phldrT="[文本]" custT="1"/>
      <dgm:spPr/>
      <dgm:t>
        <a:bodyPr/>
        <a:lstStyle/>
        <a:p>
          <a:pPr marL="0" lvl="0" indent="0" algn="ctr" defTabSz="1955800">
            <a:lnSpc>
              <a:spcPct val="90000"/>
            </a:lnSpc>
            <a:spcBef>
              <a:spcPct val="0"/>
            </a:spcBef>
            <a:spcAft>
              <a:spcPct val="35000"/>
            </a:spcAft>
            <a:buNone/>
          </a:pPr>
          <a:r>
            <a:rPr lang="zh-CN" altLang="zh-CN" sz="2400" kern="1200" dirty="0">
              <a:solidFill>
                <a:prstClr val="white"/>
              </a:solidFill>
              <a:latin typeface="等线" panose="02010600030101010101" charset="-122"/>
              <a:ea typeface="等线" panose="02010600030101010101" charset="-122"/>
              <a:cs typeface="+mn-cs"/>
            </a:rPr>
            <a:t>管理文件</a:t>
          </a:r>
          <a:endParaRPr lang="zh-CN" altLang="en-US" sz="2400" kern="1200" dirty="0">
            <a:solidFill>
              <a:prstClr val="white"/>
            </a:solidFill>
            <a:latin typeface="等线" panose="02010600030101010101" charset="-122"/>
            <a:ea typeface="等线" panose="02010600030101010101" charset="-122"/>
            <a:cs typeface="+mn-cs"/>
          </a:endParaRPr>
        </a:p>
      </dgm:t>
    </dgm:pt>
    <dgm:pt modelId="{A26D47ED-9308-4704-873F-F8756CD2E1E5}" type="parTrans" cxnId="{1E0579A4-69A7-41E4-A0E5-EE4C69F4F1B3}">
      <dgm:prSet/>
      <dgm:spPr/>
      <dgm:t>
        <a:bodyPr/>
        <a:lstStyle/>
        <a:p>
          <a:endParaRPr lang="zh-CN" altLang="en-US"/>
        </a:p>
      </dgm:t>
    </dgm:pt>
    <dgm:pt modelId="{794239D8-EF1E-41C8-B6E6-984757C69284}" type="sibTrans" cxnId="{1E0579A4-69A7-41E4-A0E5-EE4C69F4F1B3}">
      <dgm:prSet/>
      <dgm:spPr/>
      <dgm:t>
        <a:bodyPr/>
        <a:lstStyle/>
        <a:p>
          <a:endParaRPr lang="zh-CN" altLang="en-US"/>
        </a:p>
      </dgm:t>
    </dgm:pt>
    <dgm:pt modelId="{94B56159-1E58-4085-B6C1-C8CFC080312A}">
      <dgm:prSet phldrT="[文本]" custT="1"/>
      <dgm:spPr/>
      <dgm:t>
        <a:bodyPr/>
        <a:lstStyle/>
        <a:p>
          <a:r>
            <a:rPr lang="zh-CN" altLang="en-US" sz="2400" dirty="0"/>
            <a:t>组织文件</a:t>
          </a:r>
        </a:p>
      </dgm:t>
    </dgm:pt>
    <dgm:pt modelId="{8D8FF570-DFF8-4995-A997-9C8381F5826A}" type="parTrans" cxnId="{9FEEE48A-DF21-46DB-B590-70AEF420E4E3}">
      <dgm:prSet/>
      <dgm:spPr/>
      <dgm:t>
        <a:bodyPr/>
        <a:lstStyle/>
        <a:p>
          <a:endParaRPr lang="zh-CN" altLang="en-US"/>
        </a:p>
      </dgm:t>
    </dgm:pt>
    <dgm:pt modelId="{2967961E-C4EF-45B8-AA11-CEE89124EFF2}" type="sibTrans" cxnId="{9FEEE48A-DF21-46DB-B590-70AEF420E4E3}">
      <dgm:prSet/>
      <dgm:spPr/>
      <dgm:t>
        <a:bodyPr/>
        <a:lstStyle/>
        <a:p>
          <a:endParaRPr lang="zh-CN" altLang="en-US"/>
        </a:p>
      </dgm:t>
    </dgm:pt>
    <dgm:pt modelId="{DD620422-1965-43BA-8E5C-10DA27757ED6}" type="pres">
      <dgm:prSet presAssocID="{F067FB36-EDA4-489C-ADDC-4B7E94874F07}" presName="hierChild1" presStyleCnt="0">
        <dgm:presLayoutVars>
          <dgm:orgChart val="1"/>
          <dgm:chPref val="1"/>
          <dgm:dir/>
          <dgm:animOne val="branch"/>
          <dgm:animLvl val="lvl"/>
          <dgm:resizeHandles/>
        </dgm:presLayoutVars>
      </dgm:prSet>
      <dgm:spPr/>
    </dgm:pt>
    <dgm:pt modelId="{CFCD03C1-ABD1-4727-B5A4-BA412F2BB2EA}" type="pres">
      <dgm:prSet presAssocID="{E317FBEB-3FE0-4C38-9E88-649F08B9C7E5}" presName="hierRoot1" presStyleCnt="0">
        <dgm:presLayoutVars>
          <dgm:hierBranch val="init"/>
        </dgm:presLayoutVars>
      </dgm:prSet>
      <dgm:spPr/>
    </dgm:pt>
    <dgm:pt modelId="{4942C584-BC8E-494D-BEB2-2015156F2590}" type="pres">
      <dgm:prSet presAssocID="{E317FBEB-3FE0-4C38-9E88-649F08B9C7E5}" presName="rootComposite1" presStyleCnt="0"/>
      <dgm:spPr/>
    </dgm:pt>
    <dgm:pt modelId="{BD83A828-617E-4BFA-A5CC-80FEC02C83F3}" type="pres">
      <dgm:prSet presAssocID="{E317FBEB-3FE0-4C38-9E88-649F08B9C7E5}" presName="rootText1" presStyleLbl="node0" presStyleIdx="0" presStyleCnt="1" custScaleX="151833">
        <dgm:presLayoutVars>
          <dgm:chPref val="3"/>
        </dgm:presLayoutVars>
      </dgm:prSet>
      <dgm:spPr/>
    </dgm:pt>
    <dgm:pt modelId="{95C402DF-A068-42E2-AD93-0CE5FFAD3E8D}" type="pres">
      <dgm:prSet presAssocID="{E317FBEB-3FE0-4C38-9E88-649F08B9C7E5}" presName="rootConnector1" presStyleLbl="node1" presStyleIdx="0" presStyleCnt="0"/>
      <dgm:spPr/>
    </dgm:pt>
    <dgm:pt modelId="{39C4FB6A-ECF7-4CBB-AE09-BB9DDCC739CC}" type="pres">
      <dgm:prSet presAssocID="{E317FBEB-3FE0-4C38-9E88-649F08B9C7E5}" presName="hierChild2" presStyleCnt="0"/>
      <dgm:spPr/>
    </dgm:pt>
    <dgm:pt modelId="{EAD3652C-1C55-4717-915B-DAC1648B1266}" type="pres">
      <dgm:prSet presAssocID="{FE1B2877-A24D-4E62-8C47-73755AFB6586}" presName="Name37" presStyleLbl="parChTrans1D2" presStyleIdx="0" presStyleCnt="3"/>
      <dgm:spPr/>
    </dgm:pt>
    <dgm:pt modelId="{D0858459-E241-4D70-9218-14192C33F247}" type="pres">
      <dgm:prSet presAssocID="{688FDEB4-B826-46B8-9685-55EC49C593A5}" presName="hierRoot2" presStyleCnt="0">
        <dgm:presLayoutVars>
          <dgm:hierBranch val="init"/>
        </dgm:presLayoutVars>
      </dgm:prSet>
      <dgm:spPr/>
    </dgm:pt>
    <dgm:pt modelId="{9917F339-E548-43DC-B483-5C5CA0C20093}" type="pres">
      <dgm:prSet presAssocID="{688FDEB4-B826-46B8-9685-55EC49C593A5}" presName="rootComposite" presStyleCnt="0"/>
      <dgm:spPr/>
    </dgm:pt>
    <dgm:pt modelId="{2D447CBE-F90C-43A9-9EE2-655F95E046D4}" type="pres">
      <dgm:prSet presAssocID="{688FDEB4-B826-46B8-9685-55EC49C593A5}" presName="rootText" presStyleLbl="node2" presStyleIdx="0" presStyleCnt="3" custScaleX="114148">
        <dgm:presLayoutVars>
          <dgm:chPref val="3"/>
        </dgm:presLayoutVars>
      </dgm:prSet>
      <dgm:spPr/>
    </dgm:pt>
    <dgm:pt modelId="{4FFC80FC-B37D-43AE-8744-A66D6CD89069}" type="pres">
      <dgm:prSet presAssocID="{688FDEB4-B826-46B8-9685-55EC49C593A5}" presName="rootConnector" presStyleLbl="node2" presStyleIdx="0" presStyleCnt="3"/>
      <dgm:spPr/>
    </dgm:pt>
    <dgm:pt modelId="{FCB5C773-0761-477A-9C3B-B204BEA67A97}" type="pres">
      <dgm:prSet presAssocID="{688FDEB4-B826-46B8-9685-55EC49C593A5}" presName="hierChild4" presStyleCnt="0"/>
      <dgm:spPr/>
    </dgm:pt>
    <dgm:pt modelId="{2ADACF09-F101-45E3-822A-57E55AC87BFE}" type="pres">
      <dgm:prSet presAssocID="{688FDEB4-B826-46B8-9685-55EC49C593A5}" presName="hierChild5" presStyleCnt="0"/>
      <dgm:spPr/>
    </dgm:pt>
    <dgm:pt modelId="{F93C3578-BA4D-4DC3-B51F-E9E4736482CF}" type="pres">
      <dgm:prSet presAssocID="{A26D47ED-9308-4704-873F-F8756CD2E1E5}" presName="Name37" presStyleLbl="parChTrans1D2" presStyleIdx="1" presStyleCnt="3"/>
      <dgm:spPr/>
    </dgm:pt>
    <dgm:pt modelId="{32A2CF66-ABC6-4AAC-A11B-B5EC54F538CC}" type="pres">
      <dgm:prSet presAssocID="{71AA323F-4906-4A85-A00E-D87C77F46AB2}" presName="hierRoot2" presStyleCnt="0">
        <dgm:presLayoutVars>
          <dgm:hierBranch val="init"/>
        </dgm:presLayoutVars>
      </dgm:prSet>
      <dgm:spPr/>
    </dgm:pt>
    <dgm:pt modelId="{B53813E9-76D4-4AEC-9ADF-8CB8F6C46DDC}" type="pres">
      <dgm:prSet presAssocID="{71AA323F-4906-4A85-A00E-D87C77F46AB2}" presName="rootComposite" presStyleCnt="0"/>
      <dgm:spPr/>
    </dgm:pt>
    <dgm:pt modelId="{9D32621B-CCD4-434C-9FFA-F7AD079EB724}" type="pres">
      <dgm:prSet presAssocID="{71AA323F-4906-4A85-A00E-D87C77F46AB2}" presName="rootText" presStyleLbl="node2" presStyleIdx="1" presStyleCnt="3">
        <dgm:presLayoutVars>
          <dgm:chPref val="3"/>
        </dgm:presLayoutVars>
      </dgm:prSet>
      <dgm:spPr/>
    </dgm:pt>
    <dgm:pt modelId="{18D27AF5-8494-4F71-8125-B70C38C9BA0C}" type="pres">
      <dgm:prSet presAssocID="{71AA323F-4906-4A85-A00E-D87C77F46AB2}" presName="rootConnector" presStyleLbl="node2" presStyleIdx="1" presStyleCnt="3"/>
      <dgm:spPr/>
    </dgm:pt>
    <dgm:pt modelId="{A0B2F4C6-D3A3-45FD-B7AE-52B45E8437B0}" type="pres">
      <dgm:prSet presAssocID="{71AA323F-4906-4A85-A00E-D87C77F46AB2}" presName="hierChild4" presStyleCnt="0"/>
      <dgm:spPr/>
    </dgm:pt>
    <dgm:pt modelId="{561C58EE-D85E-4855-A159-A8FF1D3D9944}" type="pres">
      <dgm:prSet presAssocID="{71AA323F-4906-4A85-A00E-D87C77F46AB2}" presName="hierChild5" presStyleCnt="0"/>
      <dgm:spPr/>
    </dgm:pt>
    <dgm:pt modelId="{9CE1D937-2097-4319-9F33-4414F506A93E}" type="pres">
      <dgm:prSet presAssocID="{8D8FF570-DFF8-4995-A997-9C8381F5826A}" presName="Name37" presStyleLbl="parChTrans1D2" presStyleIdx="2" presStyleCnt="3"/>
      <dgm:spPr/>
    </dgm:pt>
    <dgm:pt modelId="{A4AFF738-AE9D-4279-BE46-BC43CDF36389}" type="pres">
      <dgm:prSet presAssocID="{94B56159-1E58-4085-B6C1-C8CFC080312A}" presName="hierRoot2" presStyleCnt="0">
        <dgm:presLayoutVars>
          <dgm:hierBranch val="init"/>
        </dgm:presLayoutVars>
      </dgm:prSet>
      <dgm:spPr/>
    </dgm:pt>
    <dgm:pt modelId="{026223F8-71F8-496A-888A-2CDBFF7FEE30}" type="pres">
      <dgm:prSet presAssocID="{94B56159-1E58-4085-B6C1-C8CFC080312A}" presName="rootComposite" presStyleCnt="0"/>
      <dgm:spPr/>
    </dgm:pt>
    <dgm:pt modelId="{FC56D39F-BECA-4FF8-AB06-6C32EADCD941}" type="pres">
      <dgm:prSet presAssocID="{94B56159-1E58-4085-B6C1-C8CFC080312A}" presName="rootText" presStyleLbl="node2" presStyleIdx="2" presStyleCnt="3" custScaleX="101919">
        <dgm:presLayoutVars>
          <dgm:chPref val="3"/>
        </dgm:presLayoutVars>
      </dgm:prSet>
      <dgm:spPr/>
    </dgm:pt>
    <dgm:pt modelId="{85520090-3E64-42BC-9DC6-38A670748893}" type="pres">
      <dgm:prSet presAssocID="{94B56159-1E58-4085-B6C1-C8CFC080312A}" presName="rootConnector" presStyleLbl="node2" presStyleIdx="2" presStyleCnt="3"/>
      <dgm:spPr/>
    </dgm:pt>
    <dgm:pt modelId="{B211E903-A3E3-487B-817C-83B4B6867BD6}" type="pres">
      <dgm:prSet presAssocID="{94B56159-1E58-4085-B6C1-C8CFC080312A}" presName="hierChild4" presStyleCnt="0"/>
      <dgm:spPr/>
    </dgm:pt>
    <dgm:pt modelId="{CC547381-70D5-4C0F-8A38-25BEA8C6FB72}" type="pres">
      <dgm:prSet presAssocID="{94B56159-1E58-4085-B6C1-C8CFC080312A}" presName="hierChild5" presStyleCnt="0"/>
      <dgm:spPr/>
    </dgm:pt>
    <dgm:pt modelId="{AC080ED4-9F7C-466A-B896-DFB6D34EFEE5}" type="pres">
      <dgm:prSet presAssocID="{E317FBEB-3FE0-4C38-9E88-649F08B9C7E5}" presName="hierChild3" presStyleCnt="0"/>
      <dgm:spPr/>
    </dgm:pt>
  </dgm:ptLst>
  <dgm:cxnLst>
    <dgm:cxn modelId="{550C0004-7C03-4326-BDD8-2FD2A4D9D4B4}" type="presOf" srcId="{8D8FF570-DFF8-4995-A997-9C8381F5826A}" destId="{9CE1D937-2097-4319-9F33-4414F506A93E}" srcOrd="0" destOrd="0" presId="urn:microsoft.com/office/officeart/2005/8/layout/orgChart1#5"/>
    <dgm:cxn modelId="{93C9B006-A273-4526-9041-7DB56964FA5D}" type="presOf" srcId="{FE1B2877-A24D-4E62-8C47-73755AFB6586}" destId="{EAD3652C-1C55-4717-915B-DAC1648B1266}" srcOrd="0" destOrd="0" presId="urn:microsoft.com/office/officeart/2005/8/layout/orgChart1#5"/>
    <dgm:cxn modelId="{74959837-D812-483D-A4D3-FFEC08DB4498}" type="presOf" srcId="{688FDEB4-B826-46B8-9685-55EC49C593A5}" destId="{4FFC80FC-B37D-43AE-8744-A66D6CD89069}" srcOrd="1" destOrd="0" presId="urn:microsoft.com/office/officeart/2005/8/layout/orgChart1#5"/>
    <dgm:cxn modelId="{C5E0C83A-FEE9-4FA4-94CA-0443676CFCB3}" srcId="{E317FBEB-3FE0-4C38-9E88-649F08B9C7E5}" destId="{688FDEB4-B826-46B8-9685-55EC49C593A5}" srcOrd="0" destOrd="0" parTransId="{FE1B2877-A24D-4E62-8C47-73755AFB6586}" sibTransId="{D2CD5E02-B6DC-4CB8-8100-F2C334BF6575}"/>
    <dgm:cxn modelId="{CBBDD850-9DE8-4908-B73C-1187F9A3F98B}" type="presOf" srcId="{71AA323F-4906-4A85-A00E-D87C77F46AB2}" destId="{18D27AF5-8494-4F71-8125-B70C38C9BA0C}" srcOrd="1" destOrd="0" presId="urn:microsoft.com/office/officeart/2005/8/layout/orgChart1#5"/>
    <dgm:cxn modelId="{39DE975C-CA8C-4807-8C95-E41F2F6177EE}" type="presOf" srcId="{94B56159-1E58-4085-B6C1-C8CFC080312A}" destId="{85520090-3E64-42BC-9DC6-38A670748893}" srcOrd="1" destOrd="0" presId="urn:microsoft.com/office/officeart/2005/8/layout/orgChart1#5"/>
    <dgm:cxn modelId="{625C3474-DDA4-434B-A6C1-27D8E5831517}" type="presOf" srcId="{E317FBEB-3FE0-4C38-9E88-649F08B9C7E5}" destId="{95C402DF-A068-42E2-AD93-0CE5FFAD3E8D}" srcOrd="1" destOrd="0" presId="urn:microsoft.com/office/officeart/2005/8/layout/orgChart1#5"/>
    <dgm:cxn modelId="{80604F75-C8AC-42FF-BFFE-BFC377EB4C25}" type="presOf" srcId="{F067FB36-EDA4-489C-ADDC-4B7E94874F07}" destId="{DD620422-1965-43BA-8E5C-10DA27757ED6}" srcOrd="0" destOrd="0" presId="urn:microsoft.com/office/officeart/2005/8/layout/orgChart1#5"/>
    <dgm:cxn modelId="{5DB9768A-EB94-47D8-8D49-53936DD5AC75}" type="presOf" srcId="{94B56159-1E58-4085-B6C1-C8CFC080312A}" destId="{FC56D39F-BECA-4FF8-AB06-6C32EADCD941}" srcOrd="0" destOrd="0" presId="urn:microsoft.com/office/officeart/2005/8/layout/orgChart1#5"/>
    <dgm:cxn modelId="{9FEEE48A-DF21-46DB-B590-70AEF420E4E3}" srcId="{E317FBEB-3FE0-4C38-9E88-649F08B9C7E5}" destId="{94B56159-1E58-4085-B6C1-C8CFC080312A}" srcOrd="2" destOrd="0" parTransId="{8D8FF570-DFF8-4995-A997-9C8381F5826A}" sibTransId="{2967961E-C4EF-45B8-AA11-CEE89124EFF2}"/>
    <dgm:cxn modelId="{D645AA8E-7408-4E2C-B9F3-A6851F34385D}" type="presOf" srcId="{E317FBEB-3FE0-4C38-9E88-649F08B9C7E5}" destId="{BD83A828-617E-4BFA-A5CC-80FEC02C83F3}" srcOrd="0" destOrd="0" presId="urn:microsoft.com/office/officeart/2005/8/layout/orgChart1#5"/>
    <dgm:cxn modelId="{D8F131A2-9F5F-4622-94DA-98202BD913F1}" srcId="{F067FB36-EDA4-489C-ADDC-4B7E94874F07}" destId="{E317FBEB-3FE0-4C38-9E88-649F08B9C7E5}" srcOrd="0" destOrd="0" parTransId="{C5FB9A73-E747-469C-B48B-6D03132FAAFA}" sibTransId="{475841AB-232F-4AEF-8EA4-B6400308474D}"/>
    <dgm:cxn modelId="{1E0579A4-69A7-41E4-A0E5-EE4C69F4F1B3}" srcId="{E317FBEB-3FE0-4C38-9E88-649F08B9C7E5}" destId="{71AA323F-4906-4A85-A00E-D87C77F46AB2}" srcOrd="1" destOrd="0" parTransId="{A26D47ED-9308-4704-873F-F8756CD2E1E5}" sibTransId="{794239D8-EF1E-41C8-B6E6-984757C69284}"/>
    <dgm:cxn modelId="{55B6F8BB-780E-4D70-BD83-ED8F157F0E87}" type="presOf" srcId="{71AA323F-4906-4A85-A00E-D87C77F46AB2}" destId="{9D32621B-CCD4-434C-9FFA-F7AD079EB724}" srcOrd="0" destOrd="0" presId="urn:microsoft.com/office/officeart/2005/8/layout/orgChart1#5"/>
    <dgm:cxn modelId="{B6BB3ECD-58F8-48D3-8907-29D1F609C3E6}" type="presOf" srcId="{688FDEB4-B826-46B8-9685-55EC49C593A5}" destId="{2D447CBE-F90C-43A9-9EE2-655F95E046D4}" srcOrd="0" destOrd="0" presId="urn:microsoft.com/office/officeart/2005/8/layout/orgChart1#5"/>
    <dgm:cxn modelId="{BFB4A1FB-0A8D-4777-A270-15BCA4E8D9A2}" type="presOf" srcId="{A26D47ED-9308-4704-873F-F8756CD2E1E5}" destId="{F93C3578-BA4D-4DC3-B51F-E9E4736482CF}" srcOrd="0" destOrd="0" presId="urn:microsoft.com/office/officeart/2005/8/layout/orgChart1#5"/>
    <dgm:cxn modelId="{1651A3F0-08EB-4732-891C-7B599FE43D6D}" type="presParOf" srcId="{DD620422-1965-43BA-8E5C-10DA27757ED6}" destId="{CFCD03C1-ABD1-4727-B5A4-BA412F2BB2EA}" srcOrd="0" destOrd="0" presId="urn:microsoft.com/office/officeart/2005/8/layout/orgChart1#5"/>
    <dgm:cxn modelId="{B1CE82E5-02F3-4D5B-AE7A-C36381350BD0}" type="presParOf" srcId="{CFCD03C1-ABD1-4727-B5A4-BA412F2BB2EA}" destId="{4942C584-BC8E-494D-BEB2-2015156F2590}" srcOrd="0" destOrd="0" presId="urn:microsoft.com/office/officeart/2005/8/layout/orgChart1#5"/>
    <dgm:cxn modelId="{74113112-7752-4AB4-B1E3-D7C4832F5C86}" type="presParOf" srcId="{4942C584-BC8E-494D-BEB2-2015156F2590}" destId="{BD83A828-617E-4BFA-A5CC-80FEC02C83F3}" srcOrd="0" destOrd="0" presId="urn:microsoft.com/office/officeart/2005/8/layout/orgChart1#5"/>
    <dgm:cxn modelId="{034B7B4C-27A7-46BC-87D6-FFCB77007D7D}" type="presParOf" srcId="{4942C584-BC8E-494D-BEB2-2015156F2590}" destId="{95C402DF-A068-42E2-AD93-0CE5FFAD3E8D}" srcOrd="1" destOrd="0" presId="urn:microsoft.com/office/officeart/2005/8/layout/orgChart1#5"/>
    <dgm:cxn modelId="{AF12350D-ED44-468A-8224-2C0B1BBAFBAB}" type="presParOf" srcId="{CFCD03C1-ABD1-4727-B5A4-BA412F2BB2EA}" destId="{39C4FB6A-ECF7-4CBB-AE09-BB9DDCC739CC}" srcOrd="1" destOrd="0" presId="urn:microsoft.com/office/officeart/2005/8/layout/orgChart1#5"/>
    <dgm:cxn modelId="{BF9905A5-B63A-4889-ADA4-038D74E5DBCE}" type="presParOf" srcId="{39C4FB6A-ECF7-4CBB-AE09-BB9DDCC739CC}" destId="{EAD3652C-1C55-4717-915B-DAC1648B1266}" srcOrd="0" destOrd="0" presId="urn:microsoft.com/office/officeart/2005/8/layout/orgChart1#5"/>
    <dgm:cxn modelId="{FEA81170-9D6C-4266-AF75-93D9B3A02D44}" type="presParOf" srcId="{39C4FB6A-ECF7-4CBB-AE09-BB9DDCC739CC}" destId="{D0858459-E241-4D70-9218-14192C33F247}" srcOrd="1" destOrd="0" presId="urn:microsoft.com/office/officeart/2005/8/layout/orgChart1#5"/>
    <dgm:cxn modelId="{A6A24308-C6DD-4500-B492-8FA219EAE0CF}" type="presParOf" srcId="{D0858459-E241-4D70-9218-14192C33F247}" destId="{9917F339-E548-43DC-B483-5C5CA0C20093}" srcOrd="0" destOrd="0" presId="urn:microsoft.com/office/officeart/2005/8/layout/orgChart1#5"/>
    <dgm:cxn modelId="{BB5DC181-A191-411F-B467-774BFA916EEF}" type="presParOf" srcId="{9917F339-E548-43DC-B483-5C5CA0C20093}" destId="{2D447CBE-F90C-43A9-9EE2-655F95E046D4}" srcOrd="0" destOrd="0" presId="urn:microsoft.com/office/officeart/2005/8/layout/orgChart1#5"/>
    <dgm:cxn modelId="{CFC8CD8E-FEBF-4454-B27F-B055B6AAF245}" type="presParOf" srcId="{9917F339-E548-43DC-B483-5C5CA0C20093}" destId="{4FFC80FC-B37D-43AE-8744-A66D6CD89069}" srcOrd="1" destOrd="0" presId="urn:microsoft.com/office/officeart/2005/8/layout/orgChart1#5"/>
    <dgm:cxn modelId="{E5CC2F5A-4164-4A63-A4BC-B01FCEA2D6E6}" type="presParOf" srcId="{D0858459-E241-4D70-9218-14192C33F247}" destId="{FCB5C773-0761-477A-9C3B-B204BEA67A97}" srcOrd="1" destOrd="0" presId="urn:microsoft.com/office/officeart/2005/8/layout/orgChart1#5"/>
    <dgm:cxn modelId="{091C68C6-B5E7-4E19-912D-3E768D4037D1}" type="presParOf" srcId="{D0858459-E241-4D70-9218-14192C33F247}" destId="{2ADACF09-F101-45E3-822A-57E55AC87BFE}" srcOrd="2" destOrd="0" presId="urn:microsoft.com/office/officeart/2005/8/layout/orgChart1#5"/>
    <dgm:cxn modelId="{18C04BE7-908D-42EA-A8E7-CB1DC1D8B2A1}" type="presParOf" srcId="{39C4FB6A-ECF7-4CBB-AE09-BB9DDCC739CC}" destId="{F93C3578-BA4D-4DC3-B51F-E9E4736482CF}" srcOrd="2" destOrd="0" presId="urn:microsoft.com/office/officeart/2005/8/layout/orgChart1#5"/>
    <dgm:cxn modelId="{C6D0FE85-7B07-4EE4-A592-719012F0389C}" type="presParOf" srcId="{39C4FB6A-ECF7-4CBB-AE09-BB9DDCC739CC}" destId="{32A2CF66-ABC6-4AAC-A11B-B5EC54F538CC}" srcOrd="3" destOrd="0" presId="urn:microsoft.com/office/officeart/2005/8/layout/orgChart1#5"/>
    <dgm:cxn modelId="{7ADD511D-A8B1-4A58-BD65-71BDA53F06DB}" type="presParOf" srcId="{32A2CF66-ABC6-4AAC-A11B-B5EC54F538CC}" destId="{B53813E9-76D4-4AEC-9ADF-8CB8F6C46DDC}" srcOrd="0" destOrd="0" presId="urn:microsoft.com/office/officeart/2005/8/layout/orgChart1#5"/>
    <dgm:cxn modelId="{9B458912-D95A-4167-A91B-67B0F9D49D14}" type="presParOf" srcId="{B53813E9-76D4-4AEC-9ADF-8CB8F6C46DDC}" destId="{9D32621B-CCD4-434C-9FFA-F7AD079EB724}" srcOrd="0" destOrd="0" presId="urn:microsoft.com/office/officeart/2005/8/layout/orgChart1#5"/>
    <dgm:cxn modelId="{4F5C4A03-DBDE-457B-9433-7BADED76F606}" type="presParOf" srcId="{B53813E9-76D4-4AEC-9ADF-8CB8F6C46DDC}" destId="{18D27AF5-8494-4F71-8125-B70C38C9BA0C}" srcOrd="1" destOrd="0" presId="urn:microsoft.com/office/officeart/2005/8/layout/orgChart1#5"/>
    <dgm:cxn modelId="{5A3FC568-7D1A-4861-984D-BCDF31A5180D}" type="presParOf" srcId="{32A2CF66-ABC6-4AAC-A11B-B5EC54F538CC}" destId="{A0B2F4C6-D3A3-45FD-B7AE-52B45E8437B0}" srcOrd="1" destOrd="0" presId="urn:microsoft.com/office/officeart/2005/8/layout/orgChart1#5"/>
    <dgm:cxn modelId="{C7A1DDD0-F694-44F2-A711-DE0C27785378}" type="presParOf" srcId="{32A2CF66-ABC6-4AAC-A11B-B5EC54F538CC}" destId="{561C58EE-D85E-4855-A159-A8FF1D3D9944}" srcOrd="2" destOrd="0" presId="urn:microsoft.com/office/officeart/2005/8/layout/orgChart1#5"/>
    <dgm:cxn modelId="{38A1FC30-4B98-4529-B633-F2F290A59CD7}" type="presParOf" srcId="{39C4FB6A-ECF7-4CBB-AE09-BB9DDCC739CC}" destId="{9CE1D937-2097-4319-9F33-4414F506A93E}" srcOrd="4" destOrd="0" presId="urn:microsoft.com/office/officeart/2005/8/layout/orgChart1#5"/>
    <dgm:cxn modelId="{BDA65695-E899-4727-A641-627057540A1B}" type="presParOf" srcId="{39C4FB6A-ECF7-4CBB-AE09-BB9DDCC739CC}" destId="{A4AFF738-AE9D-4279-BE46-BC43CDF36389}" srcOrd="5" destOrd="0" presId="urn:microsoft.com/office/officeart/2005/8/layout/orgChart1#5"/>
    <dgm:cxn modelId="{F799992B-5FFD-44DD-8FB0-CC78BB9ACD54}" type="presParOf" srcId="{A4AFF738-AE9D-4279-BE46-BC43CDF36389}" destId="{026223F8-71F8-496A-888A-2CDBFF7FEE30}" srcOrd="0" destOrd="0" presId="urn:microsoft.com/office/officeart/2005/8/layout/orgChart1#5"/>
    <dgm:cxn modelId="{9546EE65-EB60-427E-9DBD-BA026D5982BA}" type="presParOf" srcId="{026223F8-71F8-496A-888A-2CDBFF7FEE30}" destId="{FC56D39F-BECA-4FF8-AB06-6C32EADCD941}" srcOrd="0" destOrd="0" presId="urn:microsoft.com/office/officeart/2005/8/layout/orgChart1#5"/>
    <dgm:cxn modelId="{017E6C07-2E0A-408F-82B6-0923ED795997}" type="presParOf" srcId="{026223F8-71F8-496A-888A-2CDBFF7FEE30}" destId="{85520090-3E64-42BC-9DC6-38A670748893}" srcOrd="1" destOrd="0" presId="urn:microsoft.com/office/officeart/2005/8/layout/orgChart1#5"/>
    <dgm:cxn modelId="{A2501A88-44EA-47FC-8963-9BCC1DDF2B8A}" type="presParOf" srcId="{A4AFF738-AE9D-4279-BE46-BC43CDF36389}" destId="{B211E903-A3E3-487B-817C-83B4B6867BD6}" srcOrd="1" destOrd="0" presId="urn:microsoft.com/office/officeart/2005/8/layout/orgChart1#5"/>
    <dgm:cxn modelId="{661A10D8-D1BE-4380-A955-2E2F824D45E4}" type="presParOf" srcId="{A4AFF738-AE9D-4279-BE46-BC43CDF36389}" destId="{CC547381-70D5-4C0F-8A38-25BEA8C6FB72}" srcOrd="2" destOrd="0" presId="urn:microsoft.com/office/officeart/2005/8/layout/orgChart1#5"/>
    <dgm:cxn modelId="{9C6E82D2-0998-4AD1-99D8-ABA73D3B66BC}" type="presParOf" srcId="{CFCD03C1-ABD1-4727-B5A4-BA412F2BB2EA}" destId="{AC080ED4-9F7C-466A-B896-DFB6D34EFEE5}" srcOrd="2" destOrd="0" presId="urn:microsoft.com/office/officeart/2005/8/layout/orgChart1#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168F84A-AEEE-4925-AF43-9174335BC197}" type="doc">
      <dgm:prSet loTypeId="urn:microsoft.com/office/officeart/2005/8/layout/radial6#1" loCatId="relationship" qsTypeId="urn:microsoft.com/office/officeart/2005/8/quickstyle/simple1#19" qsCatId="simple" csTypeId="urn:microsoft.com/office/officeart/2005/8/colors/colorful4#3" csCatId="colorful" phldr="1"/>
      <dgm:spPr/>
      <dgm:t>
        <a:bodyPr/>
        <a:lstStyle/>
        <a:p>
          <a:endParaRPr lang="zh-CN" altLang="en-US"/>
        </a:p>
      </dgm:t>
    </dgm:pt>
    <dgm:pt modelId="{0748F5AD-176F-48B3-823D-5AEA044046BF}">
      <dgm:prSet phldrT="[文本]"/>
      <dgm:spPr/>
      <dgm:t>
        <a:bodyPr/>
        <a:lstStyle/>
        <a:p>
          <a:r>
            <a:rPr lang="zh-CN" altLang="zh-CN" dirty="0"/>
            <a:t>软件编码的效率</a:t>
          </a:r>
          <a:endParaRPr lang="zh-CN" altLang="en-US" dirty="0"/>
        </a:p>
      </dgm:t>
    </dgm:pt>
    <dgm:pt modelId="{0AC62B4D-9683-4E63-8028-A583F524070D}" type="parTrans" cxnId="{070A72CB-B7BD-40A1-B776-015121BA6D5E}">
      <dgm:prSet/>
      <dgm:spPr/>
      <dgm:t>
        <a:bodyPr/>
        <a:lstStyle/>
        <a:p>
          <a:endParaRPr lang="zh-CN" altLang="en-US"/>
        </a:p>
      </dgm:t>
    </dgm:pt>
    <dgm:pt modelId="{59C0FE47-DA39-4E42-9FD4-5FD75CD134D6}" type="sibTrans" cxnId="{070A72CB-B7BD-40A1-B776-015121BA6D5E}">
      <dgm:prSet/>
      <dgm:spPr/>
      <dgm:t>
        <a:bodyPr/>
        <a:lstStyle/>
        <a:p>
          <a:endParaRPr lang="zh-CN" altLang="en-US"/>
        </a:p>
      </dgm:t>
    </dgm:pt>
    <dgm:pt modelId="{825DF5A1-A3D9-4A66-A239-F093D7F71966}">
      <dgm:prSet phldrT="[文本]"/>
      <dgm:spPr/>
      <dgm:t>
        <a:bodyPr/>
        <a:lstStyle/>
        <a:p>
          <a:r>
            <a:rPr lang="zh-CN" altLang="zh-CN" dirty="0"/>
            <a:t>全局效率</a:t>
          </a:r>
          <a:endParaRPr lang="zh-CN" altLang="en-US" dirty="0"/>
        </a:p>
      </dgm:t>
    </dgm:pt>
    <dgm:pt modelId="{928F3735-4224-4E57-B309-6FF057EE91D2}" type="parTrans" cxnId="{38E75E3B-3630-4907-AF6A-1A51593A70C2}">
      <dgm:prSet/>
      <dgm:spPr/>
      <dgm:t>
        <a:bodyPr/>
        <a:lstStyle/>
        <a:p>
          <a:endParaRPr lang="zh-CN" altLang="en-US"/>
        </a:p>
      </dgm:t>
    </dgm:pt>
    <dgm:pt modelId="{48F912B2-BE8A-49FC-8D64-FD0910225DBF}" type="sibTrans" cxnId="{38E75E3B-3630-4907-AF6A-1A51593A70C2}">
      <dgm:prSet/>
      <dgm:spPr/>
      <dgm:t>
        <a:bodyPr/>
        <a:lstStyle/>
        <a:p>
          <a:endParaRPr lang="zh-CN" altLang="en-US"/>
        </a:p>
      </dgm:t>
    </dgm:pt>
    <dgm:pt modelId="{EF53A20A-0914-4500-B190-E7732A3074A4}">
      <dgm:prSet phldrT="[文本]"/>
      <dgm:spPr/>
      <dgm:t>
        <a:bodyPr/>
        <a:lstStyle/>
        <a:p>
          <a:r>
            <a:rPr lang="zh-CN" altLang="zh-CN" dirty="0"/>
            <a:t>局部效率</a:t>
          </a:r>
          <a:endParaRPr lang="zh-CN" altLang="en-US" dirty="0"/>
        </a:p>
      </dgm:t>
    </dgm:pt>
    <dgm:pt modelId="{0C61539F-C3CA-4A29-8283-799FFE75563B}" type="parTrans" cxnId="{FAB0730D-99AD-4F08-9101-973BC36CFCC3}">
      <dgm:prSet/>
      <dgm:spPr/>
      <dgm:t>
        <a:bodyPr/>
        <a:lstStyle/>
        <a:p>
          <a:endParaRPr lang="zh-CN" altLang="en-US"/>
        </a:p>
      </dgm:t>
    </dgm:pt>
    <dgm:pt modelId="{238E1B80-8B94-4E3D-83CD-FD084DA57FFB}" type="sibTrans" cxnId="{FAB0730D-99AD-4F08-9101-973BC36CFCC3}">
      <dgm:prSet/>
      <dgm:spPr/>
      <dgm:t>
        <a:bodyPr/>
        <a:lstStyle/>
        <a:p>
          <a:endParaRPr lang="zh-CN" altLang="en-US"/>
        </a:p>
      </dgm:t>
    </dgm:pt>
    <dgm:pt modelId="{C4D07089-6FC8-4EA0-86C7-7CE5DA8DC343}">
      <dgm:prSet phldrT="[文本]"/>
      <dgm:spPr/>
      <dgm:t>
        <a:bodyPr/>
        <a:lstStyle/>
        <a:p>
          <a:r>
            <a:rPr lang="zh-CN" altLang="zh-CN" dirty="0"/>
            <a:t>时间效率</a:t>
          </a:r>
          <a:endParaRPr lang="zh-CN" altLang="en-US" dirty="0"/>
        </a:p>
      </dgm:t>
    </dgm:pt>
    <dgm:pt modelId="{0BDF0325-121D-4E52-8711-67EE63505C18}" type="parTrans" cxnId="{ADBBF295-173B-427E-91BC-FA4A4F336244}">
      <dgm:prSet/>
      <dgm:spPr/>
      <dgm:t>
        <a:bodyPr/>
        <a:lstStyle/>
        <a:p>
          <a:endParaRPr lang="zh-CN" altLang="en-US"/>
        </a:p>
      </dgm:t>
    </dgm:pt>
    <dgm:pt modelId="{293C6220-431F-4A1D-AA75-53A2060A8D90}" type="sibTrans" cxnId="{ADBBF295-173B-427E-91BC-FA4A4F336244}">
      <dgm:prSet/>
      <dgm:spPr/>
      <dgm:t>
        <a:bodyPr/>
        <a:lstStyle/>
        <a:p>
          <a:endParaRPr lang="zh-CN" altLang="en-US"/>
        </a:p>
      </dgm:t>
    </dgm:pt>
    <dgm:pt modelId="{7FF10FD5-BE90-40D7-BAAE-D9041513E082}">
      <dgm:prSet phldrT="[文本]"/>
      <dgm:spPr/>
      <dgm:t>
        <a:bodyPr/>
        <a:lstStyle/>
        <a:p>
          <a:r>
            <a:rPr lang="zh-CN" altLang="zh-CN" dirty="0"/>
            <a:t>空间效率</a:t>
          </a:r>
          <a:endParaRPr lang="zh-CN" altLang="en-US" dirty="0"/>
        </a:p>
      </dgm:t>
    </dgm:pt>
    <dgm:pt modelId="{CA2F0626-209B-45D1-B37F-C771E92B2825}" type="parTrans" cxnId="{5A35477A-E276-481B-973D-4A683B20CAF5}">
      <dgm:prSet/>
      <dgm:spPr/>
      <dgm:t>
        <a:bodyPr/>
        <a:lstStyle/>
        <a:p>
          <a:endParaRPr lang="zh-CN" altLang="en-US"/>
        </a:p>
      </dgm:t>
    </dgm:pt>
    <dgm:pt modelId="{77D0D5C6-FEE9-43CB-9E5F-E5BB227436CF}" type="sibTrans" cxnId="{5A35477A-E276-481B-973D-4A683B20CAF5}">
      <dgm:prSet/>
      <dgm:spPr/>
      <dgm:t>
        <a:bodyPr/>
        <a:lstStyle/>
        <a:p>
          <a:endParaRPr lang="zh-CN" altLang="en-US"/>
        </a:p>
      </dgm:t>
    </dgm:pt>
    <dgm:pt modelId="{F93B1ABB-0FAF-4649-BB84-2A2982D15F04}" type="pres">
      <dgm:prSet presAssocID="{A168F84A-AEEE-4925-AF43-9174335BC197}" presName="Name0" presStyleCnt="0">
        <dgm:presLayoutVars>
          <dgm:chMax val="1"/>
          <dgm:dir/>
          <dgm:animLvl val="ctr"/>
          <dgm:resizeHandles val="exact"/>
        </dgm:presLayoutVars>
      </dgm:prSet>
      <dgm:spPr/>
    </dgm:pt>
    <dgm:pt modelId="{1E11833F-8133-4344-A6DA-E88C0E0BA647}" type="pres">
      <dgm:prSet presAssocID="{0748F5AD-176F-48B3-823D-5AEA044046BF}" presName="centerShape" presStyleLbl="node0" presStyleIdx="0" presStyleCnt="1"/>
      <dgm:spPr/>
    </dgm:pt>
    <dgm:pt modelId="{249C123C-2D35-440F-8E15-751731D5AFB2}" type="pres">
      <dgm:prSet presAssocID="{825DF5A1-A3D9-4A66-A239-F093D7F71966}" presName="node" presStyleLbl="node1" presStyleIdx="0" presStyleCnt="4">
        <dgm:presLayoutVars>
          <dgm:bulletEnabled val="1"/>
        </dgm:presLayoutVars>
      </dgm:prSet>
      <dgm:spPr/>
    </dgm:pt>
    <dgm:pt modelId="{44424C56-670F-4E51-A3BA-CC4EFFEC6B65}" type="pres">
      <dgm:prSet presAssocID="{825DF5A1-A3D9-4A66-A239-F093D7F71966}" presName="dummy" presStyleCnt="0"/>
      <dgm:spPr/>
    </dgm:pt>
    <dgm:pt modelId="{F0E5C99F-73BF-465E-8E69-6D08D9684105}" type="pres">
      <dgm:prSet presAssocID="{48F912B2-BE8A-49FC-8D64-FD0910225DBF}" presName="sibTrans" presStyleLbl="sibTrans2D1" presStyleIdx="0" presStyleCnt="4"/>
      <dgm:spPr/>
    </dgm:pt>
    <dgm:pt modelId="{759731E4-FD44-4168-8E60-04B2E92D0504}" type="pres">
      <dgm:prSet presAssocID="{EF53A20A-0914-4500-B190-E7732A3074A4}" presName="node" presStyleLbl="node1" presStyleIdx="1" presStyleCnt="4">
        <dgm:presLayoutVars>
          <dgm:bulletEnabled val="1"/>
        </dgm:presLayoutVars>
      </dgm:prSet>
      <dgm:spPr/>
    </dgm:pt>
    <dgm:pt modelId="{FA7D9DBA-6A98-4A6C-BECF-812349D329BD}" type="pres">
      <dgm:prSet presAssocID="{EF53A20A-0914-4500-B190-E7732A3074A4}" presName="dummy" presStyleCnt="0"/>
      <dgm:spPr/>
    </dgm:pt>
    <dgm:pt modelId="{14685780-4409-48E1-A12A-BDBFB1EEE6E6}" type="pres">
      <dgm:prSet presAssocID="{238E1B80-8B94-4E3D-83CD-FD084DA57FFB}" presName="sibTrans" presStyleLbl="sibTrans2D1" presStyleIdx="1" presStyleCnt="4"/>
      <dgm:spPr/>
    </dgm:pt>
    <dgm:pt modelId="{8338086E-1593-4DFE-9427-29E84310541B}" type="pres">
      <dgm:prSet presAssocID="{C4D07089-6FC8-4EA0-86C7-7CE5DA8DC343}" presName="node" presStyleLbl="node1" presStyleIdx="2" presStyleCnt="4">
        <dgm:presLayoutVars>
          <dgm:bulletEnabled val="1"/>
        </dgm:presLayoutVars>
      </dgm:prSet>
      <dgm:spPr/>
    </dgm:pt>
    <dgm:pt modelId="{851E99F0-7086-4055-94BF-77409DBBBD05}" type="pres">
      <dgm:prSet presAssocID="{C4D07089-6FC8-4EA0-86C7-7CE5DA8DC343}" presName="dummy" presStyleCnt="0"/>
      <dgm:spPr/>
    </dgm:pt>
    <dgm:pt modelId="{A5E77415-293E-487A-898B-D194D1CA07F1}" type="pres">
      <dgm:prSet presAssocID="{293C6220-431F-4A1D-AA75-53A2060A8D90}" presName="sibTrans" presStyleLbl="sibTrans2D1" presStyleIdx="2" presStyleCnt="4"/>
      <dgm:spPr/>
    </dgm:pt>
    <dgm:pt modelId="{4738B6BC-5964-45A2-B09D-3CC041244D13}" type="pres">
      <dgm:prSet presAssocID="{7FF10FD5-BE90-40D7-BAAE-D9041513E082}" presName="node" presStyleLbl="node1" presStyleIdx="3" presStyleCnt="4">
        <dgm:presLayoutVars>
          <dgm:bulletEnabled val="1"/>
        </dgm:presLayoutVars>
      </dgm:prSet>
      <dgm:spPr/>
    </dgm:pt>
    <dgm:pt modelId="{6D71E699-E97F-40CC-8B59-B4A3FFD3FB05}" type="pres">
      <dgm:prSet presAssocID="{7FF10FD5-BE90-40D7-BAAE-D9041513E082}" presName="dummy" presStyleCnt="0"/>
      <dgm:spPr/>
    </dgm:pt>
    <dgm:pt modelId="{68B382F4-B4AD-4AF4-A739-AF38650A3D3E}" type="pres">
      <dgm:prSet presAssocID="{77D0D5C6-FEE9-43CB-9E5F-E5BB227436CF}" presName="sibTrans" presStyleLbl="sibTrans2D1" presStyleIdx="3" presStyleCnt="4"/>
      <dgm:spPr/>
    </dgm:pt>
  </dgm:ptLst>
  <dgm:cxnLst>
    <dgm:cxn modelId="{FAB0730D-99AD-4F08-9101-973BC36CFCC3}" srcId="{0748F5AD-176F-48B3-823D-5AEA044046BF}" destId="{EF53A20A-0914-4500-B190-E7732A3074A4}" srcOrd="1" destOrd="0" parTransId="{0C61539F-C3CA-4A29-8283-799FFE75563B}" sibTransId="{238E1B80-8B94-4E3D-83CD-FD084DA57FFB}"/>
    <dgm:cxn modelId="{FE113233-0ED4-41F7-9BD5-1C2DC09569EB}" type="presOf" srcId="{825DF5A1-A3D9-4A66-A239-F093D7F71966}" destId="{249C123C-2D35-440F-8E15-751731D5AFB2}" srcOrd="0" destOrd="0" presId="urn:microsoft.com/office/officeart/2005/8/layout/radial6#1"/>
    <dgm:cxn modelId="{38E75E3B-3630-4907-AF6A-1A51593A70C2}" srcId="{0748F5AD-176F-48B3-823D-5AEA044046BF}" destId="{825DF5A1-A3D9-4A66-A239-F093D7F71966}" srcOrd="0" destOrd="0" parTransId="{928F3735-4224-4E57-B309-6FF057EE91D2}" sibTransId="{48F912B2-BE8A-49FC-8D64-FD0910225DBF}"/>
    <dgm:cxn modelId="{F6046B3B-413C-4642-A6B9-303996574522}" type="presOf" srcId="{EF53A20A-0914-4500-B190-E7732A3074A4}" destId="{759731E4-FD44-4168-8E60-04B2E92D0504}" srcOrd="0" destOrd="0" presId="urn:microsoft.com/office/officeart/2005/8/layout/radial6#1"/>
    <dgm:cxn modelId="{07FAD85B-15FC-4369-A9F3-B26374E1BD3E}" type="presOf" srcId="{48F912B2-BE8A-49FC-8D64-FD0910225DBF}" destId="{F0E5C99F-73BF-465E-8E69-6D08D9684105}" srcOrd="0" destOrd="0" presId="urn:microsoft.com/office/officeart/2005/8/layout/radial6#1"/>
    <dgm:cxn modelId="{590CC75C-3AE5-4115-BCC4-951EF527BA28}" type="presOf" srcId="{0748F5AD-176F-48B3-823D-5AEA044046BF}" destId="{1E11833F-8133-4344-A6DA-E88C0E0BA647}" srcOrd="0" destOrd="0" presId="urn:microsoft.com/office/officeart/2005/8/layout/radial6#1"/>
    <dgm:cxn modelId="{5A35477A-E276-481B-973D-4A683B20CAF5}" srcId="{0748F5AD-176F-48B3-823D-5AEA044046BF}" destId="{7FF10FD5-BE90-40D7-BAAE-D9041513E082}" srcOrd="3" destOrd="0" parTransId="{CA2F0626-209B-45D1-B37F-C771E92B2825}" sibTransId="{77D0D5C6-FEE9-43CB-9E5F-E5BB227436CF}"/>
    <dgm:cxn modelId="{ADBBF295-173B-427E-91BC-FA4A4F336244}" srcId="{0748F5AD-176F-48B3-823D-5AEA044046BF}" destId="{C4D07089-6FC8-4EA0-86C7-7CE5DA8DC343}" srcOrd="2" destOrd="0" parTransId="{0BDF0325-121D-4E52-8711-67EE63505C18}" sibTransId="{293C6220-431F-4A1D-AA75-53A2060A8D90}"/>
    <dgm:cxn modelId="{DBC89B9A-6E13-4FAC-8EE0-86C8F55D6EA8}" type="presOf" srcId="{238E1B80-8B94-4E3D-83CD-FD084DA57FFB}" destId="{14685780-4409-48E1-A12A-BDBFB1EEE6E6}" srcOrd="0" destOrd="0" presId="urn:microsoft.com/office/officeart/2005/8/layout/radial6#1"/>
    <dgm:cxn modelId="{2BCD6C9F-0034-48C2-BD08-B4960462B079}" type="presOf" srcId="{7FF10FD5-BE90-40D7-BAAE-D9041513E082}" destId="{4738B6BC-5964-45A2-B09D-3CC041244D13}" srcOrd="0" destOrd="0" presId="urn:microsoft.com/office/officeart/2005/8/layout/radial6#1"/>
    <dgm:cxn modelId="{23A62AA9-FFC9-4C44-B809-933AF904D2F5}" type="presOf" srcId="{A168F84A-AEEE-4925-AF43-9174335BC197}" destId="{F93B1ABB-0FAF-4649-BB84-2A2982D15F04}" srcOrd="0" destOrd="0" presId="urn:microsoft.com/office/officeart/2005/8/layout/radial6#1"/>
    <dgm:cxn modelId="{070A72CB-B7BD-40A1-B776-015121BA6D5E}" srcId="{A168F84A-AEEE-4925-AF43-9174335BC197}" destId="{0748F5AD-176F-48B3-823D-5AEA044046BF}" srcOrd="0" destOrd="0" parTransId="{0AC62B4D-9683-4E63-8028-A583F524070D}" sibTransId="{59C0FE47-DA39-4E42-9FD4-5FD75CD134D6}"/>
    <dgm:cxn modelId="{14DDF6E2-78CA-4386-9927-0D2BD9C80B3D}" type="presOf" srcId="{293C6220-431F-4A1D-AA75-53A2060A8D90}" destId="{A5E77415-293E-487A-898B-D194D1CA07F1}" srcOrd="0" destOrd="0" presId="urn:microsoft.com/office/officeart/2005/8/layout/radial6#1"/>
    <dgm:cxn modelId="{EF350AE4-23CE-4B0D-B965-9321BE8C3DDE}" type="presOf" srcId="{C4D07089-6FC8-4EA0-86C7-7CE5DA8DC343}" destId="{8338086E-1593-4DFE-9427-29E84310541B}" srcOrd="0" destOrd="0" presId="urn:microsoft.com/office/officeart/2005/8/layout/radial6#1"/>
    <dgm:cxn modelId="{C803CDFE-B757-4A72-AA5B-5EBE10969A05}" type="presOf" srcId="{77D0D5C6-FEE9-43CB-9E5F-E5BB227436CF}" destId="{68B382F4-B4AD-4AF4-A739-AF38650A3D3E}" srcOrd="0" destOrd="0" presId="urn:microsoft.com/office/officeart/2005/8/layout/radial6#1"/>
    <dgm:cxn modelId="{22EFBE6A-35A9-4C1A-A642-8C323272C04D}" type="presParOf" srcId="{F93B1ABB-0FAF-4649-BB84-2A2982D15F04}" destId="{1E11833F-8133-4344-A6DA-E88C0E0BA647}" srcOrd="0" destOrd="0" presId="urn:microsoft.com/office/officeart/2005/8/layout/radial6#1"/>
    <dgm:cxn modelId="{4135EE0E-2324-4E63-AA90-DE6B2269C9C4}" type="presParOf" srcId="{F93B1ABB-0FAF-4649-BB84-2A2982D15F04}" destId="{249C123C-2D35-440F-8E15-751731D5AFB2}" srcOrd="1" destOrd="0" presId="urn:microsoft.com/office/officeart/2005/8/layout/radial6#1"/>
    <dgm:cxn modelId="{27346D2A-AF42-4742-B5C7-DEEA68ACCEF9}" type="presParOf" srcId="{F93B1ABB-0FAF-4649-BB84-2A2982D15F04}" destId="{44424C56-670F-4E51-A3BA-CC4EFFEC6B65}" srcOrd="2" destOrd="0" presId="urn:microsoft.com/office/officeart/2005/8/layout/radial6#1"/>
    <dgm:cxn modelId="{F9B933B2-933C-47F0-B30D-31D5AD173AD5}" type="presParOf" srcId="{F93B1ABB-0FAF-4649-BB84-2A2982D15F04}" destId="{F0E5C99F-73BF-465E-8E69-6D08D9684105}" srcOrd="3" destOrd="0" presId="urn:microsoft.com/office/officeart/2005/8/layout/radial6#1"/>
    <dgm:cxn modelId="{6DF8D646-0A0F-465E-B83E-0D9A4F990072}" type="presParOf" srcId="{F93B1ABB-0FAF-4649-BB84-2A2982D15F04}" destId="{759731E4-FD44-4168-8E60-04B2E92D0504}" srcOrd="4" destOrd="0" presId="urn:microsoft.com/office/officeart/2005/8/layout/radial6#1"/>
    <dgm:cxn modelId="{59859FB5-28A3-4DA5-A264-1E0DC7B595B5}" type="presParOf" srcId="{F93B1ABB-0FAF-4649-BB84-2A2982D15F04}" destId="{FA7D9DBA-6A98-4A6C-BECF-812349D329BD}" srcOrd="5" destOrd="0" presId="urn:microsoft.com/office/officeart/2005/8/layout/radial6#1"/>
    <dgm:cxn modelId="{EC35EECB-74B8-456A-A6D4-1D1D2367D8D7}" type="presParOf" srcId="{F93B1ABB-0FAF-4649-BB84-2A2982D15F04}" destId="{14685780-4409-48E1-A12A-BDBFB1EEE6E6}" srcOrd="6" destOrd="0" presId="urn:microsoft.com/office/officeart/2005/8/layout/radial6#1"/>
    <dgm:cxn modelId="{158C529B-471C-4C07-9881-514BF905CB6A}" type="presParOf" srcId="{F93B1ABB-0FAF-4649-BB84-2A2982D15F04}" destId="{8338086E-1593-4DFE-9427-29E84310541B}" srcOrd="7" destOrd="0" presId="urn:microsoft.com/office/officeart/2005/8/layout/radial6#1"/>
    <dgm:cxn modelId="{356C7B82-926C-43E3-B58C-3DAE36D1B227}" type="presParOf" srcId="{F93B1ABB-0FAF-4649-BB84-2A2982D15F04}" destId="{851E99F0-7086-4055-94BF-77409DBBBD05}" srcOrd="8" destOrd="0" presId="urn:microsoft.com/office/officeart/2005/8/layout/radial6#1"/>
    <dgm:cxn modelId="{8A938C0D-4B8A-4711-9E72-54215D606077}" type="presParOf" srcId="{F93B1ABB-0FAF-4649-BB84-2A2982D15F04}" destId="{A5E77415-293E-487A-898B-D194D1CA07F1}" srcOrd="9" destOrd="0" presId="urn:microsoft.com/office/officeart/2005/8/layout/radial6#1"/>
    <dgm:cxn modelId="{CCF98810-57C5-4983-BA04-83D6E7061211}" type="presParOf" srcId="{F93B1ABB-0FAF-4649-BB84-2A2982D15F04}" destId="{4738B6BC-5964-45A2-B09D-3CC041244D13}" srcOrd="10" destOrd="0" presId="urn:microsoft.com/office/officeart/2005/8/layout/radial6#1"/>
    <dgm:cxn modelId="{F5A0CE44-77AD-4086-BE15-932D1268ABC4}" type="presParOf" srcId="{F93B1ABB-0FAF-4649-BB84-2A2982D15F04}" destId="{6D71E699-E97F-40CC-8B59-B4A3FFD3FB05}" srcOrd="11" destOrd="0" presId="urn:microsoft.com/office/officeart/2005/8/layout/radial6#1"/>
    <dgm:cxn modelId="{6F0D38C1-532F-4768-9C8E-EDF4D2C74D45}" type="presParOf" srcId="{F93B1ABB-0FAF-4649-BB84-2A2982D15F04}" destId="{68B382F4-B4AD-4AF4-A739-AF38650A3D3E}" srcOrd="12" destOrd="0" presId="urn:microsoft.com/office/officeart/2005/8/layout/radial6#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989BE5E-4D92-462B-BD71-07304237BA1B}" type="doc">
      <dgm:prSet loTypeId="urn:microsoft.com/office/officeart/2005/8/layout/arrow5" loCatId="relationship" qsTypeId="urn:microsoft.com/office/officeart/2005/8/quickstyle/simple1#20" qsCatId="simple" csTypeId="urn:microsoft.com/office/officeart/2005/8/colors/accent1_2#10" csCatId="accent1" phldr="1"/>
      <dgm:spPr/>
      <dgm:t>
        <a:bodyPr/>
        <a:lstStyle/>
        <a:p>
          <a:endParaRPr lang="zh-CN" altLang="en-US"/>
        </a:p>
      </dgm:t>
    </dgm:pt>
    <dgm:pt modelId="{1E29D9B8-5339-4F83-8CB4-09131708D989}">
      <dgm:prSet phldrT="[文本]"/>
      <dgm:spPr/>
      <dgm:t>
        <a:bodyPr/>
        <a:lstStyle/>
        <a:p>
          <a:r>
            <a:rPr lang="zh-CN" altLang="zh-CN" dirty="0"/>
            <a:t>数据的逻辑结构</a:t>
          </a:r>
          <a:endParaRPr lang="zh-CN" altLang="en-US" dirty="0"/>
        </a:p>
      </dgm:t>
    </dgm:pt>
    <dgm:pt modelId="{3B212CC2-7B34-4486-9C86-789E55938311}" type="parTrans" cxnId="{DD21C49A-3E44-4BF8-85A4-40E9A767B107}">
      <dgm:prSet/>
      <dgm:spPr/>
      <dgm:t>
        <a:bodyPr/>
        <a:lstStyle/>
        <a:p>
          <a:endParaRPr lang="zh-CN" altLang="en-US"/>
        </a:p>
      </dgm:t>
    </dgm:pt>
    <dgm:pt modelId="{D49D6801-DB34-4672-981D-F5807585C137}" type="sibTrans" cxnId="{DD21C49A-3E44-4BF8-85A4-40E9A767B107}">
      <dgm:prSet/>
      <dgm:spPr/>
      <dgm:t>
        <a:bodyPr/>
        <a:lstStyle/>
        <a:p>
          <a:endParaRPr lang="zh-CN" altLang="en-US"/>
        </a:p>
      </dgm:t>
    </dgm:pt>
    <dgm:pt modelId="{8DB06110-6095-4EC3-936E-3C12C0DAA4A0}">
      <dgm:prSet phldrT="[文本]"/>
      <dgm:spPr/>
      <dgm:t>
        <a:bodyPr/>
        <a:lstStyle/>
        <a:p>
          <a:r>
            <a:rPr lang="zh-CN" altLang="zh-CN" dirty="0"/>
            <a:t>数据的物理结构</a:t>
          </a:r>
          <a:endParaRPr lang="zh-CN" altLang="en-US" dirty="0"/>
        </a:p>
      </dgm:t>
    </dgm:pt>
    <dgm:pt modelId="{632D3B5A-3176-469C-9927-7DEC2B2784ED}" type="parTrans" cxnId="{E227F186-5932-4AE4-ACBA-E8C48F764252}">
      <dgm:prSet/>
      <dgm:spPr/>
      <dgm:t>
        <a:bodyPr/>
        <a:lstStyle/>
        <a:p>
          <a:endParaRPr lang="zh-CN" altLang="en-US"/>
        </a:p>
      </dgm:t>
    </dgm:pt>
    <dgm:pt modelId="{7A79016A-BEB0-4414-980B-47708E44415F}" type="sibTrans" cxnId="{E227F186-5932-4AE4-ACBA-E8C48F764252}">
      <dgm:prSet/>
      <dgm:spPr/>
      <dgm:t>
        <a:bodyPr/>
        <a:lstStyle/>
        <a:p>
          <a:endParaRPr lang="zh-CN" altLang="en-US"/>
        </a:p>
      </dgm:t>
    </dgm:pt>
    <dgm:pt modelId="{B366D357-B31D-4487-9591-614FFFB086F7}" type="pres">
      <dgm:prSet presAssocID="{A989BE5E-4D92-462B-BD71-07304237BA1B}" presName="diagram" presStyleCnt="0">
        <dgm:presLayoutVars>
          <dgm:dir/>
          <dgm:resizeHandles val="exact"/>
        </dgm:presLayoutVars>
      </dgm:prSet>
      <dgm:spPr/>
    </dgm:pt>
    <dgm:pt modelId="{75A4EE30-1AA7-4304-95F5-7BB5C934BFCB}" type="pres">
      <dgm:prSet presAssocID="{1E29D9B8-5339-4F83-8CB4-09131708D989}" presName="arrow" presStyleLbl="node1" presStyleIdx="0" presStyleCnt="2">
        <dgm:presLayoutVars>
          <dgm:bulletEnabled val="1"/>
        </dgm:presLayoutVars>
      </dgm:prSet>
      <dgm:spPr/>
    </dgm:pt>
    <dgm:pt modelId="{DC4979F9-FECE-453C-99BA-BBB4704DA916}" type="pres">
      <dgm:prSet presAssocID="{8DB06110-6095-4EC3-936E-3C12C0DAA4A0}" presName="arrow" presStyleLbl="node1" presStyleIdx="1" presStyleCnt="2">
        <dgm:presLayoutVars>
          <dgm:bulletEnabled val="1"/>
        </dgm:presLayoutVars>
      </dgm:prSet>
      <dgm:spPr/>
    </dgm:pt>
  </dgm:ptLst>
  <dgm:cxnLst>
    <dgm:cxn modelId="{570A924E-7AFD-42D9-B7E2-3E69050DA433}" type="presOf" srcId="{A989BE5E-4D92-462B-BD71-07304237BA1B}" destId="{B366D357-B31D-4487-9591-614FFFB086F7}" srcOrd="0" destOrd="0" presId="urn:microsoft.com/office/officeart/2005/8/layout/arrow5"/>
    <dgm:cxn modelId="{E227F186-5932-4AE4-ACBA-E8C48F764252}" srcId="{A989BE5E-4D92-462B-BD71-07304237BA1B}" destId="{8DB06110-6095-4EC3-936E-3C12C0DAA4A0}" srcOrd="1" destOrd="0" parTransId="{632D3B5A-3176-469C-9927-7DEC2B2784ED}" sibTransId="{7A79016A-BEB0-4414-980B-47708E44415F}"/>
    <dgm:cxn modelId="{DD21C49A-3E44-4BF8-85A4-40E9A767B107}" srcId="{A989BE5E-4D92-462B-BD71-07304237BA1B}" destId="{1E29D9B8-5339-4F83-8CB4-09131708D989}" srcOrd="0" destOrd="0" parTransId="{3B212CC2-7B34-4486-9C86-789E55938311}" sibTransId="{D49D6801-DB34-4672-981D-F5807585C137}"/>
    <dgm:cxn modelId="{A6B301AC-BA09-41C8-87A7-B7839D702E7D}" type="presOf" srcId="{1E29D9B8-5339-4F83-8CB4-09131708D989}" destId="{75A4EE30-1AA7-4304-95F5-7BB5C934BFCB}" srcOrd="0" destOrd="0" presId="urn:microsoft.com/office/officeart/2005/8/layout/arrow5"/>
    <dgm:cxn modelId="{8F2E59DC-1AD3-4649-8B8F-A1CB8C91EE62}" type="presOf" srcId="{8DB06110-6095-4EC3-936E-3C12C0DAA4A0}" destId="{DC4979F9-FECE-453C-99BA-BBB4704DA916}" srcOrd="0" destOrd="0" presId="urn:microsoft.com/office/officeart/2005/8/layout/arrow5"/>
    <dgm:cxn modelId="{090B5FBF-42BE-4942-9F3A-C22212047CE4}" type="presParOf" srcId="{B366D357-B31D-4487-9591-614FFFB086F7}" destId="{75A4EE30-1AA7-4304-95F5-7BB5C934BFCB}" srcOrd="0" destOrd="0" presId="urn:microsoft.com/office/officeart/2005/8/layout/arrow5"/>
    <dgm:cxn modelId="{8FCC9E1B-B6F8-4DEF-931D-A3213472FF50}" type="presParOf" srcId="{B366D357-B31D-4487-9591-614FFFB086F7}" destId="{DC4979F9-FECE-453C-99BA-BBB4704DA916}" srcOrd="1" destOrd="0" presId="urn:microsoft.com/office/officeart/2005/8/layout/arrow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989BE5E-4D92-462B-BD71-07304237BA1B}" type="doc">
      <dgm:prSet loTypeId="urn:microsoft.com/office/officeart/2005/8/layout/arrow5" loCatId="relationship" qsTypeId="urn:microsoft.com/office/officeart/2005/8/quickstyle/simple1#21" qsCatId="simple" csTypeId="urn:microsoft.com/office/officeart/2005/8/colors/colorful4#4" csCatId="colorful" phldr="1"/>
      <dgm:spPr/>
      <dgm:t>
        <a:bodyPr/>
        <a:lstStyle/>
        <a:p>
          <a:endParaRPr lang="zh-CN" altLang="en-US"/>
        </a:p>
      </dgm:t>
    </dgm:pt>
    <dgm:pt modelId="{1E29D9B8-5339-4F83-8CB4-09131708D989}">
      <dgm:prSet phldrT="[文本]"/>
      <dgm:spPr/>
      <dgm:t>
        <a:bodyPr/>
        <a:lstStyle/>
        <a:p>
          <a:r>
            <a:rPr lang="zh-CN" altLang="zh-CN" dirty="0"/>
            <a:t>数据的逻辑结构</a:t>
          </a:r>
          <a:endParaRPr lang="zh-CN" altLang="en-US" dirty="0"/>
        </a:p>
      </dgm:t>
    </dgm:pt>
    <dgm:pt modelId="{3B212CC2-7B34-4486-9C86-789E55938311}" type="parTrans" cxnId="{DD21C49A-3E44-4BF8-85A4-40E9A767B107}">
      <dgm:prSet/>
      <dgm:spPr/>
      <dgm:t>
        <a:bodyPr/>
        <a:lstStyle/>
        <a:p>
          <a:endParaRPr lang="zh-CN" altLang="en-US"/>
        </a:p>
      </dgm:t>
    </dgm:pt>
    <dgm:pt modelId="{D49D6801-DB34-4672-981D-F5807585C137}" type="sibTrans" cxnId="{DD21C49A-3E44-4BF8-85A4-40E9A767B107}">
      <dgm:prSet/>
      <dgm:spPr/>
      <dgm:t>
        <a:bodyPr/>
        <a:lstStyle/>
        <a:p>
          <a:endParaRPr lang="zh-CN" altLang="en-US"/>
        </a:p>
      </dgm:t>
    </dgm:pt>
    <dgm:pt modelId="{8DB06110-6095-4EC3-936E-3C12C0DAA4A0}">
      <dgm:prSet phldrT="[文本]"/>
      <dgm:spPr/>
      <dgm:t>
        <a:bodyPr/>
        <a:lstStyle/>
        <a:p>
          <a:r>
            <a:rPr lang="zh-CN" altLang="zh-CN" dirty="0"/>
            <a:t>数据的物理结构</a:t>
          </a:r>
          <a:endParaRPr lang="zh-CN" altLang="en-US" dirty="0"/>
        </a:p>
      </dgm:t>
    </dgm:pt>
    <dgm:pt modelId="{632D3B5A-3176-469C-9927-7DEC2B2784ED}" type="parTrans" cxnId="{E227F186-5932-4AE4-ACBA-E8C48F764252}">
      <dgm:prSet/>
      <dgm:spPr/>
      <dgm:t>
        <a:bodyPr/>
        <a:lstStyle/>
        <a:p>
          <a:endParaRPr lang="zh-CN" altLang="en-US"/>
        </a:p>
      </dgm:t>
    </dgm:pt>
    <dgm:pt modelId="{7A79016A-BEB0-4414-980B-47708E44415F}" type="sibTrans" cxnId="{E227F186-5932-4AE4-ACBA-E8C48F764252}">
      <dgm:prSet/>
      <dgm:spPr/>
      <dgm:t>
        <a:bodyPr/>
        <a:lstStyle/>
        <a:p>
          <a:endParaRPr lang="zh-CN" altLang="en-US"/>
        </a:p>
      </dgm:t>
    </dgm:pt>
    <dgm:pt modelId="{B366D357-B31D-4487-9591-614FFFB086F7}" type="pres">
      <dgm:prSet presAssocID="{A989BE5E-4D92-462B-BD71-07304237BA1B}" presName="diagram" presStyleCnt="0">
        <dgm:presLayoutVars>
          <dgm:dir/>
          <dgm:resizeHandles val="exact"/>
        </dgm:presLayoutVars>
      </dgm:prSet>
      <dgm:spPr/>
    </dgm:pt>
    <dgm:pt modelId="{75A4EE30-1AA7-4304-95F5-7BB5C934BFCB}" type="pres">
      <dgm:prSet presAssocID="{1E29D9B8-5339-4F83-8CB4-09131708D989}" presName="arrow" presStyleLbl="node1" presStyleIdx="0" presStyleCnt="2">
        <dgm:presLayoutVars>
          <dgm:bulletEnabled val="1"/>
        </dgm:presLayoutVars>
      </dgm:prSet>
      <dgm:spPr/>
    </dgm:pt>
    <dgm:pt modelId="{DC4979F9-FECE-453C-99BA-BBB4704DA916}" type="pres">
      <dgm:prSet presAssocID="{8DB06110-6095-4EC3-936E-3C12C0DAA4A0}" presName="arrow" presStyleLbl="node1" presStyleIdx="1" presStyleCnt="2">
        <dgm:presLayoutVars>
          <dgm:bulletEnabled val="1"/>
        </dgm:presLayoutVars>
      </dgm:prSet>
      <dgm:spPr/>
    </dgm:pt>
  </dgm:ptLst>
  <dgm:cxnLst>
    <dgm:cxn modelId="{570A924E-7AFD-42D9-B7E2-3E69050DA433}" type="presOf" srcId="{A989BE5E-4D92-462B-BD71-07304237BA1B}" destId="{B366D357-B31D-4487-9591-614FFFB086F7}" srcOrd="0" destOrd="0" presId="urn:microsoft.com/office/officeart/2005/8/layout/arrow5"/>
    <dgm:cxn modelId="{E227F186-5932-4AE4-ACBA-E8C48F764252}" srcId="{A989BE5E-4D92-462B-BD71-07304237BA1B}" destId="{8DB06110-6095-4EC3-936E-3C12C0DAA4A0}" srcOrd="1" destOrd="0" parTransId="{632D3B5A-3176-469C-9927-7DEC2B2784ED}" sibTransId="{7A79016A-BEB0-4414-980B-47708E44415F}"/>
    <dgm:cxn modelId="{DD21C49A-3E44-4BF8-85A4-40E9A767B107}" srcId="{A989BE5E-4D92-462B-BD71-07304237BA1B}" destId="{1E29D9B8-5339-4F83-8CB4-09131708D989}" srcOrd="0" destOrd="0" parTransId="{3B212CC2-7B34-4486-9C86-789E55938311}" sibTransId="{D49D6801-DB34-4672-981D-F5807585C137}"/>
    <dgm:cxn modelId="{A6B301AC-BA09-41C8-87A7-B7839D702E7D}" type="presOf" srcId="{1E29D9B8-5339-4F83-8CB4-09131708D989}" destId="{75A4EE30-1AA7-4304-95F5-7BB5C934BFCB}" srcOrd="0" destOrd="0" presId="urn:microsoft.com/office/officeart/2005/8/layout/arrow5"/>
    <dgm:cxn modelId="{8F2E59DC-1AD3-4649-8B8F-A1CB8C91EE62}" type="presOf" srcId="{8DB06110-6095-4EC3-936E-3C12C0DAA4A0}" destId="{DC4979F9-FECE-453C-99BA-BBB4704DA916}" srcOrd="0" destOrd="0" presId="urn:microsoft.com/office/officeart/2005/8/layout/arrow5"/>
    <dgm:cxn modelId="{090B5FBF-42BE-4942-9F3A-C22212047CE4}" type="presParOf" srcId="{B366D357-B31D-4487-9591-614FFFB086F7}" destId="{75A4EE30-1AA7-4304-95F5-7BB5C934BFCB}" srcOrd="0" destOrd="0" presId="urn:microsoft.com/office/officeart/2005/8/layout/arrow5"/>
    <dgm:cxn modelId="{8FCC9E1B-B6F8-4DEF-931D-A3213472FF50}" type="presParOf" srcId="{B366D357-B31D-4487-9591-614FFFB086F7}" destId="{DC4979F9-FECE-453C-99BA-BBB4704DA916}" srcOrd="1" destOrd="0" presId="urn:microsoft.com/office/officeart/2005/8/layout/arrow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84C3A3C9-BFD9-4938-93ED-DB5C792F8704}" type="doc">
      <dgm:prSet loTypeId="urn:microsoft.com/office/officeart/2005/8/layout/orgChart1#6" loCatId="hierarchy" qsTypeId="urn:microsoft.com/office/officeart/2005/8/quickstyle/simple1#22" qsCatId="simple" csTypeId="urn:microsoft.com/office/officeart/2005/8/colors/accent1_2#11" csCatId="accent1" phldr="1"/>
      <dgm:spPr/>
      <dgm:t>
        <a:bodyPr/>
        <a:lstStyle/>
        <a:p>
          <a:endParaRPr lang="zh-CN" altLang="en-US"/>
        </a:p>
      </dgm:t>
    </dgm:pt>
    <dgm:pt modelId="{42C0BC9A-576C-4888-8DA1-4A2070CD78AA}">
      <dgm:prSet phldrT="[文本]"/>
      <dgm:spPr/>
      <dgm:t>
        <a:bodyPr/>
        <a:lstStyle/>
        <a:p>
          <a:r>
            <a:rPr lang="zh-CN" altLang="zh-CN" dirty="0"/>
            <a:t>存储器的局部性</a:t>
          </a:r>
          <a:endParaRPr lang="zh-CN" altLang="en-US" dirty="0"/>
        </a:p>
      </dgm:t>
    </dgm:pt>
    <dgm:pt modelId="{12312FC4-A1FB-44C6-9494-C84E923C98D3}" type="parTrans" cxnId="{EBA5337D-56EC-4BED-80C1-0EAF519C830D}">
      <dgm:prSet/>
      <dgm:spPr/>
      <dgm:t>
        <a:bodyPr/>
        <a:lstStyle/>
        <a:p>
          <a:endParaRPr lang="zh-CN" altLang="en-US"/>
        </a:p>
      </dgm:t>
    </dgm:pt>
    <dgm:pt modelId="{4882BA22-2CB8-410A-9741-F23783F7B884}" type="sibTrans" cxnId="{EBA5337D-56EC-4BED-80C1-0EAF519C830D}">
      <dgm:prSet/>
      <dgm:spPr/>
      <dgm:t>
        <a:bodyPr/>
        <a:lstStyle/>
        <a:p>
          <a:endParaRPr lang="zh-CN" altLang="en-US"/>
        </a:p>
      </dgm:t>
    </dgm:pt>
    <dgm:pt modelId="{E66E4849-1374-4A66-89C1-A9FEAC6589CA}">
      <dgm:prSet phldrT="[文本]"/>
      <dgm:spPr/>
      <dgm:t>
        <a:bodyPr/>
        <a:lstStyle/>
        <a:p>
          <a:r>
            <a:rPr lang="zh-CN" altLang="zh-CN" dirty="0"/>
            <a:t>时间局部性</a:t>
          </a:r>
          <a:endParaRPr lang="zh-CN" altLang="en-US" dirty="0"/>
        </a:p>
      </dgm:t>
    </dgm:pt>
    <dgm:pt modelId="{71BB761F-8E0A-4F0E-9654-21FC30F81A20}" type="parTrans" cxnId="{3D2BA5C7-7E2F-4FFF-877D-F17BE5A537A8}">
      <dgm:prSet/>
      <dgm:spPr/>
      <dgm:t>
        <a:bodyPr/>
        <a:lstStyle/>
        <a:p>
          <a:endParaRPr lang="zh-CN" altLang="en-US"/>
        </a:p>
      </dgm:t>
    </dgm:pt>
    <dgm:pt modelId="{83C9E61F-A628-4D04-8F03-7B76A07275DC}" type="sibTrans" cxnId="{3D2BA5C7-7E2F-4FFF-877D-F17BE5A537A8}">
      <dgm:prSet/>
      <dgm:spPr/>
      <dgm:t>
        <a:bodyPr/>
        <a:lstStyle/>
        <a:p>
          <a:endParaRPr lang="zh-CN" altLang="en-US"/>
        </a:p>
      </dgm:t>
    </dgm:pt>
    <dgm:pt modelId="{B60649B3-05FC-4794-989E-9A43B07ED9F4}">
      <dgm:prSet phldrT="[文本]"/>
      <dgm:spPr/>
      <dgm:t>
        <a:bodyPr/>
        <a:lstStyle/>
        <a:p>
          <a:r>
            <a:rPr lang="zh-CN" altLang="zh-CN" dirty="0"/>
            <a:t>空间局部性</a:t>
          </a:r>
          <a:endParaRPr lang="zh-CN" altLang="en-US" dirty="0"/>
        </a:p>
      </dgm:t>
    </dgm:pt>
    <dgm:pt modelId="{F884683A-BC4B-43DC-BA4F-46DB298FCDBF}" type="parTrans" cxnId="{8D8D1B2B-1F24-4D1E-BACF-798EC9A4EB5B}">
      <dgm:prSet/>
      <dgm:spPr/>
      <dgm:t>
        <a:bodyPr/>
        <a:lstStyle/>
        <a:p>
          <a:endParaRPr lang="zh-CN" altLang="en-US"/>
        </a:p>
      </dgm:t>
    </dgm:pt>
    <dgm:pt modelId="{312CD070-4159-4B7C-A52B-49099B2EE825}" type="sibTrans" cxnId="{8D8D1B2B-1F24-4D1E-BACF-798EC9A4EB5B}">
      <dgm:prSet/>
      <dgm:spPr/>
      <dgm:t>
        <a:bodyPr/>
        <a:lstStyle/>
        <a:p>
          <a:endParaRPr lang="zh-CN" altLang="en-US"/>
        </a:p>
      </dgm:t>
    </dgm:pt>
    <dgm:pt modelId="{69A32D0A-2D9A-4C15-AB24-88C7BB9064DE}" type="pres">
      <dgm:prSet presAssocID="{84C3A3C9-BFD9-4938-93ED-DB5C792F8704}" presName="hierChild1" presStyleCnt="0">
        <dgm:presLayoutVars>
          <dgm:orgChart val="1"/>
          <dgm:chPref val="1"/>
          <dgm:dir/>
          <dgm:animOne val="branch"/>
          <dgm:animLvl val="lvl"/>
          <dgm:resizeHandles/>
        </dgm:presLayoutVars>
      </dgm:prSet>
      <dgm:spPr/>
    </dgm:pt>
    <dgm:pt modelId="{2EAC8FCF-BE3B-46B7-BC4B-337287944D56}" type="pres">
      <dgm:prSet presAssocID="{42C0BC9A-576C-4888-8DA1-4A2070CD78AA}" presName="hierRoot1" presStyleCnt="0">
        <dgm:presLayoutVars>
          <dgm:hierBranch val="init"/>
        </dgm:presLayoutVars>
      </dgm:prSet>
      <dgm:spPr/>
    </dgm:pt>
    <dgm:pt modelId="{807FFD82-AFD4-4321-A5BC-98E719CF96F8}" type="pres">
      <dgm:prSet presAssocID="{42C0BC9A-576C-4888-8DA1-4A2070CD78AA}" presName="rootComposite1" presStyleCnt="0"/>
      <dgm:spPr/>
    </dgm:pt>
    <dgm:pt modelId="{5D94DE2C-77F8-4B56-8A48-798BE7F4332F}" type="pres">
      <dgm:prSet presAssocID="{42C0BC9A-576C-4888-8DA1-4A2070CD78AA}" presName="rootText1" presStyleLbl="node0" presStyleIdx="0" presStyleCnt="1" custScaleX="163383">
        <dgm:presLayoutVars>
          <dgm:chPref val="3"/>
        </dgm:presLayoutVars>
      </dgm:prSet>
      <dgm:spPr/>
    </dgm:pt>
    <dgm:pt modelId="{114EB1CF-D170-42E3-A2B6-642E5CE03DDA}" type="pres">
      <dgm:prSet presAssocID="{42C0BC9A-576C-4888-8DA1-4A2070CD78AA}" presName="rootConnector1" presStyleLbl="node1" presStyleIdx="0" presStyleCnt="0"/>
      <dgm:spPr/>
    </dgm:pt>
    <dgm:pt modelId="{8DB7A4CD-20B5-4812-9DF8-98607E36C692}" type="pres">
      <dgm:prSet presAssocID="{42C0BC9A-576C-4888-8DA1-4A2070CD78AA}" presName="hierChild2" presStyleCnt="0"/>
      <dgm:spPr/>
    </dgm:pt>
    <dgm:pt modelId="{FA2A40BB-9849-46E4-8150-8827BDED8F4E}" type="pres">
      <dgm:prSet presAssocID="{71BB761F-8E0A-4F0E-9654-21FC30F81A20}" presName="Name37" presStyleLbl="parChTrans1D2" presStyleIdx="0" presStyleCnt="2"/>
      <dgm:spPr/>
    </dgm:pt>
    <dgm:pt modelId="{5BDB1284-BCA0-49C9-87CF-3DCEF05AF127}" type="pres">
      <dgm:prSet presAssocID="{E66E4849-1374-4A66-89C1-A9FEAC6589CA}" presName="hierRoot2" presStyleCnt="0">
        <dgm:presLayoutVars>
          <dgm:hierBranch val="init"/>
        </dgm:presLayoutVars>
      </dgm:prSet>
      <dgm:spPr/>
    </dgm:pt>
    <dgm:pt modelId="{2241D1E8-9C03-4470-A35E-28EC75D70637}" type="pres">
      <dgm:prSet presAssocID="{E66E4849-1374-4A66-89C1-A9FEAC6589CA}" presName="rootComposite" presStyleCnt="0"/>
      <dgm:spPr/>
    </dgm:pt>
    <dgm:pt modelId="{F7ABBE06-9F3D-4A9C-B235-67347EEF5FAF}" type="pres">
      <dgm:prSet presAssocID="{E66E4849-1374-4A66-89C1-A9FEAC6589CA}" presName="rootText" presStyleLbl="node2" presStyleIdx="0" presStyleCnt="2" custScaleX="124182">
        <dgm:presLayoutVars>
          <dgm:chPref val="3"/>
        </dgm:presLayoutVars>
      </dgm:prSet>
      <dgm:spPr/>
    </dgm:pt>
    <dgm:pt modelId="{5C43C620-1831-4055-86B2-DE8EBA242F43}" type="pres">
      <dgm:prSet presAssocID="{E66E4849-1374-4A66-89C1-A9FEAC6589CA}" presName="rootConnector" presStyleLbl="node2" presStyleIdx="0" presStyleCnt="2"/>
      <dgm:spPr/>
    </dgm:pt>
    <dgm:pt modelId="{83B02303-29BE-48F8-98C7-62B8C48F1767}" type="pres">
      <dgm:prSet presAssocID="{E66E4849-1374-4A66-89C1-A9FEAC6589CA}" presName="hierChild4" presStyleCnt="0"/>
      <dgm:spPr/>
    </dgm:pt>
    <dgm:pt modelId="{CACEAA9D-FFDA-411F-AD01-D87A2996B9E0}" type="pres">
      <dgm:prSet presAssocID="{E66E4849-1374-4A66-89C1-A9FEAC6589CA}" presName="hierChild5" presStyleCnt="0"/>
      <dgm:spPr/>
    </dgm:pt>
    <dgm:pt modelId="{098C5FDD-189F-496E-9ADB-EA4D7BD5DCEE}" type="pres">
      <dgm:prSet presAssocID="{F884683A-BC4B-43DC-BA4F-46DB298FCDBF}" presName="Name37" presStyleLbl="parChTrans1D2" presStyleIdx="1" presStyleCnt="2"/>
      <dgm:spPr/>
    </dgm:pt>
    <dgm:pt modelId="{9A948CD1-4290-4AA2-9796-E4C51A716942}" type="pres">
      <dgm:prSet presAssocID="{B60649B3-05FC-4794-989E-9A43B07ED9F4}" presName="hierRoot2" presStyleCnt="0">
        <dgm:presLayoutVars>
          <dgm:hierBranch val="init"/>
        </dgm:presLayoutVars>
      </dgm:prSet>
      <dgm:spPr/>
    </dgm:pt>
    <dgm:pt modelId="{2A7810F1-8E19-47F1-B191-3B78628D309F}" type="pres">
      <dgm:prSet presAssocID="{B60649B3-05FC-4794-989E-9A43B07ED9F4}" presName="rootComposite" presStyleCnt="0"/>
      <dgm:spPr/>
    </dgm:pt>
    <dgm:pt modelId="{385BBC87-F6FC-48A9-A296-CEA25C145B14}" type="pres">
      <dgm:prSet presAssocID="{B60649B3-05FC-4794-989E-9A43B07ED9F4}" presName="rootText" presStyleLbl="node2" presStyleIdx="1" presStyleCnt="2" custScaleX="132864">
        <dgm:presLayoutVars>
          <dgm:chPref val="3"/>
        </dgm:presLayoutVars>
      </dgm:prSet>
      <dgm:spPr/>
    </dgm:pt>
    <dgm:pt modelId="{F6A3A63D-FB6D-40C1-8EF7-FD336C2C9DCE}" type="pres">
      <dgm:prSet presAssocID="{B60649B3-05FC-4794-989E-9A43B07ED9F4}" presName="rootConnector" presStyleLbl="node2" presStyleIdx="1" presStyleCnt="2"/>
      <dgm:spPr/>
    </dgm:pt>
    <dgm:pt modelId="{0DFB1128-C6AE-4180-9973-0CF903B3ABD6}" type="pres">
      <dgm:prSet presAssocID="{B60649B3-05FC-4794-989E-9A43B07ED9F4}" presName="hierChild4" presStyleCnt="0"/>
      <dgm:spPr/>
    </dgm:pt>
    <dgm:pt modelId="{DF7CD4BC-8F29-47C1-96A0-F9DB2BA648BF}" type="pres">
      <dgm:prSet presAssocID="{B60649B3-05FC-4794-989E-9A43B07ED9F4}" presName="hierChild5" presStyleCnt="0"/>
      <dgm:spPr/>
    </dgm:pt>
    <dgm:pt modelId="{488EE60C-7FDF-421F-AFDA-F8572516E339}" type="pres">
      <dgm:prSet presAssocID="{42C0BC9A-576C-4888-8DA1-4A2070CD78AA}" presName="hierChild3" presStyleCnt="0"/>
      <dgm:spPr/>
    </dgm:pt>
  </dgm:ptLst>
  <dgm:cxnLst>
    <dgm:cxn modelId="{3FBA2312-F5B7-4B4C-B382-CB244F588EC7}" type="presOf" srcId="{E66E4849-1374-4A66-89C1-A9FEAC6589CA}" destId="{F7ABBE06-9F3D-4A9C-B235-67347EEF5FAF}" srcOrd="0" destOrd="0" presId="urn:microsoft.com/office/officeart/2005/8/layout/orgChart1#6"/>
    <dgm:cxn modelId="{66E93313-DC48-443A-AB56-E5A7C92691D7}" type="presOf" srcId="{42C0BC9A-576C-4888-8DA1-4A2070CD78AA}" destId="{114EB1CF-D170-42E3-A2B6-642E5CE03DDA}" srcOrd="1" destOrd="0" presId="urn:microsoft.com/office/officeart/2005/8/layout/orgChart1#6"/>
    <dgm:cxn modelId="{8D8D1B2B-1F24-4D1E-BACF-798EC9A4EB5B}" srcId="{42C0BC9A-576C-4888-8DA1-4A2070CD78AA}" destId="{B60649B3-05FC-4794-989E-9A43B07ED9F4}" srcOrd="1" destOrd="0" parTransId="{F884683A-BC4B-43DC-BA4F-46DB298FCDBF}" sibTransId="{312CD070-4159-4B7C-A52B-49099B2EE825}"/>
    <dgm:cxn modelId="{59DAD631-6A5E-4C3D-99E0-0302E5EB2D2C}" type="presOf" srcId="{B60649B3-05FC-4794-989E-9A43B07ED9F4}" destId="{385BBC87-F6FC-48A9-A296-CEA25C145B14}" srcOrd="0" destOrd="0" presId="urn:microsoft.com/office/officeart/2005/8/layout/orgChart1#6"/>
    <dgm:cxn modelId="{65C39935-050A-426C-98F3-0FF1504BEB09}" type="presOf" srcId="{71BB761F-8E0A-4F0E-9654-21FC30F81A20}" destId="{FA2A40BB-9849-46E4-8150-8827BDED8F4E}" srcOrd="0" destOrd="0" presId="urn:microsoft.com/office/officeart/2005/8/layout/orgChart1#6"/>
    <dgm:cxn modelId="{D22DCE44-E38D-4D21-9068-A3193EEA8774}" type="presOf" srcId="{42C0BC9A-576C-4888-8DA1-4A2070CD78AA}" destId="{5D94DE2C-77F8-4B56-8A48-798BE7F4332F}" srcOrd="0" destOrd="0" presId="urn:microsoft.com/office/officeart/2005/8/layout/orgChart1#6"/>
    <dgm:cxn modelId="{3E21146C-79DC-412B-833B-02A491EC5F3D}" type="presOf" srcId="{B60649B3-05FC-4794-989E-9A43B07ED9F4}" destId="{F6A3A63D-FB6D-40C1-8EF7-FD336C2C9DCE}" srcOrd="1" destOrd="0" presId="urn:microsoft.com/office/officeart/2005/8/layout/orgChart1#6"/>
    <dgm:cxn modelId="{EBA5337D-56EC-4BED-80C1-0EAF519C830D}" srcId="{84C3A3C9-BFD9-4938-93ED-DB5C792F8704}" destId="{42C0BC9A-576C-4888-8DA1-4A2070CD78AA}" srcOrd="0" destOrd="0" parTransId="{12312FC4-A1FB-44C6-9494-C84E923C98D3}" sibTransId="{4882BA22-2CB8-410A-9741-F23783F7B884}"/>
    <dgm:cxn modelId="{A4BF8882-9514-4F53-AEDC-350A13A882A5}" type="presOf" srcId="{84C3A3C9-BFD9-4938-93ED-DB5C792F8704}" destId="{69A32D0A-2D9A-4C15-AB24-88C7BB9064DE}" srcOrd="0" destOrd="0" presId="urn:microsoft.com/office/officeart/2005/8/layout/orgChart1#6"/>
    <dgm:cxn modelId="{11A8D099-DE91-4CB0-B376-B4000AD26683}" type="presOf" srcId="{E66E4849-1374-4A66-89C1-A9FEAC6589CA}" destId="{5C43C620-1831-4055-86B2-DE8EBA242F43}" srcOrd="1" destOrd="0" presId="urn:microsoft.com/office/officeart/2005/8/layout/orgChart1#6"/>
    <dgm:cxn modelId="{520A11BF-98E6-49FB-99A3-B67065C43ABB}" type="presOf" srcId="{F884683A-BC4B-43DC-BA4F-46DB298FCDBF}" destId="{098C5FDD-189F-496E-9ADB-EA4D7BD5DCEE}" srcOrd="0" destOrd="0" presId="urn:microsoft.com/office/officeart/2005/8/layout/orgChart1#6"/>
    <dgm:cxn modelId="{3D2BA5C7-7E2F-4FFF-877D-F17BE5A537A8}" srcId="{42C0BC9A-576C-4888-8DA1-4A2070CD78AA}" destId="{E66E4849-1374-4A66-89C1-A9FEAC6589CA}" srcOrd="0" destOrd="0" parTransId="{71BB761F-8E0A-4F0E-9654-21FC30F81A20}" sibTransId="{83C9E61F-A628-4D04-8F03-7B76A07275DC}"/>
    <dgm:cxn modelId="{6A003555-B985-40E3-90CC-5CDA0B8C2085}" type="presParOf" srcId="{69A32D0A-2D9A-4C15-AB24-88C7BB9064DE}" destId="{2EAC8FCF-BE3B-46B7-BC4B-337287944D56}" srcOrd="0" destOrd="0" presId="urn:microsoft.com/office/officeart/2005/8/layout/orgChart1#6"/>
    <dgm:cxn modelId="{A422BDF2-01C2-4931-B545-93EDCCF6AD67}" type="presParOf" srcId="{2EAC8FCF-BE3B-46B7-BC4B-337287944D56}" destId="{807FFD82-AFD4-4321-A5BC-98E719CF96F8}" srcOrd="0" destOrd="0" presId="urn:microsoft.com/office/officeart/2005/8/layout/orgChart1#6"/>
    <dgm:cxn modelId="{429AAAF9-A5CA-4248-9F19-2BC8E6734BC5}" type="presParOf" srcId="{807FFD82-AFD4-4321-A5BC-98E719CF96F8}" destId="{5D94DE2C-77F8-4B56-8A48-798BE7F4332F}" srcOrd="0" destOrd="0" presId="urn:microsoft.com/office/officeart/2005/8/layout/orgChart1#6"/>
    <dgm:cxn modelId="{E0ACABA8-7223-41C0-BBC0-10D024C7B2B1}" type="presParOf" srcId="{807FFD82-AFD4-4321-A5BC-98E719CF96F8}" destId="{114EB1CF-D170-42E3-A2B6-642E5CE03DDA}" srcOrd="1" destOrd="0" presId="urn:microsoft.com/office/officeart/2005/8/layout/orgChart1#6"/>
    <dgm:cxn modelId="{207FF08C-C732-4805-B68E-EDA6CCAF89D1}" type="presParOf" srcId="{2EAC8FCF-BE3B-46B7-BC4B-337287944D56}" destId="{8DB7A4CD-20B5-4812-9DF8-98607E36C692}" srcOrd="1" destOrd="0" presId="urn:microsoft.com/office/officeart/2005/8/layout/orgChart1#6"/>
    <dgm:cxn modelId="{3689F3F9-DF24-4BB6-A565-A0999C71BF61}" type="presParOf" srcId="{8DB7A4CD-20B5-4812-9DF8-98607E36C692}" destId="{FA2A40BB-9849-46E4-8150-8827BDED8F4E}" srcOrd="0" destOrd="0" presId="urn:microsoft.com/office/officeart/2005/8/layout/orgChart1#6"/>
    <dgm:cxn modelId="{5FAE156D-0194-48C7-ADE6-B91BA2BB0890}" type="presParOf" srcId="{8DB7A4CD-20B5-4812-9DF8-98607E36C692}" destId="{5BDB1284-BCA0-49C9-87CF-3DCEF05AF127}" srcOrd="1" destOrd="0" presId="urn:microsoft.com/office/officeart/2005/8/layout/orgChart1#6"/>
    <dgm:cxn modelId="{37C7A5E1-EE4C-4031-AD09-E2D6A1ACED39}" type="presParOf" srcId="{5BDB1284-BCA0-49C9-87CF-3DCEF05AF127}" destId="{2241D1E8-9C03-4470-A35E-28EC75D70637}" srcOrd="0" destOrd="0" presId="urn:microsoft.com/office/officeart/2005/8/layout/orgChart1#6"/>
    <dgm:cxn modelId="{FBB9D5D9-7134-4726-9881-D3B70AD3249F}" type="presParOf" srcId="{2241D1E8-9C03-4470-A35E-28EC75D70637}" destId="{F7ABBE06-9F3D-4A9C-B235-67347EEF5FAF}" srcOrd="0" destOrd="0" presId="urn:microsoft.com/office/officeart/2005/8/layout/orgChart1#6"/>
    <dgm:cxn modelId="{01884452-B4E2-4974-8CAE-F7AE924B209A}" type="presParOf" srcId="{2241D1E8-9C03-4470-A35E-28EC75D70637}" destId="{5C43C620-1831-4055-86B2-DE8EBA242F43}" srcOrd="1" destOrd="0" presId="urn:microsoft.com/office/officeart/2005/8/layout/orgChart1#6"/>
    <dgm:cxn modelId="{1D2D19DC-5748-4C79-8780-5021CE0A9163}" type="presParOf" srcId="{5BDB1284-BCA0-49C9-87CF-3DCEF05AF127}" destId="{83B02303-29BE-48F8-98C7-62B8C48F1767}" srcOrd="1" destOrd="0" presId="urn:microsoft.com/office/officeart/2005/8/layout/orgChart1#6"/>
    <dgm:cxn modelId="{4F4837CA-2463-4A3D-8EA3-4E4AA74CAC90}" type="presParOf" srcId="{5BDB1284-BCA0-49C9-87CF-3DCEF05AF127}" destId="{CACEAA9D-FFDA-411F-AD01-D87A2996B9E0}" srcOrd="2" destOrd="0" presId="urn:microsoft.com/office/officeart/2005/8/layout/orgChart1#6"/>
    <dgm:cxn modelId="{757632E5-B0FC-4536-8588-A1A7410298DC}" type="presParOf" srcId="{8DB7A4CD-20B5-4812-9DF8-98607E36C692}" destId="{098C5FDD-189F-496E-9ADB-EA4D7BD5DCEE}" srcOrd="2" destOrd="0" presId="urn:microsoft.com/office/officeart/2005/8/layout/orgChart1#6"/>
    <dgm:cxn modelId="{DE9E26CB-09F7-4ED8-BE4D-7B36514F70A6}" type="presParOf" srcId="{8DB7A4CD-20B5-4812-9DF8-98607E36C692}" destId="{9A948CD1-4290-4AA2-9796-E4C51A716942}" srcOrd="3" destOrd="0" presId="urn:microsoft.com/office/officeart/2005/8/layout/orgChart1#6"/>
    <dgm:cxn modelId="{C76BB3CC-ABB6-4CC7-9F87-9848F586396C}" type="presParOf" srcId="{9A948CD1-4290-4AA2-9796-E4C51A716942}" destId="{2A7810F1-8E19-47F1-B191-3B78628D309F}" srcOrd="0" destOrd="0" presId="urn:microsoft.com/office/officeart/2005/8/layout/orgChart1#6"/>
    <dgm:cxn modelId="{D77A4822-C825-474C-9C84-654A34EDAB42}" type="presParOf" srcId="{2A7810F1-8E19-47F1-B191-3B78628D309F}" destId="{385BBC87-F6FC-48A9-A296-CEA25C145B14}" srcOrd="0" destOrd="0" presId="urn:microsoft.com/office/officeart/2005/8/layout/orgChart1#6"/>
    <dgm:cxn modelId="{208122A8-3196-4579-9EBB-8E71AA78C89F}" type="presParOf" srcId="{2A7810F1-8E19-47F1-B191-3B78628D309F}" destId="{F6A3A63D-FB6D-40C1-8EF7-FD336C2C9DCE}" srcOrd="1" destOrd="0" presId="urn:microsoft.com/office/officeart/2005/8/layout/orgChart1#6"/>
    <dgm:cxn modelId="{E89767E5-629F-4F25-AD53-0254CE11F021}" type="presParOf" srcId="{9A948CD1-4290-4AA2-9796-E4C51A716942}" destId="{0DFB1128-C6AE-4180-9973-0CF903B3ABD6}" srcOrd="1" destOrd="0" presId="urn:microsoft.com/office/officeart/2005/8/layout/orgChart1#6"/>
    <dgm:cxn modelId="{CD98CACC-E82C-40BE-A3DB-62C30DDA892A}" type="presParOf" srcId="{9A948CD1-4290-4AA2-9796-E4C51A716942}" destId="{DF7CD4BC-8F29-47C1-96A0-F9DB2BA648BF}" srcOrd="2" destOrd="0" presId="urn:microsoft.com/office/officeart/2005/8/layout/orgChart1#6"/>
    <dgm:cxn modelId="{916C4BD0-B573-4FD7-A8AC-A80414F63EF1}" type="presParOf" srcId="{2EAC8FCF-BE3B-46B7-BC4B-337287944D56}" destId="{488EE60C-7FDF-421F-AFDA-F8572516E339}" srcOrd="2" destOrd="0" presId="urn:microsoft.com/office/officeart/2005/8/layout/orgChart1#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9604396-C78D-4261-A937-D9583FF38B90}" type="doc">
      <dgm:prSet loTypeId="urn:microsoft.com/office/officeart/2008/layout/HorizontalMultiLevelHierarchy#3" loCatId="hierarchy" qsTypeId="urn:microsoft.com/office/officeart/2005/8/quickstyle/simple1#3" qsCatId="simple" csTypeId="urn:microsoft.com/office/officeart/2005/8/colors/accent1_2#3" csCatId="accent1" phldr="1"/>
      <dgm:spPr/>
      <dgm:t>
        <a:bodyPr/>
        <a:lstStyle/>
        <a:p>
          <a:endParaRPr lang="zh-CN" altLang="en-US"/>
        </a:p>
      </dgm:t>
    </dgm:pt>
    <dgm:pt modelId="{F0F96111-2621-4867-AC94-1CEC0B360721}">
      <dgm:prSet phldrT="[文本]"/>
      <dgm:spPr/>
      <dgm:t>
        <a:bodyPr/>
        <a:lstStyle/>
        <a:p>
          <a:r>
            <a:rPr lang="zh-CN" altLang="zh-CN" dirty="0"/>
            <a:t>技术可行性分析</a:t>
          </a:r>
          <a:endParaRPr lang="zh-CN" altLang="en-US" dirty="0"/>
        </a:p>
      </dgm:t>
    </dgm:pt>
    <dgm:pt modelId="{AB109E4D-6383-4512-9529-AE143B56EEB7}" type="parTrans" cxnId="{F697769C-7885-42D3-BF2F-A5BC5EC7AE2C}">
      <dgm:prSet/>
      <dgm:spPr/>
      <dgm:t>
        <a:bodyPr/>
        <a:lstStyle/>
        <a:p>
          <a:endParaRPr lang="zh-CN" altLang="en-US"/>
        </a:p>
      </dgm:t>
    </dgm:pt>
    <dgm:pt modelId="{0FEE2594-ED71-47E9-8B5B-9D27E06D4B87}" type="sibTrans" cxnId="{F697769C-7885-42D3-BF2F-A5BC5EC7AE2C}">
      <dgm:prSet/>
      <dgm:spPr/>
      <dgm:t>
        <a:bodyPr/>
        <a:lstStyle/>
        <a:p>
          <a:endParaRPr lang="zh-CN" altLang="en-US"/>
        </a:p>
      </dgm:t>
    </dgm:pt>
    <dgm:pt modelId="{EED32F20-E9A8-441F-8597-EDDD942E181A}">
      <dgm:prSet phldrT="[文本]"/>
      <dgm:spPr/>
      <dgm:t>
        <a:bodyPr/>
        <a:lstStyle/>
        <a:p>
          <a:r>
            <a:rPr lang="zh-CN" altLang="zh-CN" dirty="0"/>
            <a:t>资源分析</a:t>
          </a:r>
          <a:endParaRPr lang="zh-CN" altLang="en-US" dirty="0"/>
        </a:p>
      </dgm:t>
    </dgm:pt>
    <dgm:pt modelId="{5C2D2C00-ECFB-4368-8680-32366E006AAD}" type="parTrans" cxnId="{43AFA542-0D54-4FE1-BCB8-B2287476630A}">
      <dgm:prSet/>
      <dgm:spPr/>
      <dgm:t>
        <a:bodyPr/>
        <a:lstStyle/>
        <a:p>
          <a:endParaRPr lang="zh-CN" altLang="en-US"/>
        </a:p>
      </dgm:t>
    </dgm:pt>
    <dgm:pt modelId="{6CEB8650-FEAF-44D7-A941-F3D4E460C463}" type="sibTrans" cxnId="{43AFA542-0D54-4FE1-BCB8-B2287476630A}">
      <dgm:prSet/>
      <dgm:spPr/>
      <dgm:t>
        <a:bodyPr/>
        <a:lstStyle/>
        <a:p>
          <a:endParaRPr lang="zh-CN" altLang="en-US"/>
        </a:p>
      </dgm:t>
    </dgm:pt>
    <dgm:pt modelId="{6C2E9734-CF00-49D7-A353-265E33F0EE0F}">
      <dgm:prSet phldrT="[文本]"/>
      <dgm:spPr/>
      <dgm:t>
        <a:bodyPr/>
        <a:lstStyle/>
        <a:p>
          <a:r>
            <a:rPr lang="zh-CN" altLang="zh-CN" dirty="0"/>
            <a:t>技术分析</a:t>
          </a:r>
          <a:endParaRPr lang="zh-CN" altLang="en-US" dirty="0"/>
        </a:p>
      </dgm:t>
    </dgm:pt>
    <dgm:pt modelId="{00524560-A28E-4E48-BA95-2176B2B91FBD}" type="parTrans" cxnId="{A47EC717-20F6-43B7-9ADF-D5F6FE24FE1F}">
      <dgm:prSet/>
      <dgm:spPr/>
      <dgm:t>
        <a:bodyPr/>
        <a:lstStyle/>
        <a:p>
          <a:endParaRPr lang="zh-CN" altLang="en-US"/>
        </a:p>
      </dgm:t>
    </dgm:pt>
    <dgm:pt modelId="{97850F0A-7F77-4DE7-B0FE-4CBFE8839C08}" type="sibTrans" cxnId="{A47EC717-20F6-43B7-9ADF-D5F6FE24FE1F}">
      <dgm:prSet/>
      <dgm:spPr/>
      <dgm:t>
        <a:bodyPr/>
        <a:lstStyle/>
        <a:p>
          <a:endParaRPr lang="zh-CN" altLang="en-US"/>
        </a:p>
      </dgm:t>
    </dgm:pt>
    <dgm:pt modelId="{A33C8745-1D49-45A3-8F80-C2C94FAF9038}">
      <dgm:prSet phldrT="[文本]"/>
      <dgm:spPr/>
      <dgm:t>
        <a:bodyPr/>
        <a:lstStyle/>
        <a:p>
          <a:r>
            <a:rPr lang="zh-CN" altLang="zh-CN" dirty="0"/>
            <a:t>效率分析</a:t>
          </a:r>
          <a:endParaRPr lang="zh-CN" altLang="en-US" dirty="0"/>
        </a:p>
      </dgm:t>
    </dgm:pt>
    <dgm:pt modelId="{507708E5-01E7-4E89-B113-9E2177FDEF6D}" type="parTrans" cxnId="{2AB9BC73-F460-4998-B65F-9458737CBB5C}">
      <dgm:prSet/>
      <dgm:spPr/>
      <dgm:t>
        <a:bodyPr/>
        <a:lstStyle/>
        <a:p>
          <a:endParaRPr lang="zh-CN" altLang="en-US"/>
        </a:p>
      </dgm:t>
    </dgm:pt>
    <dgm:pt modelId="{8E034F5C-AD9C-4A28-8584-55D7DF5748BA}" type="sibTrans" cxnId="{2AB9BC73-F460-4998-B65F-9458737CBB5C}">
      <dgm:prSet/>
      <dgm:spPr/>
      <dgm:t>
        <a:bodyPr/>
        <a:lstStyle/>
        <a:p>
          <a:endParaRPr lang="zh-CN" altLang="en-US"/>
        </a:p>
      </dgm:t>
    </dgm:pt>
    <dgm:pt modelId="{6B4653B9-633A-476B-AA26-066DEB7E5889}" type="pres">
      <dgm:prSet presAssocID="{09604396-C78D-4261-A937-D9583FF38B90}" presName="Name0" presStyleCnt="0">
        <dgm:presLayoutVars>
          <dgm:chPref val="1"/>
          <dgm:dir/>
          <dgm:animOne val="branch"/>
          <dgm:animLvl val="lvl"/>
          <dgm:resizeHandles val="exact"/>
        </dgm:presLayoutVars>
      </dgm:prSet>
      <dgm:spPr/>
    </dgm:pt>
    <dgm:pt modelId="{AADF925E-59EA-4F12-B372-3D2FC694AE5B}" type="pres">
      <dgm:prSet presAssocID="{F0F96111-2621-4867-AC94-1CEC0B360721}" presName="root1" presStyleCnt="0"/>
      <dgm:spPr/>
    </dgm:pt>
    <dgm:pt modelId="{3D8BAAEC-2C77-4A20-9DBE-8DFC4BA73240}" type="pres">
      <dgm:prSet presAssocID="{F0F96111-2621-4867-AC94-1CEC0B360721}" presName="LevelOneTextNode" presStyleLbl="node0" presStyleIdx="0" presStyleCnt="1">
        <dgm:presLayoutVars>
          <dgm:chPref val="3"/>
        </dgm:presLayoutVars>
      </dgm:prSet>
      <dgm:spPr/>
    </dgm:pt>
    <dgm:pt modelId="{DBBABDCF-41BB-4C2A-BEE0-A9F3A4664CFC}" type="pres">
      <dgm:prSet presAssocID="{F0F96111-2621-4867-AC94-1CEC0B360721}" presName="level2hierChild" presStyleCnt="0"/>
      <dgm:spPr/>
    </dgm:pt>
    <dgm:pt modelId="{6E381E78-FDA6-448F-97C3-1FC7EA4E51D7}" type="pres">
      <dgm:prSet presAssocID="{5C2D2C00-ECFB-4368-8680-32366E006AAD}" presName="conn2-1" presStyleLbl="parChTrans1D2" presStyleIdx="0" presStyleCnt="3"/>
      <dgm:spPr/>
    </dgm:pt>
    <dgm:pt modelId="{5917F716-6B40-466C-BCE3-9985E71ECFB1}" type="pres">
      <dgm:prSet presAssocID="{5C2D2C00-ECFB-4368-8680-32366E006AAD}" presName="connTx" presStyleLbl="parChTrans1D2" presStyleIdx="0" presStyleCnt="3"/>
      <dgm:spPr/>
    </dgm:pt>
    <dgm:pt modelId="{162695DA-2664-4140-A43A-6BA00EF0E520}" type="pres">
      <dgm:prSet presAssocID="{EED32F20-E9A8-441F-8597-EDDD942E181A}" presName="root2" presStyleCnt="0"/>
      <dgm:spPr/>
    </dgm:pt>
    <dgm:pt modelId="{CBFDBEE2-F632-4C39-BB62-BD000B931821}" type="pres">
      <dgm:prSet presAssocID="{EED32F20-E9A8-441F-8597-EDDD942E181A}" presName="LevelTwoTextNode" presStyleLbl="node2" presStyleIdx="0" presStyleCnt="3">
        <dgm:presLayoutVars>
          <dgm:chPref val="3"/>
        </dgm:presLayoutVars>
      </dgm:prSet>
      <dgm:spPr/>
    </dgm:pt>
    <dgm:pt modelId="{0980BFF1-802C-4303-91EA-0B633C2388B8}" type="pres">
      <dgm:prSet presAssocID="{EED32F20-E9A8-441F-8597-EDDD942E181A}" presName="level3hierChild" presStyleCnt="0"/>
      <dgm:spPr/>
    </dgm:pt>
    <dgm:pt modelId="{B3983E92-E6E4-4072-8905-4F9D8425725B}" type="pres">
      <dgm:prSet presAssocID="{00524560-A28E-4E48-BA95-2176B2B91FBD}" presName="conn2-1" presStyleLbl="parChTrans1D2" presStyleIdx="1" presStyleCnt="3"/>
      <dgm:spPr/>
    </dgm:pt>
    <dgm:pt modelId="{2D55DC03-A3C6-41BD-920F-C22BD7C1DC20}" type="pres">
      <dgm:prSet presAssocID="{00524560-A28E-4E48-BA95-2176B2B91FBD}" presName="connTx" presStyleLbl="parChTrans1D2" presStyleIdx="1" presStyleCnt="3"/>
      <dgm:spPr/>
    </dgm:pt>
    <dgm:pt modelId="{0441C747-BD78-49C9-9D6D-41472AF211EF}" type="pres">
      <dgm:prSet presAssocID="{6C2E9734-CF00-49D7-A353-265E33F0EE0F}" presName="root2" presStyleCnt="0"/>
      <dgm:spPr/>
    </dgm:pt>
    <dgm:pt modelId="{93181682-76F1-4772-B93C-16727255AB4A}" type="pres">
      <dgm:prSet presAssocID="{6C2E9734-CF00-49D7-A353-265E33F0EE0F}" presName="LevelTwoTextNode" presStyleLbl="node2" presStyleIdx="1" presStyleCnt="3">
        <dgm:presLayoutVars>
          <dgm:chPref val="3"/>
        </dgm:presLayoutVars>
      </dgm:prSet>
      <dgm:spPr/>
    </dgm:pt>
    <dgm:pt modelId="{11264395-0AE1-4F11-9D25-5842ECEFD46D}" type="pres">
      <dgm:prSet presAssocID="{6C2E9734-CF00-49D7-A353-265E33F0EE0F}" presName="level3hierChild" presStyleCnt="0"/>
      <dgm:spPr/>
    </dgm:pt>
    <dgm:pt modelId="{31F67654-9AA9-4160-991C-94DFDD70CE7E}" type="pres">
      <dgm:prSet presAssocID="{507708E5-01E7-4E89-B113-9E2177FDEF6D}" presName="conn2-1" presStyleLbl="parChTrans1D2" presStyleIdx="2" presStyleCnt="3"/>
      <dgm:spPr/>
    </dgm:pt>
    <dgm:pt modelId="{482572FC-89FA-48C5-8ED8-85AD10625899}" type="pres">
      <dgm:prSet presAssocID="{507708E5-01E7-4E89-B113-9E2177FDEF6D}" presName="connTx" presStyleLbl="parChTrans1D2" presStyleIdx="2" presStyleCnt="3"/>
      <dgm:spPr/>
    </dgm:pt>
    <dgm:pt modelId="{95BA6A5C-BA7C-46DF-B7AF-6EF763024BF0}" type="pres">
      <dgm:prSet presAssocID="{A33C8745-1D49-45A3-8F80-C2C94FAF9038}" presName="root2" presStyleCnt="0"/>
      <dgm:spPr/>
    </dgm:pt>
    <dgm:pt modelId="{8047C910-B093-4A6A-9B7E-4767D7CBBF68}" type="pres">
      <dgm:prSet presAssocID="{A33C8745-1D49-45A3-8F80-C2C94FAF9038}" presName="LevelTwoTextNode" presStyleLbl="node2" presStyleIdx="2" presStyleCnt="3">
        <dgm:presLayoutVars>
          <dgm:chPref val="3"/>
        </dgm:presLayoutVars>
      </dgm:prSet>
      <dgm:spPr/>
    </dgm:pt>
    <dgm:pt modelId="{CA27D514-18CB-48A3-96D2-5C068B3E34AE}" type="pres">
      <dgm:prSet presAssocID="{A33C8745-1D49-45A3-8F80-C2C94FAF9038}" presName="level3hierChild" presStyleCnt="0"/>
      <dgm:spPr/>
    </dgm:pt>
  </dgm:ptLst>
  <dgm:cxnLst>
    <dgm:cxn modelId="{A47EC717-20F6-43B7-9ADF-D5F6FE24FE1F}" srcId="{F0F96111-2621-4867-AC94-1CEC0B360721}" destId="{6C2E9734-CF00-49D7-A353-265E33F0EE0F}" srcOrd="1" destOrd="0" parTransId="{00524560-A28E-4E48-BA95-2176B2B91FBD}" sibTransId="{97850F0A-7F77-4DE7-B0FE-4CBFE8839C08}"/>
    <dgm:cxn modelId="{E3817828-9804-45F3-B484-5948B691968B}" type="presOf" srcId="{09604396-C78D-4261-A937-D9583FF38B90}" destId="{6B4653B9-633A-476B-AA26-066DEB7E5889}" srcOrd="0" destOrd="0" presId="urn:microsoft.com/office/officeart/2008/layout/HorizontalMultiLevelHierarchy#3"/>
    <dgm:cxn modelId="{42DA2F2A-0863-469C-B725-182B3A03F04D}" type="presOf" srcId="{EED32F20-E9A8-441F-8597-EDDD942E181A}" destId="{CBFDBEE2-F632-4C39-BB62-BD000B931821}" srcOrd="0" destOrd="0" presId="urn:microsoft.com/office/officeart/2008/layout/HorizontalMultiLevelHierarchy#3"/>
    <dgm:cxn modelId="{43AFA542-0D54-4FE1-BCB8-B2287476630A}" srcId="{F0F96111-2621-4867-AC94-1CEC0B360721}" destId="{EED32F20-E9A8-441F-8597-EDDD942E181A}" srcOrd="0" destOrd="0" parTransId="{5C2D2C00-ECFB-4368-8680-32366E006AAD}" sibTransId="{6CEB8650-FEAF-44D7-A941-F3D4E460C463}"/>
    <dgm:cxn modelId="{8A943057-17B5-4AE3-B03A-5FC8D49FF1F0}" type="presOf" srcId="{5C2D2C00-ECFB-4368-8680-32366E006AAD}" destId="{5917F716-6B40-466C-BCE3-9985E71ECFB1}" srcOrd="1" destOrd="0" presId="urn:microsoft.com/office/officeart/2008/layout/HorizontalMultiLevelHierarchy#3"/>
    <dgm:cxn modelId="{34B3E35C-A21D-48D1-AF5D-EC53B1B86862}" type="presOf" srcId="{F0F96111-2621-4867-AC94-1CEC0B360721}" destId="{3D8BAAEC-2C77-4A20-9DBE-8DFC4BA73240}" srcOrd="0" destOrd="0" presId="urn:microsoft.com/office/officeart/2008/layout/HorizontalMultiLevelHierarchy#3"/>
    <dgm:cxn modelId="{38EC296D-32AE-46B0-8FB1-F6A9E19A3D01}" type="presOf" srcId="{5C2D2C00-ECFB-4368-8680-32366E006AAD}" destId="{6E381E78-FDA6-448F-97C3-1FC7EA4E51D7}" srcOrd="0" destOrd="0" presId="urn:microsoft.com/office/officeart/2008/layout/HorizontalMultiLevelHierarchy#3"/>
    <dgm:cxn modelId="{2AB9BC73-F460-4998-B65F-9458737CBB5C}" srcId="{F0F96111-2621-4867-AC94-1CEC0B360721}" destId="{A33C8745-1D49-45A3-8F80-C2C94FAF9038}" srcOrd="2" destOrd="0" parTransId="{507708E5-01E7-4E89-B113-9E2177FDEF6D}" sibTransId="{8E034F5C-AD9C-4A28-8584-55D7DF5748BA}"/>
    <dgm:cxn modelId="{F4A52D83-D06A-4DE2-B411-5357CC699172}" type="presOf" srcId="{00524560-A28E-4E48-BA95-2176B2B91FBD}" destId="{2D55DC03-A3C6-41BD-920F-C22BD7C1DC20}" srcOrd="1" destOrd="0" presId="urn:microsoft.com/office/officeart/2008/layout/HorizontalMultiLevelHierarchy#3"/>
    <dgm:cxn modelId="{F697769C-7885-42D3-BF2F-A5BC5EC7AE2C}" srcId="{09604396-C78D-4261-A937-D9583FF38B90}" destId="{F0F96111-2621-4867-AC94-1CEC0B360721}" srcOrd="0" destOrd="0" parTransId="{AB109E4D-6383-4512-9529-AE143B56EEB7}" sibTransId="{0FEE2594-ED71-47E9-8B5B-9D27E06D4B87}"/>
    <dgm:cxn modelId="{94BAC7A6-B0C9-4A6D-B6C4-5602DB81B108}" type="presOf" srcId="{6C2E9734-CF00-49D7-A353-265E33F0EE0F}" destId="{93181682-76F1-4772-B93C-16727255AB4A}" srcOrd="0" destOrd="0" presId="urn:microsoft.com/office/officeart/2008/layout/HorizontalMultiLevelHierarchy#3"/>
    <dgm:cxn modelId="{91F9E6AD-8278-451F-921D-0E37598C69AA}" type="presOf" srcId="{A33C8745-1D49-45A3-8F80-C2C94FAF9038}" destId="{8047C910-B093-4A6A-9B7E-4767D7CBBF68}" srcOrd="0" destOrd="0" presId="urn:microsoft.com/office/officeart/2008/layout/HorizontalMultiLevelHierarchy#3"/>
    <dgm:cxn modelId="{A0B57EC1-136D-47A3-93CC-AFDE976FBA56}" type="presOf" srcId="{507708E5-01E7-4E89-B113-9E2177FDEF6D}" destId="{482572FC-89FA-48C5-8ED8-85AD10625899}" srcOrd="1" destOrd="0" presId="urn:microsoft.com/office/officeart/2008/layout/HorizontalMultiLevelHierarchy#3"/>
    <dgm:cxn modelId="{1F85D9C8-ABCB-4CB3-8094-3B9E61D689C0}" type="presOf" srcId="{00524560-A28E-4E48-BA95-2176B2B91FBD}" destId="{B3983E92-E6E4-4072-8905-4F9D8425725B}" srcOrd="0" destOrd="0" presId="urn:microsoft.com/office/officeart/2008/layout/HorizontalMultiLevelHierarchy#3"/>
    <dgm:cxn modelId="{D751A2D0-FCB7-4860-B81A-257784A60785}" type="presOf" srcId="{507708E5-01E7-4E89-B113-9E2177FDEF6D}" destId="{31F67654-9AA9-4160-991C-94DFDD70CE7E}" srcOrd="0" destOrd="0" presId="urn:microsoft.com/office/officeart/2008/layout/HorizontalMultiLevelHierarchy#3"/>
    <dgm:cxn modelId="{6F54E6A6-25B4-4403-B29D-44F1B6B624B9}" type="presParOf" srcId="{6B4653B9-633A-476B-AA26-066DEB7E5889}" destId="{AADF925E-59EA-4F12-B372-3D2FC694AE5B}" srcOrd="0" destOrd="0" presId="urn:microsoft.com/office/officeart/2008/layout/HorizontalMultiLevelHierarchy#3"/>
    <dgm:cxn modelId="{AEDD51A5-994F-44E1-B6B3-C6ABDEE5515E}" type="presParOf" srcId="{AADF925E-59EA-4F12-B372-3D2FC694AE5B}" destId="{3D8BAAEC-2C77-4A20-9DBE-8DFC4BA73240}" srcOrd="0" destOrd="0" presId="urn:microsoft.com/office/officeart/2008/layout/HorizontalMultiLevelHierarchy#3"/>
    <dgm:cxn modelId="{18AD3C22-269C-47C8-A0A2-7B9CB503991D}" type="presParOf" srcId="{AADF925E-59EA-4F12-B372-3D2FC694AE5B}" destId="{DBBABDCF-41BB-4C2A-BEE0-A9F3A4664CFC}" srcOrd="1" destOrd="0" presId="urn:microsoft.com/office/officeart/2008/layout/HorizontalMultiLevelHierarchy#3"/>
    <dgm:cxn modelId="{530CEF3C-50C3-4FF7-8A7E-BE01DEEC0AE1}" type="presParOf" srcId="{DBBABDCF-41BB-4C2A-BEE0-A9F3A4664CFC}" destId="{6E381E78-FDA6-448F-97C3-1FC7EA4E51D7}" srcOrd="0" destOrd="0" presId="urn:microsoft.com/office/officeart/2008/layout/HorizontalMultiLevelHierarchy#3"/>
    <dgm:cxn modelId="{5558ADA2-CADE-4DF6-91DA-11411823EAA6}" type="presParOf" srcId="{6E381E78-FDA6-448F-97C3-1FC7EA4E51D7}" destId="{5917F716-6B40-466C-BCE3-9985E71ECFB1}" srcOrd="0" destOrd="0" presId="urn:microsoft.com/office/officeart/2008/layout/HorizontalMultiLevelHierarchy#3"/>
    <dgm:cxn modelId="{D9182A28-2EA5-489D-8984-1B512FD1EDEE}" type="presParOf" srcId="{DBBABDCF-41BB-4C2A-BEE0-A9F3A4664CFC}" destId="{162695DA-2664-4140-A43A-6BA00EF0E520}" srcOrd="1" destOrd="0" presId="urn:microsoft.com/office/officeart/2008/layout/HorizontalMultiLevelHierarchy#3"/>
    <dgm:cxn modelId="{81007617-971C-4B9C-B247-F7D0E225233E}" type="presParOf" srcId="{162695DA-2664-4140-A43A-6BA00EF0E520}" destId="{CBFDBEE2-F632-4C39-BB62-BD000B931821}" srcOrd="0" destOrd="0" presId="urn:microsoft.com/office/officeart/2008/layout/HorizontalMultiLevelHierarchy#3"/>
    <dgm:cxn modelId="{AB6F746F-12DF-4E5E-9CE8-D7E5569B4CD4}" type="presParOf" srcId="{162695DA-2664-4140-A43A-6BA00EF0E520}" destId="{0980BFF1-802C-4303-91EA-0B633C2388B8}" srcOrd="1" destOrd="0" presId="urn:microsoft.com/office/officeart/2008/layout/HorizontalMultiLevelHierarchy#3"/>
    <dgm:cxn modelId="{F450B7AD-AA6A-46A5-8387-69B9A7F57219}" type="presParOf" srcId="{DBBABDCF-41BB-4C2A-BEE0-A9F3A4664CFC}" destId="{B3983E92-E6E4-4072-8905-4F9D8425725B}" srcOrd="2" destOrd="0" presId="urn:microsoft.com/office/officeart/2008/layout/HorizontalMultiLevelHierarchy#3"/>
    <dgm:cxn modelId="{4253B26D-EA58-4984-B894-BBAB3BD961AB}" type="presParOf" srcId="{B3983E92-E6E4-4072-8905-4F9D8425725B}" destId="{2D55DC03-A3C6-41BD-920F-C22BD7C1DC20}" srcOrd="0" destOrd="0" presId="urn:microsoft.com/office/officeart/2008/layout/HorizontalMultiLevelHierarchy#3"/>
    <dgm:cxn modelId="{639FA1ED-F7EC-4ABD-851E-C67BE6A63E1F}" type="presParOf" srcId="{DBBABDCF-41BB-4C2A-BEE0-A9F3A4664CFC}" destId="{0441C747-BD78-49C9-9D6D-41472AF211EF}" srcOrd="3" destOrd="0" presId="urn:microsoft.com/office/officeart/2008/layout/HorizontalMultiLevelHierarchy#3"/>
    <dgm:cxn modelId="{183E93C9-537E-4C87-B81C-49A75719A02A}" type="presParOf" srcId="{0441C747-BD78-49C9-9D6D-41472AF211EF}" destId="{93181682-76F1-4772-B93C-16727255AB4A}" srcOrd="0" destOrd="0" presId="urn:microsoft.com/office/officeart/2008/layout/HorizontalMultiLevelHierarchy#3"/>
    <dgm:cxn modelId="{241CE858-9F65-4533-84F9-29462EC4DA4D}" type="presParOf" srcId="{0441C747-BD78-49C9-9D6D-41472AF211EF}" destId="{11264395-0AE1-4F11-9D25-5842ECEFD46D}" srcOrd="1" destOrd="0" presId="urn:microsoft.com/office/officeart/2008/layout/HorizontalMultiLevelHierarchy#3"/>
    <dgm:cxn modelId="{6F0E6195-84C8-4798-8F1F-34B4F78B4094}" type="presParOf" srcId="{DBBABDCF-41BB-4C2A-BEE0-A9F3A4664CFC}" destId="{31F67654-9AA9-4160-991C-94DFDD70CE7E}" srcOrd="4" destOrd="0" presId="urn:microsoft.com/office/officeart/2008/layout/HorizontalMultiLevelHierarchy#3"/>
    <dgm:cxn modelId="{ABC77C16-9651-4505-BE85-7463D9D22708}" type="presParOf" srcId="{31F67654-9AA9-4160-991C-94DFDD70CE7E}" destId="{482572FC-89FA-48C5-8ED8-85AD10625899}" srcOrd="0" destOrd="0" presId="urn:microsoft.com/office/officeart/2008/layout/HorizontalMultiLevelHierarchy#3"/>
    <dgm:cxn modelId="{24A34B25-B2B0-4104-9318-010BD8975D4F}" type="presParOf" srcId="{DBBABDCF-41BB-4C2A-BEE0-A9F3A4664CFC}" destId="{95BA6A5C-BA7C-46DF-B7AF-6EF763024BF0}" srcOrd="5" destOrd="0" presId="urn:microsoft.com/office/officeart/2008/layout/HorizontalMultiLevelHierarchy#3"/>
    <dgm:cxn modelId="{C2820CF7-48B0-40FA-8416-4210D7EDF260}" type="presParOf" srcId="{95BA6A5C-BA7C-46DF-B7AF-6EF763024BF0}" destId="{8047C910-B093-4A6A-9B7E-4767D7CBBF68}" srcOrd="0" destOrd="0" presId="urn:microsoft.com/office/officeart/2008/layout/HorizontalMultiLevelHierarchy#3"/>
    <dgm:cxn modelId="{87F5C8C8-5281-4F68-A92D-876706D21031}" type="presParOf" srcId="{95BA6A5C-BA7C-46DF-B7AF-6EF763024BF0}" destId="{CA27D514-18CB-48A3-96D2-5C068B3E34AE}" srcOrd="1" destOrd="0" presId="urn:microsoft.com/office/officeart/2008/layout/HorizontalMultiLevel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522B6DB5-CBB7-48BC-9C79-B30E86C04295}" type="doc">
      <dgm:prSet loTypeId="urn:microsoft.com/office/officeart/2005/8/layout/hProcess9#1" loCatId="process" qsTypeId="urn:microsoft.com/office/officeart/2005/8/quickstyle/simple1#23" qsCatId="simple" csTypeId="urn:microsoft.com/office/officeart/2005/8/colors/colorful4#5" csCatId="colorful" phldr="1"/>
      <dgm:spPr/>
    </dgm:pt>
    <dgm:pt modelId="{745E9EA2-58F8-4DE6-AAAC-0399A811F8F7}">
      <dgm:prSet phldrT="[文本]"/>
      <dgm:spPr/>
      <dgm:t>
        <a:bodyPr/>
        <a:lstStyle/>
        <a:p>
          <a:r>
            <a:rPr lang="zh-CN" altLang="zh-CN" dirty="0"/>
            <a:t>制定软件测试计划</a:t>
          </a:r>
          <a:endParaRPr lang="zh-CN" altLang="en-US" dirty="0"/>
        </a:p>
      </dgm:t>
    </dgm:pt>
    <dgm:pt modelId="{F3561158-95AC-4AEF-BA50-26488AADABCF}" type="parTrans" cxnId="{8B3694D8-1CE8-4C5B-ACC7-3231C8D756BF}">
      <dgm:prSet/>
      <dgm:spPr/>
      <dgm:t>
        <a:bodyPr/>
        <a:lstStyle/>
        <a:p>
          <a:endParaRPr lang="zh-CN" altLang="en-US"/>
        </a:p>
      </dgm:t>
    </dgm:pt>
    <dgm:pt modelId="{9AE3AA52-19C4-4B2C-9B8E-3CC340C6D583}" type="sibTrans" cxnId="{8B3694D8-1CE8-4C5B-ACC7-3231C8D756BF}">
      <dgm:prSet/>
      <dgm:spPr/>
      <dgm:t>
        <a:bodyPr/>
        <a:lstStyle/>
        <a:p>
          <a:endParaRPr lang="zh-CN" altLang="en-US"/>
        </a:p>
      </dgm:t>
    </dgm:pt>
    <dgm:pt modelId="{4F2D4402-6079-4FB9-AB65-3B6396AC950A}">
      <dgm:prSet phldrT="[文本]"/>
      <dgm:spPr/>
      <dgm:t>
        <a:bodyPr/>
        <a:lstStyle/>
        <a:p>
          <a:r>
            <a:rPr lang="zh-CN" altLang="zh-CN" dirty="0"/>
            <a:t>设计测试用例</a:t>
          </a:r>
          <a:endParaRPr lang="zh-CN" altLang="en-US" dirty="0"/>
        </a:p>
      </dgm:t>
    </dgm:pt>
    <dgm:pt modelId="{E79DB6D9-DD78-4E07-8AD2-649FA35B29D1}" type="parTrans" cxnId="{8C3E821E-AA6F-4C5E-A621-5A50F1BBADCB}">
      <dgm:prSet/>
      <dgm:spPr/>
      <dgm:t>
        <a:bodyPr/>
        <a:lstStyle/>
        <a:p>
          <a:endParaRPr lang="zh-CN" altLang="en-US"/>
        </a:p>
      </dgm:t>
    </dgm:pt>
    <dgm:pt modelId="{47793779-DCE9-44DB-9E4F-9B7F312B149E}" type="sibTrans" cxnId="{8C3E821E-AA6F-4C5E-A621-5A50F1BBADCB}">
      <dgm:prSet/>
      <dgm:spPr/>
      <dgm:t>
        <a:bodyPr/>
        <a:lstStyle/>
        <a:p>
          <a:endParaRPr lang="zh-CN" altLang="en-US"/>
        </a:p>
      </dgm:t>
    </dgm:pt>
    <dgm:pt modelId="{1461ADA5-CFC5-4272-9504-82EEE19F3CE9}">
      <dgm:prSet phldrT="[文本]"/>
      <dgm:spPr/>
      <dgm:t>
        <a:bodyPr/>
        <a:lstStyle/>
        <a:p>
          <a:r>
            <a:rPr lang="zh-CN" altLang="zh-CN" dirty="0"/>
            <a:t>测试准备</a:t>
          </a:r>
          <a:endParaRPr lang="zh-CN" altLang="en-US" dirty="0"/>
        </a:p>
      </dgm:t>
    </dgm:pt>
    <dgm:pt modelId="{5F46FCE1-20C0-45AA-B016-7BA90CDBF22B}" type="parTrans" cxnId="{660B584C-36AF-4256-88EA-C51617EF5A4C}">
      <dgm:prSet/>
      <dgm:spPr/>
      <dgm:t>
        <a:bodyPr/>
        <a:lstStyle/>
        <a:p>
          <a:endParaRPr lang="zh-CN" altLang="en-US"/>
        </a:p>
      </dgm:t>
    </dgm:pt>
    <dgm:pt modelId="{1E8A2DB4-A3BE-4423-8B7C-2038A148CDA2}" type="sibTrans" cxnId="{660B584C-36AF-4256-88EA-C51617EF5A4C}">
      <dgm:prSet/>
      <dgm:spPr/>
      <dgm:t>
        <a:bodyPr/>
        <a:lstStyle/>
        <a:p>
          <a:endParaRPr lang="zh-CN" altLang="en-US"/>
        </a:p>
      </dgm:t>
    </dgm:pt>
    <dgm:pt modelId="{05558A78-14B8-4B70-B229-35E172F1A57C}">
      <dgm:prSet phldrT="[文本]"/>
      <dgm:spPr/>
      <dgm:t>
        <a:bodyPr/>
        <a:lstStyle/>
        <a:p>
          <a:r>
            <a:rPr lang="zh-CN" altLang="zh-CN" dirty="0"/>
            <a:t>执行测试</a:t>
          </a:r>
          <a:endParaRPr lang="zh-CN" altLang="en-US" dirty="0"/>
        </a:p>
      </dgm:t>
    </dgm:pt>
    <dgm:pt modelId="{B74B98A6-81DB-4351-9012-958320FCA704}" type="parTrans" cxnId="{4FFDF28A-7635-4C48-A6E3-345102DFA8FA}">
      <dgm:prSet/>
      <dgm:spPr/>
      <dgm:t>
        <a:bodyPr/>
        <a:lstStyle/>
        <a:p>
          <a:endParaRPr lang="zh-CN" altLang="en-US"/>
        </a:p>
      </dgm:t>
    </dgm:pt>
    <dgm:pt modelId="{9D816E08-AB06-4903-B044-AEA26EE6261D}" type="sibTrans" cxnId="{4FFDF28A-7635-4C48-A6E3-345102DFA8FA}">
      <dgm:prSet/>
      <dgm:spPr/>
      <dgm:t>
        <a:bodyPr/>
        <a:lstStyle/>
        <a:p>
          <a:endParaRPr lang="zh-CN" altLang="en-US"/>
        </a:p>
      </dgm:t>
    </dgm:pt>
    <dgm:pt modelId="{2D6AEE5B-0465-4EDA-B5CD-A320F80E9E33}">
      <dgm:prSet phldrT="[文本]"/>
      <dgm:spPr/>
      <dgm:t>
        <a:bodyPr/>
        <a:lstStyle/>
        <a:p>
          <a:r>
            <a:rPr lang="zh-CN" altLang="zh-CN" dirty="0"/>
            <a:t>测试结果评估</a:t>
          </a:r>
          <a:endParaRPr lang="zh-CN" altLang="en-US" dirty="0"/>
        </a:p>
      </dgm:t>
    </dgm:pt>
    <dgm:pt modelId="{7217B164-8CDD-4A17-8900-6761768F8F3D}" type="parTrans" cxnId="{E2108063-589C-42CA-84B2-5E1EE3EA4893}">
      <dgm:prSet/>
      <dgm:spPr/>
      <dgm:t>
        <a:bodyPr/>
        <a:lstStyle/>
        <a:p>
          <a:endParaRPr lang="zh-CN" altLang="en-US"/>
        </a:p>
      </dgm:t>
    </dgm:pt>
    <dgm:pt modelId="{E35BADB3-60C4-4586-9AC9-CD46EBA978E6}" type="sibTrans" cxnId="{E2108063-589C-42CA-84B2-5E1EE3EA4893}">
      <dgm:prSet/>
      <dgm:spPr/>
      <dgm:t>
        <a:bodyPr/>
        <a:lstStyle/>
        <a:p>
          <a:endParaRPr lang="zh-CN" altLang="en-US"/>
        </a:p>
      </dgm:t>
    </dgm:pt>
    <dgm:pt modelId="{BC804CF2-643E-486B-A9F3-D01BE16973EF}">
      <dgm:prSet phldrT="[文本]"/>
      <dgm:spPr/>
      <dgm:t>
        <a:bodyPr/>
        <a:lstStyle/>
        <a:p>
          <a:r>
            <a:rPr lang="zh-CN" altLang="zh-CN" dirty="0"/>
            <a:t>缺陷跟踪</a:t>
          </a:r>
          <a:endParaRPr lang="zh-CN" altLang="en-US" dirty="0"/>
        </a:p>
      </dgm:t>
    </dgm:pt>
    <dgm:pt modelId="{1FC1EB69-F30E-43D8-A62B-FC131683CC07}" type="parTrans" cxnId="{5EC6DEBA-BA88-410B-ADA7-77F0C3E7830A}">
      <dgm:prSet/>
      <dgm:spPr/>
      <dgm:t>
        <a:bodyPr/>
        <a:lstStyle/>
        <a:p>
          <a:endParaRPr lang="zh-CN" altLang="en-US"/>
        </a:p>
      </dgm:t>
    </dgm:pt>
    <dgm:pt modelId="{F559E60C-A37B-4E3C-BAB9-8AD6A72828B3}" type="sibTrans" cxnId="{5EC6DEBA-BA88-410B-ADA7-77F0C3E7830A}">
      <dgm:prSet/>
      <dgm:spPr/>
      <dgm:t>
        <a:bodyPr/>
        <a:lstStyle/>
        <a:p>
          <a:endParaRPr lang="zh-CN" altLang="en-US"/>
        </a:p>
      </dgm:t>
    </dgm:pt>
    <dgm:pt modelId="{77CE328E-B68A-4EF6-B2A3-D6A65606D80B}" type="pres">
      <dgm:prSet presAssocID="{522B6DB5-CBB7-48BC-9C79-B30E86C04295}" presName="CompostProcess" presStyleCnt="0">
        <dgm:presLayoutVars>
          <dgm:dir/>
          <dgm:resizeHandles val="exact"/>
        </dgm:presLayoutVars>
      </dgm:prSet>
      <dgm:spPr/>
    </dgm:pt>
    <dgm:pt modelId="{19777B0E-8834-43C0-84EE-BD5A0F8AF96D}" type="pres">
      <dgm:prSet presAssocID="{522B6DB5-CBB7-48BC-9C79-B30E86C04295}" presName="arrow" presStyleLbl="bgShp" presStyleIdx="0" presStyleCnt="1" custScaleX="117647" custLinFactNeighborX="776" custLinFactNeighborY="10280"/>
      <dgm:spPr/>
    </dgm:pt>
    <dgm:pt modelId="{74235931-D5BC-410C-97AD-925F9A02689D}" type="pres">
      <dgm:prSet presAssocID="{522B6DB5-CBB7-48BC-9C79-B30E86C04295}" presName="linearProcess" presStyleCnt="0"/>
      <dgm:spPr/>
    </dgm:pt>
    <dgm:pt modelId="{CB8CC0ED-78C1-410B-92F9-4C367B6C71B5}" type="pres">
      <dgm:prSet presAssocID="{745E9EA2-58F8-4DE6-AAAC-0399A811F8F7}" presName="textNode" presStyleLbl="node1" presStyleIdx="0" presStyleCnt="6">
        <dgm:presLayoutVars>
          <dgm:bulletEnabled val="1"/>
        </dgm:presLayoutVars>
      </dgm:prSet>
      <dgm:spPr/>
    </dgm:pt>
    <dgm:pt modelId="{1AA8724C-612F-4061-B3BA-DB2A4E30D6F5}" type="pres">
      <dgm:prSet presAssocID="{9AE3AA52-19C4-4B2C-9B8E-3CC340C6D583}" presName="sibTrans" presStyleCnt="0"/>
      <dgm:spPr/>
    </dgm:pt>
    <dgm:pt modelId="{C35920B3-53C6-41AF-B529-BF8880189ADB}" type="pres">
      <dgm:prSet presAssocID="{4F2D4402-6079-4FB9-AB65-3B6396AC950A}" presName="textNode" presStyleLbl="node1" presStyleIdx="1" presStyleCnt="6">
        <dgm:presLayoutVars>
          <dgm:bulletEnabled val="1"/>
        </dgm:presLayoutVars>
      </dgm:prSet>
      <dgm:spPr/>
    </dgm:pt>
    <dgm:pt modelId="{5248603A-8E26-47AC-BF06-EBFF3213C5AB}" type="pres">
      <dgm:prSet presAssocID="{47793779-DCE9-44DB-9E4F-9B7F312B149E}" presName="sibTrans" presStyleCnt="0"/>
      <dgm:spPr/>
    </dgm:pt>
    <dgm:pt modelId="{F066C402-E443-4CC9-9F10-2B570504FFB1}" type="pres">
      <dgm:prSet presAssocID="{1461ADA5-CFC5-4272-9504-82EEE19F3CE9}" presName="textNode" presStyleLbl="node1" presStyleIdx="2" presStyleCnt="6">
        <dgm:presLayoutVars>
          <dgm:bulletEnabled val="1"/>
        </dgm:presLayoutVars>
      </dgm:prSet>
      <dgm:spPr/>
    </dgm:pt>
    <dgm:pt modelId="{0B96A33D-37DF-41D5-9182-0C5784A8E35E}" type="pres">
      <dgm:prSet presAssocID="{1E8A2DB4-A3BE-4423-8B7C-2038A148CDA2}" presName="sibTrans" presStyleCnt="0"/>
      <dgm:spPr/>
    </dgm:pt>
    <dgm:pt modelId="{A0DF60E9-173A-48A7-9F4D-4CDE6923B805}" type="pres">
      <dgm:prSet presAssocID="{05558A78-14B8-4B70-B229-35E172F1A57C}" presName="textNode" presStyleLbl="node1" presStyleIdx="3" presStyleCnt="6">
        <dgm:presLayoutVars>
          <dgm:bulletEnabled val="1"/>
        </dgm:presLayoutVars>
      </dgm:prSet>
      <dgm:spPr/>
    </dgm:pt>
    <dgm:pt modelId="{3122827A-9BB4-4CDC-9598-D21D018560EF}" type="pres">
      <dgm:prSet presAssocID="{9D816E08-AB06-4903-B044-AEA26EE6261D}" presName="sibTrans" presStyleCnt="0"/>
      <dgm:spPr/>
    </dgm:pt>
    <dgm:pt modelId="{AE42C791-C0A5-4C7C-A7ED-5C4AE1A71C83}" type="pres">
      <dgm:prSet presAssocID="{2D6AEE5B-0465-4EDA-B5CD-A320F80E9E33}" presName="textNode" presStyleLbl="node1" presStyleIdx="4" presStyleCnt="6">
        <dgm:presLayoutVars>
          <dgm:bulletEnabled val="1"/>
        </dgm:presLayoutVars>
      </dgm:prSet>
      <dgm:spPr/>
    </dgm:pt>
    <dgm:pt modelId="{8113A0E7-84D5-4100-941E-60D4C85050BD}" type="pres">
      <dgm:prSet presAssocID="{E35BADB3-60C4-4586-9AC9-CD46EBA978E6}" presName="sibTrans" presStyleCnt="0"/>
      <dgm:spPr/>
    </dgm:pt>
    <dgm:pt modelId="{48EA62B1-F097-4A98-AEB2-D6CB17E33ADF}" type="pres">
      <dgm:prSet presAssocID="{BC804CF2-643E-486B-A9F3-D01BE16973EF}" presName="textNode" presStyleLbl="node1" presStyleIdx="5" presStyleCnt="6">
        <dgm:presLayoutVars>
          <dgm:bulletEnabled val="1"/>
        </dgm:presLayoutVars>
      </dgm:prSet>
      <dgm:spPr/>
    </dgm:pt>
  </dgm:ptLst>
  <dgm:cxnLst>
    <dgm:cxn modelId="{7C98E705-F34B-4639-8720-F274B12C5588}" type="presOf" srcId="{05558A78-14B8-4B70-B229-35E172F1A57C}" destId="{A0DF60E9-173A-48A7-9F4D-4CDE6923B805}" srcOrd="0" destOrd="0" presId="urn:microsoft.com/office/officeart/2005/8/layout/hProcess9#1"/>
    <dgm:cxn modelId="{BDC88508-D733-4B55-8CDC-D580BFDD3962}" type="presOf" srcId="{BC804CF2-643E-486B-A9F3-D01BE16973EF}" destId="{48EA62B1-F097-4A98-AEB2-D6CB17E33ADF}" srcOrd="0" destOrd="0" presId="urn:microsoft.com/office/officeart/2005/8/layout/hProcess9#1"/>
    <dgm:cxn modelId="{7A03B609-D531-4545-A5EC-77346E2E9F2D}" type="presOf" srcId="{2D6AEE5B-0465-4EDA-B5CD-A320F80E9E33}" destId="{AE42C791-C0A5-4C7C-A7ED-5C4AE1A71C83}" srcOrd="0" destOrd="0" presId="urn:microsoft.com/office/officeart/2005/8/layout/hProcess9#1"/>
    <dgm:cxn modelId="{8C3E821E-AA6F-4C5E-A621-5A50F1BBADCB}" srcId="{522B6DB5-CBB7-48BC-9C79-B30E86C04295}" destId="{4F2D4402-6079-4FB9-AB65-3B6396AC950A}" srcOrd="1" destOrd="0" parTransId="{E79DB6D9-DD78-4E07-8AD2-649FA35B29D1}" sibTransId="{47793779-DCE9-44DB-9E4F-9B7F312B149E}"/>
    <dgm:cxn modelId="{660B584C-36AF-4256-88EA-C51617EF5A4C}" srcId="{522B6DB5-CBB7-48BC-9C79-B30E86C04295}" destId="{1461ADA5-CFC5-4272-9504-82EEE19F3CE9}" srcOrd="2" destOrd="0" parTransId="{5F46FCE1-20C0-45AA-B016-7BA90CDBF22B}" sibTransId="{1E8A2DB4-A3BE-4423-8B7C-2038A148CDA2}"/>
    <dgm:cxn modelId="{E2108063-589C-42CA-84B2-5E1EE3EA4893}" srcId="{522B6DB5-CBB7-48BC-9C79-B30E86C04295}" destId="{2D6AEE5B-0465-4EDA-B5CD-A320F80E9E33}" srcOrd="4" destOrd="0" parTransId="{7217B164-8CDD-4A17-8900-6761768F8F3D}" sibTransId="{E35BADB3-60C4-4586-9AC9-CD46EBA978E6}"/>
    <dgm:cxn modelId="{05719376-2D8A-4F79-B34A-E6334741C188}" type="presOf" srcId="{1461ADA5-CFC5-4272-9504-82EEE19F3CE9}" destId="{F066C402-E443-4CC9-9F10-2B570504FFB1}" srcOrd="0" destOrd="0" presId="urn:microsoft.com/office/officeart/2005/8/layout/hProcess9#1"/>
    <dgm:cxn modelId="{1E8AF377-C581-423E-BE3F-F7C607334288}" type="presOf" srcId="{4F2D4402-6079-4FB9-AB65-3B6396AC950A}" destId="{C35920B3-53C6-41AF-B529-BF8880189ADB}" srcOrd="0" destOrd="0" presId="urn:microsoft.com/office/officeart/2005/8/layout/hProcess9#1"/>
    <dgm:cxn modelId="{FD1FAA88-D457-4631-8A74-30E6BCEA364D}" type="presOf" srcId="{745E9EA2-58F8-4DE6-AAAC-0399A811F8F7}" destId="{CB8CC0ED-78C1-410B-92F9-4C367B6C71B5}" srcOrd="0" destOrd="0" presId="urn:microsoft.com/office/officeart/2005/8/layout/hProcess9#1"/>
    <dgm:cxn modelId="{4FFDF28A-7635-4C48-A6E3-345102DFA8FA}" srcId="{522B6DB5-CBB7-48BC-9C79-B30E86C04295}" destId="{05558A78-14B8-4B70-B229-35E172F1A57C}" srcOrd="3" destOrd="0" parTransId="{B74B98A6-81DB-4351-9012-958320FCA704}" sibTransId="{9D816E08-AB06-4903-B044-AEA26EE6261D}"/>
    <dgm:cxn modelId="{934B448E-4EF4-4215-9DC9-D323FC129C1C}" type="presOf" srcId="{522B6DB5-CBB7-48BC-9C79-B30E86C04295}" destId="{77CE328E-B68A-4EF6-B2A3-D6A65606D80B}" srcOrd="0" destOrd="0" presId="urn:microsoft.com/office/officeart/2005/8/layout/hProcess9#1"/>
    <dgm:cxn modelId="{5EC6DEBA-BA88-410B-ADA7-77F0C3E7830A}" srcId="{522B6DB5-CBB7-48BC-9C79-B30E86C04295}" destId="{BC804CF2-643E-486B-A9F3-D01BE16973EF}" srcOrd="5" destOrd="0" parTransId="{1FC1EB69-F30E-43D8-A62B-FC131683CC07}" sibTransId="{F559E60C-A37B-4E3C-BAB9-8AD6A72828B3}"/>
    <dgm:cxn modelId="{8B3694D8-1CE8-4C5B-ACC7-3231C8D756BF}" srcId="{522B6DB5-CBB7-48BC-9C79-B30E86C04295}" destId="{745E9EA2-58F8-4DE6-AAAC-0399A811F8F7}" srcOrd="0" destOrd="0" parTransId="{F3561158-95AC-4AEF-BA50-26488AADABCF}" sibTransId="{9AE3AA52-19C4-4B2C-9B8E-3CC340C6D583}"/>
    <dgm:cxn modelId="{A7F17AEA-7904-4D5F-B410-6C6612776D33}" type="presParOf" srcId="{77CE328E-B68A-4EF6-B2A3-D6A65606D80B}" destId="{19777B0E-8834-43C0-84EE-BD5A0F8AF96D}" srcOrd="0" destOrd="0" presId="urn:microsoft.com/office/officeart/2005/8/layout/hProcess9#1"/>
    <dgm:cxn modelId="{B0373806-A7F8-4C34-944A-F2316B4E3364}" type="presParOf" srcId="{77CE328E-B68A-4EF6-B2A3-D6A65606D80B}" destId="{74235931-D5BC-410C-97AD-925F9A02689D}" srcOrd="1" destOrd="0" presId="urn:microsoft.com/office/officeart/2005/8/layout/hProcess9#1"/>
    <dgm:cxn modelId="{F3AD6998-AFD5-4C43-A944-5016EBE4E03C}" type="presParOf" srcId="{74235931-D5BC-410C-97AD-925F9A02689D}" destId="{CB8CC0ED-78C1-410B-92F9-4C367B6C71B5}" srcOrd="0" destOrd="0" presId="urn:microsoft.com/office/officeart/2005/8/layout/hProcess9#1"/>
    <dgm:cxn modelId="{2FBB962F-6C72-4976-B01A-796F281CE27F}" type="presParOf" srcId="{74235931-D5BC-410C-97AD-925F9A02689D}" destId="{1AA8724C-612F-4061-B3BA-DB2A4E30D6F5}" srcOrd="1" destOrd="0" presId="urn:microsoft.com/office/officeart/2005/8/layout/hProcess9#1"/>
    <dgm:cxn modelId="{9641C580-1016-4AC3-90DD-1BC253B00DEA}" type="presParOf" srcId="{74235931-D5BC-410C-97AD-925F9A02689D}" destId="{C35920B3-53C6-41AF-B529-BF8880189ADB}" srcOrd="2" destOrd="0" presId="urn:microsoft.com/office/officeart/2005/8/layout/hProcess9#1"/>
    <dgm:cxn modelId="{3EE4B8EA-BB4B-4BCA-9797-B6B422459FEA}" type="presParOf" srcId="{74235931-D5BC-410C-97AD-925F9A02689D}" destId="{5248603A-8E26-47AC-BF06-EBFF3213C5AB}" srcOrd="3" destOrd="0" presId="urn:microsoft.com/office/officeart/2005/8/layout/hProcess9#1"/>
    <dgm:cxn modelId="{7FF89B6A-E6E5-4585-BCBC-DD8582236274}" type="presParOf" srcId="{74235931-D5BC-410C-97AD-925F9A02689D}" destId="{F066C402-E443-4CC9-9F10-2B570504FFB1}" srcOrd="4" destOrd="0" presId="urn:microsoft.com/office/officeart/2005/8/layout/hProcess9#1"/>
    <dgm:cxn modelId="{719E860B-1B33-4254-A2DD-65A235D9B176}" type="presParOf" srcId="{74235931-D5BC-410C-97AD-925F9A02689D}" destId="{0B96A33D-37DF-41D5-9182-0C5784A8E35E}" srcOrd="5" destOrd="0" presId="urn:microsoft.com/office/officeart/2005/8/layout/hProcess9#1"/>
    <dgm:cxn modelId="{FAE76E9C-1D57-49F6-B0CF-1D6C1D497754}" type="presParOf" srcId="{74235931-D5BC-410C-97AD-925F9A02689D}" destId="{A0DF60E9-173A-48A7-9F4D-4CDE6923B805}" srcOrd="6" destOrd="0" presId="urn:microsoft.com/office/officeart/2005/8/layout/hProcess9#1"/>
    <dgm:cxn modelId="{585812F4-EEEF-4B72-AE6C-2773A77375F7}" type="presParOf" srcId="{74235931-D5BC-410C-97AD-925F9A02689D}" destId="{3122827A-9BB4-4CDC-9598-D21D018560EF}" srcOrd="7" destOrd="0" presId="urn:microsoft.com/office/officeart/2005/8/layout/hProcess9#1"/>
    <dgm:cxn modelId="{86312C94-4CCE-4BAB-A944-3BE26E87AB35}" type="presParOf" srcId="{74235931-D5BC-410C-97AD-925F9A02689D}" destId="{AE42C791-C0A5-4C7C-A7ED-5C4AE1A71C83}" srcOrd="8" destOrd="0" presId="urn:microsoft.com/office/officeart/2005/8/layout/hProcess9#1"/>
    <dgm:cxn modelId="{3082FC1B-4752-4D15-9A6D-5516361C5DF2}" type="presParOf" srcId="{74235931-D5BC-410C-97AD-925F9A02689D}" destId="{8113A0E7-84D5-4100-941E-60D4C85050BD}" srcOrd="9" destOrd="0" presId="urn:microsoft.com/office/officeart/2005/8/layout/hProcess9#1"/>
    <dgm:cxn modelId="{7BEB13D4-A695-423F-9C9A-6D6AB0E4F7AC}" type="presParOf" srcId="{74235931-D5BC-410C-97AD-925F9A02689D}" destId="{48EA62B1-F097-4A98-AEB2-D6CB17E33ADF}" srcOrd="10" destOrd="0" presId="urn:microsoft.com/office/officeart/2005/8/layout/hProcess9#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3F206C7-86AB-4704-8CD5-4B31140A4FF4}" type="doc">
      <dgm:prSet loTypeId="urn:microsoft.com/office/officeart/2005/8/layout/radial6#2" loCatId="cycle" qsTypeId="urn:microsoft.com/office/officeart/2005/8/quickstyle/simple1#25" qsCatId="simple" csTypeId="urn:microsoft.com/office/officeart/2005/8/colors/colorful2#6" csCatId="colorful" phldr="1"/>
      <dgm:spPr/>
      <dgm:t>
        <a:bodyPr/>
        <a:lstStyle/>
        <a:p>
          <a:endParaRPr lang="zh-CN" altLang="en-US"/>
        </a:p>
      </dgm:t>
    </dgm:pt>
    <dgm:pt modelId="{C386379E-F240-4C0F-8192-11791B1A6122}">
      <dgm:prSet phldrT="[文本]"/>
      <dgm:spPr/>
      <dgm:t>
        <a:bodyPr/>
        <a:lstStyle/>
        <a:p>
          <a:r>
            <a:rPr lang="zh-CN" altLang="zh-CN" dirty="0"/>
            <a:t>软件测试</a:t>
          </a:r>
          <a:endParaRPr lang="zh-CN" altLang="en-US" dirty="0"/>
        </a:p>
      </dgm:t>
    </dgm:pt>
    <dgm:pt modelId="{96C5ABB1-3366-477C-BAE2-D6667B9D0FA0}" type="parTrans" cxnId="{ACC86154-57BA-4900-81BC-0750D3DFA871}">
      <dgm:prSet/>
      <dgm:spPr/>
      <dgm:t>
        <a:bodyPr/>
        <a:lstStyle/>
        <a:p>
          <a:endParaRPr lang="zh-CN" altLang="en-US"/>
        </a:p>
      </dgm:t>
    </dgm:pt>
    <dgm:pt modelId="{EFFEE699-A8F7-4E31-832B-1B736C6055F4}" type="sibTrans" cxnId="{ACC86154-57BA-4900-81BC-0750D3DFA871}">
      <dgm:prSet/>
      <dgm:spPr/>
      <dgm:t>
        <a:bodyPr/>
        <a:lstStyle/>
        <a:p>
          <a:endParaRPr lang="zh-CN" altLang="en-US"/>
        </a:p>
      </dgm:t>
    </dgm:pt>
    <dgm:pt modelId="{A77EBBE4-8DEB-44E2-9180-4C265B70E798}">
      <dgm:prSet phldrT="[文本]"/>
      <dgm:spPr/>
      <dgm:t>
        <a:bodyPr/>
        <a:lstStyle/>
        <a:p>
          <a:r>
            <a:rPr lang="zh-CN" altLang="zh-CN" dirty="0"/>
            <a:t>质量</a:t>
          </a:r>
          <a:endParaRPr lang="zh-CN" altLang="en-US" dirty="0"/>
        </a:p>
      </dgm:t>
    </dgm:pt>
    <dgm:pt modelId="{AE06BB50-034E-4317-ABDC-086194389E1E}" type="parTrans" cxnId="{D3905A1D-0E0D-49F0-8E84-5C7D5C4406F2}">
      <dgm:prSet/>
      <dgm:spPr/>
      <dgm:t>
        <a:bodyPr/>
        <a:lstStyle/>
        <a:p>
          <a:endParaRPr lang="zh-CN" altLang="en-US"/>
        </a:p>
      </dgm:t>
    </dgm:pt>
    <dgm:pt modelId="{B9CBD28D-1053-4C50-848D-E5CCECA5DEF1}" type="sibTrans" cxnId="{D3905A1D-0E0D-49F0-8E84-5C7D5C4406F2}">
      <dgm:prSet/>
      <dgm:spPr/>
      <dgm:t>
        <a:bodyPr/>
        <a:lstStyle/>
        <a:p>
          <a:endParaRPr lang="zh-CN" altLang="en-US"/>
        </a:p>
      </dgm:t>
    </dgm:pt>
    <dgm:pt modelId="{3737A808-624C-476C-80C8-9185A9D98C75}">
      <dgm:prSet phldrT="[文本]"/>
      <dgm:spPr/>
      <dgm:t>
        <a:bodyPr/>
        <a:lstStyle/>
        <a:p>
          <a:r>
            <a:rPr lang="zh-CN" altLang="zh-CN" dirty="0"/>
            <a:t>人员</a:t>
          </a:r>
          <a:endParaRPr lang="zh-CN" altLang="en-US" dirty="0"/>
        </a:p>
      </dgm:t>
    </dgm:pt>
    <dgm:pt modelId="{9997D87A-608E-442E-9BE6-92A7F72BFDEB}" type="parTrans" cxnId="{B8F9D1A7-131A-4FBE-8A0D-11C44CE3074B}">
      <dgm:prSet/>
      <dgm:spPr/>
      <dgm:t>
        <a:bodyPr/>
        <a:lstStyle/>
        <a:p>
          <a:endParaRPr lang="zh-CN" altLang="en-US"/>
        </a:p>
      </dgm:t>
    </dgm:pt>
    <dgm:pt modelId="{AE1812A2-C7A0-4938-A63E-3AFC7850386C}" type="sibTrans" cxnId="{B8F9D1A7-131A-4FBE-8A0D-11C44CE3074B}">
      <dgm:prSet/>
      <dgm:spPr/>
      <dgm:t>
        <a:bodyPr/>
        <a:lstStyle/>
        <a:p>
          <a:endParaRPr lang="zh-CN" altLang="en-US"/>
        </a:p>
      </dgm:t>
    </dgm:pt>
    <dgm:pt modelId="{42C0C18A-08ED-4BCD-BB88-1D4947A422B9}">
      <dgm:prSet phldrT="[文本]"/>
      <dgm:spPr/>
      <dgm:t>
        <a:bodyPr/>
        <a:lstStyle/>
        <a:p>
          <a:r>
            <a:rPr lang="zh-CN" altLang="zh-CN" dirty="0"/>
            <a:t>技术</a:t>
          </a:r>
          <a:endParaRPr lang="zh-CN" altLang="en-US" dirty="0"/>
        </a:p>
      </dgm:t>
    </dgm:pt>
    <dgm:pt modelId="{7BA0EEAA-3BCD-480E-A603-25505CAEF57E}" type="parTrans" cxnId="{24B4F5FE-24D9-4559-8E67-F7966A6849FD}">
      <dgm:prSet/>
      <dgm:spPr/>
      <dgm:t>
        <a:bodyPr/>
        <a:lstStyle/>
        <a:p>
          <a:endParaRPr lang="zh-CN" altLang="en-US"/>
        </a:p>
      </dgm:t>
    </dgm:pt>
    <dgm:pt modelId="{18FF626C-F572-4BE1-A02B-8FACFE0BDCEB}" type="sibTrans" cxnId="{24B4F5FE-24D9-4559-8E67-F7966A6849FD}">
      <dgm:prSet/>
      <dgm:spPr/>
      <dgm:t>
        <a:bodyPr/>
        <a:lstStyle/>
        <a:p>
          <a:endParaRPr lang="zh-CN" altLang="en-US"/>
        </a:p>
      </dgm:t>
    </dgm:pt>
    <dgm:pt modelId="{9D5D92E9-6DC6-4759-A0CE-F64429AB5995}">
      <dgm:prSet phldrT="[文本]"/>
      <dgm:spPr/>
      <dgm:t>
        <a:bodyPr/>
        <a:lstStyle/>
        <a:p>
          <a:r>
            <a:rPr lang="zh-CN" altLang="zh-CN" dirty="0"/>
            <a:t>流程</a:t>
          </a:r>
          <a:endParaRPr lang="zh-CN" altLang="en-US" dirty="0"/>
        </a:p>
      </dgm:t>
    </dgm:pt>
    <dgm:pt modelId="{85A209DE-BE9D-419B-AE33-5DE0175610EF}" type="parTrans" cxnId="{A8974F9F-FB7E-4AD6-8BEB-50161D48030B}">
      <dgm:prSet/>
      <dgm:spPr/>
      <dgm:t>
        <a:bodyPr/>
        <a:lstStyle/>
        <a:p>
          <a:endParaRPr lang="zh-CN" altLang="en-US"/>
        </a:p>
      </dgm:t>
    </dgm:pt>
    <dgm:pt modelId="{72C0C87F-DC7E-41A1-A07B-022168438DBD}" type="sibTrans" cxnId="{A8974F9F-FB7E-4AD6-8BEB-50161D48030B}">
      <dgm:prSet/>
      <dgm:spPr/>
      <dgm:t>
        <a:bodyPr/>
        <a:lstStyle/>
        <a:p>
          <a:endParaRPr lang="zh-CN" altLang="en-US"/>
        </a:p>
      </dgm:t>
    </dgm:pt>
    <dgm:pt modelId="{B3B99D29-956C-4F73-81C0-6C77D901A1C7}">
      <dgm:prSet phldrT="[文本]"/>
      <dgm:spPr/>
      <dgm:t>
        <a:bodyPr/>
        <a:lstStyle/>
        <a:p>
          <a:r>
            <a:rPr lang="zh-CN" altLang="zh-CN"/>
            <a:t>资源</a:t>
          </a:r>
          <a:endParaRPr lang="zh-CN" altLang="en-US" dirty="0"/>
        </a:p>
      </dgm:t>
    </dgm:pt>
    <dgm:pt modelId="{28113F80-57DD-438C-B4C0-0097559A4B27}" type="parTrans" cxnId="{17AA27EE-BE40-4745-BD21-4A92B9D3630B}">
      <dgm:prSet/>
      <dgm:spPr/>
      <dgm:t>
        <a:bodyPr/>
        <a:lstStyle/>
        <a:p>
          <a:endParaRPr lang="zh-CN" altLang="en-US"/>
        </a:p>
      </dgm:t>
    </dgm:pt>
    <dgm:pt modelId="{BA917F48-D353-4087-B5EB-16253A321749}" type="sibTrans" cxnId="{17AA27EE-BE40-4745-BD21-4A92B9D3630B}">
      <dgm:prSet/>
      <dgm:spPr/>
      <dgm:t>
        <a:bodyPr/>
        <a:lstStyle/>
        <a:p>
          <a:endParaRPr lang="zh-CN" altLang="en-US"/>
        </a:p>
      </dgm:t>
    </dgm:pt>
    <dgm:pt modelId="{6BD80F61-1569-4137-97DE-CDFFF44A6512}" type="pres">
      <dgm:prSet presAssocID="{23F206C7-86AB-4704-8CD5-4B31140A4FF4}" presName="Name0" presStyleCnt="0">
        <dgm:presLayoutVars>
          <dgm:chMax val="1"/>
          <dgm:dir/>
          <dgm:animLvl val="ctr"/>
          <dgm:resizeHandles val="exact"/>
        </dgm:presLayoutVars>
      </dgm:prSet>
      <dgm:spPr/>
    </dgm:pt>
    <dgm:pt modelId="{68234A75-096B-48B7-B38D-C7AA272DF0BC}" type="pres">
      <dgm:prSet presAssocID="{C386379E-F240-4C0F-8192-11791B1A6122}" presName="centerShape" presStyleLbl="node0" presStyleIdx="0" presStyleCnt="1"/>
      <dgm:spPr/>
    </dgm:pt>
    <dgm:pt modelId="{EF928711-FB7F-42DA-9E1B-7B46EEBD628C}" type="pres">
      <dgm:prSet presAssocID="{A77EBBE4-8DEB-44E2-9180-4C265B70E798}" presName="node" presStyleLbl="node1" presStyleIdx="0" presStyleCnt="5">
        <dgm:presLayoutVars>
          <dgm:bulletEnabled val="1"/>
        </dgm:presLayoutVars>
      </dgm:prSet>
      <dgm:spPr/>
    </dgm:pt>
    <dgm:pt modelId="{460E428E-0576-496C-8B2D-9B728F4ED23F}" type="pres">
      <dgm:prSet presAssocID="{A77EBBE4-8DEB-44E2-9180-4C265B70E798}" presName="dummy" presStyleCnt="0"/>
      <dgm:spPr/>
    </dgm:pt>
    <dgm:pt modelId="{96931ADB-A6B2-4D69-80EC-5AF4DFD759F4}" type="pres">
      <dgm:prSet presAssocID="{B9CBD28D-1053-4C50-848D-E5CCECA5DEF1}" presName="sibTrans" presStyleLbl="sibTrans2D1" presStyleIdx="0" presStyleCnt="5"/>
      <dgm:spPr/>
    </dgm:pt>
    <dgm:pt modelId="{A0F4B9E2-6558-4AA2-9F18-FE0770962989}" type="pres">
      <dgm:prSet presAssocID="{3737A808-624C-476C-80C8-9185A9D98C75}" presName="node" presStyleLbl="node1" presStyleIdx="1" presStyleCnt="5">
        <dgm:presLayoutVars>
          <dgm:bulletEnabled val="1"/>
        </dgm:presLayoutVars>
      </dgm:prSet>
      <dgm:spPr/>
    </dgm:pt>
    <dgm:pt modelId="{F0F490F8-6982-4FFE-BF25-0DE02C1827FE}" type="pres">
      <dgm:prSet presAssocID="{3737A808-624C-476C-80C8-9185A9D98C75}" presName="dummy" presStyleCnt="0"/>
      <dgm:spPr/>
    </dgm:pt>
    <dgm:pt modelId="{A3F2F04B-BC76-464E-A0D5-51810DEAC62F}" type="pres">
      <dgm:prSet presAssocID="{AE1812A2-C7A0-4938-A63E-3AFC7850386C}" presName="sibTrans" presStyleLbl="sibTrans2D1" presStyleIdx="1" presStyleCnt="5"/>
      <dgm:spPr/>
    </dgm:pt>
    <dgm:pt modelId="{3B97CD0B-37C0-4C4E-B5C4-CF7C237E43D3}" type="pres">
      <dgm:prSet presAssocID="{42C0C18A-08ED-4BCD-BB88-1D4947A422B9}" presName="node" presStyleLbl="node1" presStyleIdx="2" presStyleCnt="5">
        <dgm:presLayoutVars>
          <dgm:bulletEnabled val="1"/>
        </dgm:presLayoutVars>
      </dgm:prSet>
      <dgm:spPr/>
    </dgm:pt>
    <dgm:pt modelId="{EADF9B93-FA41-4F50-BB98-95E8D3C1A12F}" type="pres">
      <dgm:prSet presAssocID="{42C0C18A-08ED-4BCD-BB88-1D4947A422B9}" presName="dummy" presStyleCnt="0"/>
      <dgm:spPr/>
    </dgm:pt>
    <dgm:pt modelId="{6705A9DA-813D-4FAF-935E-9806252D3C91}" type="pres">
      <dgm:prSet presAssocID="{18FF626C-F572-4BE1-A02B-8FACFE0BDCEB}" presName="sibTrans" presStyleLbl="sibTrans2D1" presStyleIdx="2" presStyleCnt="5"/>
      <dgm:spPr/>
    </dgm:pt>
    <dgm:pt modelId="{A2112E21-D1CE-4CCE-A46D-4340BBD4407A}" type="pres">
      <dgm:prSet presAssocID="{9D5D92E9-6DC6-4759-A0CE-F64429AB5995}" presName="node" presStyleLbl="node1" presStyleIdx="3" presStyleCnt="5">
        <dgm:presLayoutVars>
          <dgm:bulletEnabled val="1"/>
        </dgm:presLayoutVars>
      </dgm:prSet>
      <dgm:spPr/>
    </dgm:pt>
    <dgm:pt modelId="{F1839AEB-BC75-434F-8E6E-AA2B33824F10}" type="pres">
      <dgm:prSet presAssocID="{9D5D92E9-6DC6-4759-A0CE-F64429AB5995}" presName="dummy" presStyleCnt="0"/>
      <dgm:spPr/>
    </dgm:pt>
    <dgm:pt modelId="{C4AF68E8-7A35-4D70-A5F8-75BBEEC0ED3C}" type="pres">
      <dgm:prSet presAssocID="{72C0C87F-DC7E-41A1-A07B-022168438DBD}" presName="sibTrans" presStyleLbl="sibTrans2D1" presStyleIdx="3" presStyleCnt="5"/>
      <dgm:spPr/>
    </dgm:pt>
    <dgm:pt modelId="{17B3C441-6690-422F-A6FB-394557CC0EF8}" type="pres">
      <dgm:prSet presAssocID="{B3B99D29-956C-4F73-81C0-6C77D901A1C7}" presName="node" presStyleLbl="node1" presStyleIdx="4" presStyleCnt="5">
        <dgm:presLayoutVars>
          <dgm:bulletEnabled val="1"/>
        </dgm:presLayoutVars>
      </dgm:prSet>
      <dgm:spPr/>
    </dgm:pt>
    <dgm:pt modelId="{77A80DAE-C5AA-4775-88C9-57B392E6236B}" type="pres">
      <dgm:prSet presAssocID="{B3B99D29-956C-4F73-81C0-6C77D901A1C7}" presName="dummy" presStyleCnt="0"/>
      <dgm:spPr/>
    </dgm:pt>
    <dgm:pt modelId="{7CA06AAF-C6B0-4731-9955-9F4D8FE2A6B3}" type="pres">
      <dgm:prSet presAssocID="{BA917F48-D353-4087-B5EB-16253A321749}" presName="sibTrans" presStyleLbl="sibTrans2D1" presStyleIdx="4" presStyleCnt="5"/>
      <dgm:spPr/>
    </dgm:pt>
  </dgm:ptLst>
  <dgm:cxnLst>
    <dgm:cxn modelId="{B07F8819-0370-466D-88C2-D76CFCDF5659}" type="presOf" srcId="{B9CBD28D-1053-4C50-848D-E5CCECA5DEF1}" destId="{96931ADB-A6B2-4D69-80EC-5AF4DFD759F4}" srcOrd="0" destOrd="0" presId="urn:microsoft.com/office/officeart/2005/8/layout/radial6#2"/>
    <dgm:cxn modelId="{D3905A1D-0E0D-49F0-8E84-5C7D5C4406F2}" srcId="{C386379E-F240-4C0F-8192-11791B1A6122}" destId="{A77EBBE4-8DEB-44E2-9180-4C265B70E798}" srcOrd="0" destOrd="0" parTransId="{AE06BB50-034E-4317-ABDC-086194389E1E}" sibTransId="{B9CBD28D-1053-4C50-848D-E5CCECA5DEF1}"/>
    <dgm:cxn modelId="{A9FA5926-9C86-486A-87FF-8FC108DD8EAF}" type="presOf" srcId="{42C0C18A-08ED-4BCD-BB88-1D4947A422B9}" destId="{3B97CD0B-37C0-4C4E-B5C4-CF7C237E43D3}" srcOrd="0" destOrd="0" presId="urn:microsoft.com/office/officeart/2005/8/layout/radial6#2"/>
    <dgm:cxn modelId="{576A2A37-832A-408A-A2F3-E67942D984E9}" type="presOf" srcId="{BA917F48-D353-4087-B5EB-16253A321749}" destId="{7CA06AAF-C6B0-4731-9955-9F4D8FE2A6B3}" srcOrd="0" destOrd="0" presId="urn:microsoft.com/office/officeart/2005/8/layout/radial6#2"/>
    <dgm:cxn modelId="{10C04738-7224-41F5-936C-C97DB13F33EB}" type="presOf" srcId="{B3B99D29-956C-4F73-81C0-6C77D901A1C7}" destId="{17B3C441-6690-422F-A6FB-394557CC0EF8}" srcOrd="0" destOrd="0" presId="urn:microsoft.com/office/officeart/2005/8/layout/radial6#2"/>
    <dgm:cxn modelId="{44048D43-9AD7-419F-A41A-6B1D9DBCBFB8}" type="presOf" srcId="{A77EBBE4-8DEB-44E2-9180-4C265B70E798}" destId="{EF928711-FB7F-42DA-9E1B-7B46EEBD628C}" srcOrd="0" destOrd="0" presId="urn:microsoft.com/office/officeart/2005/8/layout/radial6#2"/>
    <dgm:cxn modelId="{EDCFDF48-F479-49BE-9918-422E951EA338}" type="presOf" srcId="{3737A808-624C-476C-80C8-9185A9D98C75}" destId="{A0F4B9E2-6558-4AA2-9F18-FE0770962989}" srcOrd="0" destOrd="0" presId="urn:microsoft.com/office/officeart/2005/8/layout/radial6#2"/>
    <dgm:cxn modelId="{ACC86154-57BA-4900-81BC-0750D3DFA871}" srcId="{23F206C7-86AB-4704-8CD5-4B31140A4FF4}" destId="{C386379E-F240-4C0F-8192-11791B1A6122}" srcOrd="0" destOrd="0" parTransId="{96C5ABB1-3366-477C-BAE2-D6667B9D0FA0}" sibTransId="{EFFEE699-A8F7-4E31-832B-1B736C6055F4}"/>
    <dgm:cxn modelId="{67676076-2D7B-4794-A238-E9F23EF2D794}" type="presOf" srcId="{9D5D92E9-6DC6-4759-A0CE-F64429AB5995}" destId="{A2112E21-D1CE-4CCE-A46D-4340BBD4407A}" srcOrd="0" destOrd="0" presId="urn:microsoft.com/office/officeart/2005/8/layout/radial6#2"/>
    <dgm:cxn modelId="{3330C580-511C-4813-85DA-18A4C210F268}" type="presOf" srcId="{23F206C7-86AB-4704-8CD5-4B31140A4FF4}" destId="{6BD80F61-1569-4137-97DE-CDFFF44A6512}" srcOrd="0" destOrd="0" presId="urn:microsoft.com/office/officeart/2005/8/layout/radial6#2"/>
    <dgm:cxn modelId="{A8974F9F-FB7E-4AD6-8BEB-50161D48030B}" srcId="{C386379E-F240-4C0F-8192-11791B1A6122}" destId="{9D5D92E9-6DC6-4759-A0CE-F64429AB5995}" srcOrd="3" destOrd="0" parTransId="{85A209DE-BE9D-419B-AE33-5DE0175610EF}" sibTransId="{72C0C87F-DC7E-41A1-A07B-022168438DBD}"/>
    <dgm:cxn modelId="{681B39A1-69CC-477F-BDA2-A5BE4FB71F8B}" type="presOf" srcId="{18FF626C-F572-4BE1-A02B-8FACFE0BDCEB}" destId="{6705A9DA-813D-4FAF-935E-9806252D3C91}" srcOrd="0" destOrd="0" presId="urn:microsoft.com/office/officeart/2005/8/layout/radial6#2"/>
    <dgm:cxn modelId="{B8F9D1A7-131A-4FBE-8A0D-11C44CE3074B}" srcId="{C386379E-F240-4C0F-8192-11791B1A6122}" destId="{3737A808-624C-476C-80C8-9185A9D98C75}" srcOrd="1" destOrd="0" parTransId="{9997D87A-608E-442E-9BE6-92A7F72BFDEB}" sibTransId="{AE1812A2-C7A0-4938-A63E-3AFC7850386C}"/>
    <dgm:cxn modelId="{6F53F1AB-B4CA-465E-8A72-49F186CB3262}" type="presOf" srcId="{C386379E-F240-4C0F-8192-11791B1A6122}" destId="{68234A75-096B-48B7-B38D-C7AA272DF0BC}" srcOrd="0" destOrd="0" presId="urn:microsoft.com/office/officeart/2005/8/layout/radial6#2"/>
    <dgm:cxn modelId="{17AA27EE-BE40-4745-BD21-4A92B9D3630B}" srcId="{C386379E-F240-4C0F-8192-11791B1A6122}" destId="{B3B99D29-956C-4F73-81C0-6C77D901A1C7}" srcOrd="4" destOrd="0" parTransId="{28113F80-57DD-438C-B4C0-0097559A4B27}" sibTransId="{BA917F48-D353-4087-B5EB-16253A321749}"/>
    <dgm:cxn modelId="{B554DAF4-6C6B-4844-ABFD-BB89833CFF63}" type="presOf" srcId="{72C0C87F-DC7E-41A1-A07B-022168438DBD}" destId="{C4AF68E8-7A35-4D70-A5F8-75BBEEC0ED3C}" srcOrd="0" destOrd="0" presId="urn:microsoft.com/office/officeart/2005/8/layout/radial6#2"/>
    <dgm:cxn modelId="{EEB806F7-BFB1-425C-A239-EF3C8019F1D8}" type="presOf" srcId="{AE1812A2-C7A0-4938-A63E-3AFC7850386C}" destId="{A3F2F04B-BC76-464E-A0D5-51810DEAC62F}" srcOrd="0" destOrd="0" presId="urn:microsoft.com/office/officeart/2005/8/layout/radial6#2"/>
    <dgm:cxn modelId="{24B4F5FE-24D9-4559-8E67-F7966A6849FD}" srcId="{C386379E-F240-4C0F-8192-11791B1A6122}" destId="{42C0C18A-08ED-4BCD-BB88-1D4947A422B9}" srcOrd="2" destOrd="0" parTransId="{7BA0EEAA-3BCD-480E-A603-25505CAEF57E}" sibTransId="{18FF626C-F572-4BE1-A02B-8FACFE0BDCEB}"/>
    <dgm:cxn modelId="{895CAC4C-B7CF-40A0-8D1A-CB42710CA1D3}" type="presParOf" srcId="{6BD80F61-1569-4137-97DE-CDFFF44A6512}" destId="{68234A75-096B-48B7-B38D-C7AA272DF0BC}" srcOrd="0" destOrd="0" presId="urn:microsoft.com/office/officeart/2005/8/layout/radial6#2"/>
    <dgm:cxn modelId="{6724370A-13A8-417D-8F23-8D36A431B015}" type="presParOf" srcId="{6BD80F61-1569-4137-97DE-CDFFF44A6512}" destId="{EF928711-FB7F-42DA-9E1B-7B46EEBD628C}" srcOrd="1" destOrd="0" presId="urn:microsoft.com/office/officeart/2005/8/layout/radial6#2"/>
    <dgm:cxn modelId="{8C9EAC90-4F3E-43B6-8440-4B22FE70E210}" type="presParOf" srcId="{6BD80F61-1569-4137-97DE-CDFFF44A6512}" destId="{460E428E-0576-496C-8B2D-9B728F4ED23F}" srcOrd="2" destOrd="0" presId="urn:microsoft.com/office/officeart/2005/8/layout/radial6#2"/>
    <dgm:cxn modelId="{382835AE-3324-47CA-8318-0AE892FFC4F8}" type="presParOf" srcId="{6BD80F61-1569-4137-97DE-CDFFF44A6512}" destId="{96931ADB-A6B2-4D69-80EC-5AF4DFD759F4}" srcOrd="3" destOrd="0" presId="urn:microsoft.com/office/officeart/2005/8/layout/radial6#2"/>
    <dgm:cxn modelId="{7888AC71-FF6A-4F5F-99D0-05DB9AF7E66D}" type="presParOf" srcId="{6BD80F61-1569-4137-97DE-CDFFF44A6512}" destId="{A0F4B9E2-6558-4AA2-9F18-FE0770962989}" srcOrd="4" destOrd="0" presId="urn:microsoft.com/office/officeart/2005/8/layout/radial6#2"/>
    <dgm:cxn modelId="{2DC3F120-189E-4E82-8006-232C3948EEF8}" type="presParOf" srcId="{6BD80F61-1569-4137-97DE-CDFFF44A6512}" destId="{F0F490F8-6982-4FFE-BF25-0DE02C1827FE}" srcOrd="5" destOrd="0" presId="urn:microsoft.com/office/officeart/2005/8/layout/radial6#2"/>
    <dgm:cxn modelId="{417AE005-1B23-4401-BBB7-22CC61EB7426}" type="presParOf" srcId="{6BD80F61-1569-4137-97DE-CDFFF44A6512}" destId="{A3F2F04B-BC76-464E-A0D5-51810DEAC62F}" srcOrd="6" destOrd="0" presId="urn:microsoft.com/office/officeart/2005/8/layout/radial6#2"/>
    <dgm:cxn modelId="{693E2384-4CBA-44AE-B096-785B1FFC3D09}" type="presParOf" srcId="{6BD80F61-1569-4137-97DE-CDFFF44A6512}" destId="{3B97CD0B-37C0-4C4E-B5C4-CF7C237E43D3}" srcOrd="7" destOrd="0" presId="urn:microsoft.com/office/officeart/2005/8/layout/radial6#2"/>
    <dgm:cxn modelId="{03C58775-0227-470E-B727-694E3868CD7D}" type="presParOf" srcId="{6BD80F61-1569-4137-97DE-CDFFF44A6512}" destId="{EADF9B93-FA41-4F50-BB98-95E8D3C1A12F}" srcOrd="8" destOrd="0" presId="urn:microsoft.com/office/officeart/2005/8/layout/radial6#2"/>
    <dgm:cxn modelId="{43858F7C-935B-4E0E-94B9-DEB7D9982116}" type="presParOf" srcId="{6BD80F61-1569-4137-97DE-CDFFF44A6512}" destId="{6705A9DA-813D-4FAF-935E-9806252D3C91}" srcOrd="9" destOrd="0" presId="urn:microsoft.com/office/officeart/2005/8/layout/radial6#2"/>
    <dgm:cxn modelId="{D0084362-8A9F-49DC-8F88-879E8AA2130C}" type="presParOf" srcId="{6BD80F61-1569-4137-97DE-CDFFF44A6512}" destId="{A2112E21-D1CE-4CCE-A46D-4340BBD4407A}" srcOrd="10" destOrd="0" presId="urn:microsoft.com/office/officeart/2005/8/layout/radial6#2"/>
    <dgm:cxn modelId="{3B69E231-F127-4ECD-8E41-9899A90D5C84}" type="presParOf" srcId="{6BD80F61-1569-4137-97DE-CDFFF44A6512}" destId="{F1839AEB-BC75-434F-8E6E-AA2B33824F10}" srcOrd="11" destOrd="0" presId="urn:microsoft.com/office/officeart/2005/8/layout/radial6#2"/>
    <dgm:cxn modelId="{00231753-C1A9-46AF-9C52-30381B11C871}" type="presParOf" srcId="{6BD80F61-1569-4137-97DE-CDFFF44A6512}" destId="{C4AF68E8-7A35-4D70-A5F8-75BBEEC0ED3C}" srcOrd="12" destOrd="0" presId="urn:microsoft.com/office/officeart/2005/8/layout/radial6#2"/>
    <dgm:cxn modelId="{0566DA06-F85B-4DAE-B8B7-197E4FAA1E23}" type="presParOf" srcId="{6BD80F61-1569-4137-97DE-CDFFF44A6512}" destId="{17B3C441-6690-422F-A6FB-394557CC0EF8}" srcOrd="13" destOrd="0" presId="urn:microsoft.com/office/officeart/2005/8/layout/radial6#2"/>
    <dgm:cxn modelId="{92BCC7F1-844B-4B27-BCCE-95E5124FA807}" type="presParOf" srcId="{6BD80F61-1569-4137-97DE-CDFFF44A6512}" destId="{77A80DAE-C5AA-4775-88C9-57B392E6236B}" srcOrd="14" destOrd="0" presId="urn:microsoft.com/office/officeart/2005/8/layout/radial6#2"/>
    <dgm:cxn modelId="{64B89A63-19BF-4101-9EA3-C711DFCAADCB}" type="presParOf" srcId="{6BD80F61-1569-4137-97DE-CDFFF44A6512}" destId="{7CA06AAF-C6B0-4731-9955-9F4D8FE2A6B3}" srcOrd="15" destOrd="0" presId="urn:microsoft.com/office/officeart/2005/8/layout/radial6#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828F167-3A29-4C96-BDBE-6B33DE8663E2}" type="doc">
      <dgm:prSet loTypeId="urn:microsoft.com/office/officeart/2005/8/layout/orgChart1#7" loCatId="hierarchy" qsTypeId="urn:microsoft.com/office/officeart/2005/8/quickstyle/simple1#27" qsCatId="simple" csTypeId="urn:microsoft.com/office/officeart/2005/8/colors/accent1_2#12" csCatId="accent1" phldr="1"/>
      <dgm:spPr/>
      <dgm:t>
        <a:bodyPr/>
        <a:lstStyle/>
        <a:p>
          <a:endParaRPr lang="zh-CN" altLang="en-US"/>
        </a:p>
      </dgm:t>
    </dgm:pt>
    <dgm:pt modelId="{55DBE2E0-C9AC-49CF-80B6-8FCD664D0BB0}">
      <dgm:prSet phldrT="[文本]"/>
      <dgm:spPr/>
      <dgm:t>
        <a:bodyPr/>
        <a:lstStyle/>
        <a:p>
          <a:r>
            <a:rPr lang="zh-CN" altLang="en-US" dirty="0"/>
            <a:t>测试用例设计</a:t>
          </a:r>
        </a:p>
      </dgm:t>
    </dgm:pt>
    <dgm:pt modelId="{7FF64FE7-9DC6-4DD4-8DB6-6907609E5067}" type="parTrans" cxnId="{52F1BFB4-ED0D-4B5A-8A22-5805AAD620F0}">
      <dgm:prSet/>
      <dgm:spPr/>
      <dgm:t>
        <a:bodyPr/>
        <a:lstStyle/>
        <a:p>
          <a:endParaRPr lang="zh-CN" altLang="en-US"/>
        </a:p>
      </dgm:t>
    </dgm:pt>
    <dgm:pt modelId="{B9EE6FC9-670E-4444-BDB6-CE2EBD572675}" type="sibTrans" cxnId="{52F1BFB4-ED0D-4B5A-8A22-5805AAD620F0}">
      <dgm:prSet/>
      <dgm:spPr/>
      <dgm:t>
        <a:bodyPr/>
        <a:lstStyle/>
        <a:p>
          <a:endParaRPr lang="zh-CN" altLang="en-US"/>
        </a:p>
      </dgm:t>
    </dgm:pt>
    <dgm:pt modelId="{BDF7718C-F7C8-4191-AAC4-6AB94323791C}">
      <dgm:prSet phldrT="[文本]"/>
      <dgm:spPr/>
      <dgm:t>
        <a:bodyPr/>
        <a:lstStyle/>
        <a:p>
          <a:r>
            <a:rPr lang="zh-CN" altLang="zh-CN" dirty="0"/>
            <a:t>白盒测试</a:t>
          </a:r>
          <a:endParaRPr lang="zh-CN" altLang="en-US" dirty="0"/>
        </a:p>
      </dgm:t>
    </dgm:pt>
    <dgm:pt modelId="{F26D9079-4DAB-4FFC-846B-B51844B6A163}" type="parTrans" cxnId="{A331E17B-F3FB-42E2-B286-7828B0453FBD}">
      <dgm:prSet/>
      <dgm:spPr/>
      <dgm:t>
        <a:bodyPr/>
        <a:lstStyle/>
        <a:p>
          <a:endParaRPr lang="zh-CN" altLang="en-US"/>
        </a:p>
      </dgm:t>
    </dgm:pt>
    <dgm:pt modelId="{8F7473C0-DD3A-441E-9C44-B92A163A781A}" type="sibTrans" cxnId="{A331E17B-F3FB-42E2-B286-7828B0453FBD}">
      <dgm:prSet/>
      <dgm:spPr/>
      <dgm:t>
        <a:bodyPr/>
        <a:lstStyle/>
        <a:p>
          <a:endParaRPr lang="zh-CN" altLang="en-US"/>
        </a:p>
      </dgm:t>
    </dgm:pt>
    <dgm:pt modelId="{50E9875D-C0FE-4109-9C37-EB42C841D775}">
      <dgm:prSet phldrT="[文本]"/>
      <dgm:spPr/>
      <dgm:t>
        <a:bodyPr/>
        <a:lstStyle/>
        <a:p>
          <a:r>
            <a:rPr lang="zh-CN" altLang="zh-CN" dirty="0"/>
            <a:t>黑盒测试</a:t>
          </a:r>
          <a:endParaRPr lang="zh-CN" altLang="en-US" dirty="0"/>
        </a:p>
      </dgm:t>
    </dgm:pt>
    <dgm:pt modelId="{D884E4BF-E1F4-4538-B8D8-70FB58FA58EF}" type="parTrans" cxnId="{50703BA7-077B-415E-94B9-F01310B67AD3}">
      <dgm:prSet/>
      <dgm:spPr/>
      <dgm:t>
        <a:bodyPr/>
        <a:lstStyle/>
        <a:p>
          <a:endParaRPr lang="zh-CN" altLang="en-US"/>
        </a:p>
      </dgm:t>
    </dgm:pt>
    <dgm:pt modelId="{4BE51359-0AF8-47C2-B9BB-DA5092A752E2}" type="sibTrans" cxnId="{50703BA7-077B-415E-94B9-F01310B67AD3}">
      <dgm:prSet/>
      <dgm:spPr/>
      <dgm:t>
        <a:bodyPr/>
        <a:lstStyle/>
        <a:p>
          <a:endParaRPr lang="zh-CN" altLang="en-US"/>
        </a:p>
      </dgm:t>
    </dgm:pt>
    <dgm:pt modelId="{D431CD67-306B-4891-BE05-10A660827C92}">
      <dgm:prSet phldrT="[文本]"/>
      <dgm:spPr/>
      <dgm:t>
        <a:bodyPr/>
        <a:lstStyle/>
        <a:p>
          <a:r>
            <a:rPr lang="zh-CN" altLang="zh-CN" dirty="0"/>
            <a:t>性能测试</a:t>
          </a:r>
          <a:endParaRPr lang="zh-CN" altLang="en-US" dirty="0"/>
        </a:p>
      </dgm:t>
    </dgm:pt>
    <dgm:pt modelId="{5A57FF6E-BE71-45E2-9F0E-2B8D1137694A}" type="parTrans" cxnId="{C51890BF-36B3-4E1C-A672-86681A05C8AD}">
      <dgm:prSet/>
      <dgm:spPr/>
      <dgm:t>
        <a:bodyPr/>
        <a:lstStyle/>
        <a:p>
          <a:endParaRPr lang="zh-CN" altLang="en-US"/>
        </a:p>
      </dgm:t>
    </dgm:pt>
    <dgm:pt modelId="{899B0FC5-9645-4513-9BF0-D1CC5CE15B5B}" type="sibTrans" cxnId="{C51890BF-36B3-4E1C-A672-86681A05C8AD}">
      <dgm:prSet/>
      <dgm:spPr/>
      <dgm:t>
        <a:bodyPr/>
        <a:lstStyle/>
        <a:p>
          <a:endParaRPr lang="zh-CN" altLang="en-US"/>
        </a:p>
      </dgm:t>
    </dgm:pt>
    <dgm:pt modelId="{1A3E7156-FA8E-424E-B439-D97073B36265}" type="pres">
      <dgm:prSet presAssocID="{F828F167-3A29-4C96-BDBE-6B33DE8663E2}" presName="hierChild1" presStyleCnt="0">
        <dgm:presLayoutVars>
          <dgm:orgChart val="1"/>
          <dgm:chPref val="1"/>
          <dgm:dir/>
          <dgm:animOne val="branch"/>
          <dgm:animLvl val="lvl"/>
          <dgm:resizeHandles/>
        </dgm:presLayoutVars>
      </dgm:prSet>
      <dgm:spPr/>
    </dgm:pt>
    <dgm:pt modelId="{CB96AB59-DB58-4B61-B45C-C3F2AFB5E258}" type="pres">
      <dgm:prSet presAssocID="{55DBE2E0-C9AC-49CF-80B6-8FCD664D0BB0}" presName="hierRoot1" presStyleCnt="0">
        <dgm:presLayoutVars>
          <dgm:hierBranch val="init"/>
        </dgm:presLayoutVars>
      </dgm:prSet>
      <dgm:spPr/>
    </dgm:pt>
    <dgm:pt modelId="{8B5E1E8C-8BDF-47DF-B2F9-DB084769F484}" type="pres">
      <dgm:prSet presAssocID="{55DBE2E0-C9AC-49CF-80B6-8FCD664D0BB0}" presName="rootComposite1" presStyleCnt="0"/>
      <dgm:spPr/>
    </dgm:pt>
    <dgm:pt modelId="{E14348FC-2B15-46F5-9F39-7B41661F9053}" type="pres">
      <dgm:prSet presAssocID="{55DBE2E0-C9AC-49CF-80B6-8FCD664D0BB0}" presName="rootText1" presStyleLbl="node0" presStyleIdx="0" presStyleCnt="1">
        <dgm:presLayoutVars>
          <dgm:chPref val="3"/>
        </dgm:presLayoutVars>
      </dgm:prSet>
      <dgm:spPr/>
    </dgm:pt>
    <dgm:pt modelId="{A0476ACA-8CA6-4154-85B3-CA9B711609D4}" type="pres">
      <dgm:prSet presAssocID="{55DBE2E0-C9AC-49CF-80B6-8FCD664D0BB0}" presName="rootConnector1" presStyleLbl="node1" presStyleIdx="0" presStyleCnt="0"/>
      <dgm:spPr/>
    </dgm:pt>
    <dgm:pt modelId="{71380E03-E690-4371-9481-700C8C8676E7}" type="pres">
      <dgm:prSet presAssocID="{55DBE2E0-C9AC-49CF-80B6-8FCD664D0BB0}" presName="hierChild2" presStyleCnt="0"/>
      <dgm:spPr/>
    </dgm:pt>
    <dgm:pt modelId="{80D3F9DF-9233-41B7-9F49-C9CDB5C6AAD7}" type="pres">
      <dgm:prSet presAssocID="{F26D9079-4DAB-4FFC-846B-B51844B6A163}" presName="Name37" presStyleLbl="parChTrans1D2" presStyleIdx="0" presStyleCnt="3"/>
      <dgm:spPr/>
    </dgm:pt>
    <dgm:pt modelId="{EFE8E600-21FA-41DD-BADA-EA122D7D2C33}" type="pres">
      <dgm:prSet presAssocID="{BDF7718C-F7C8-4191-AAC4-6AB94323791C}" presName="hierRoot2" presStyleCnt="0">
        <dgm:presLayoutVars>
          <dgm:hierBranch val="init"/>
        </dgm:presLayoutVars>
      </dgm:prSet>
      <dgm:spPr/>
    </dgm:pt>
    <dgm:pt modelId="{0B578A51-6E9E-4D78-A50D-1753C6C07343}" type="pres">
      <dgm:prSet presAssocID="{BDF7718C-F7C8-4191-AAC4-6AB94323791C}" presName="rootComposite" presStyleCnt="0"/>
      <dgm:spPr/>
    </dgm:pt>
    <dgm:pt modelId="{EE37243A-8E3F-48EF-B159-56F0D5527E34}" type="pres">
      <dgm:prSet presAssocID="{BDF7718C-F7C8-4191-AAC4-6AB94323791C}" presName="rootText" presStyleLbl="node2" presStyleIdx="0" presStyleCnt="3">
        <dgm:presLayoutVars>
          <dgm:chPref val="3"/>
        </dgm:presLayoutVars>
      </dgm:prSet>
      <dgm:spPr/>
    </dgm:pt>
    <dgm:pt modelId="{B7783189-AD89-4591-BE1F-AE59D3861E29}" type="pres">
      <dgm:prSet presAssocID="{BDF7718C-F7C8-4191-AAC4-6AB94323791C}" presName="rootConnector" presStyleLbl="node2" presStyleIdx="0" presStyleCnt="3"/>
      <dgm:spPr/>
    </dgm:pt>
    <dgm:pt modelId="{31959BCC-69C1-4AA2-893C-B6257BE095B9}" type="pres">
      <dgm:prSet presAssocID="{BDF7718C-F7C8-4191-AAC4-6AB94323791C}" presName="hierChild4" presStyleCnt="0"/>
      <dgm:spPr/>
    </dgm:pt>
    <dgm:pt modelId="{10240A28-E722-4F24-8788-E1336A0989AE}" type="pres">
      <dgm:prSet presAssocID="{BDF7718C-F7C8-4191-AAC4-6AB94323791C}" presName="hierChild5" presStyleCnt="0"/>
      <dgm:spPr/>
    </dgm:pt>
    <dgm:pt modelId="{EAF20389-1B48-45C4-98EA-5B5A95CD74BA}" type="pres">
      <dgm:prSet presAssocID="{D884E4BF-E1F4-4538-B8D8-70FB58FA58EF}" presName="Name37" presStyleLbl="parChTrans1D2" presStyleIdx="1" presStyleCnt="3"/>
      <dgm:spPr/>
    </dgm:pt>
    <dgm:pt modelId="{5CAE77A8-9D4C-447C-BA5E-1541B727279F}" type="pres">
      <dgm:prSet presAssocID="{50E9875D-C0FE-4109-9C37-EB42C841D775}" presName="hierRoot2" presStyleCnt="0">
        <dgm:presLayoutVars>
          <dgm:hierBranch val="init"/>
        </dgm:presLayoutVars>
      </dgm:prSet>
      <dgm:spPr/>
    </dgm:pt>
    <dgm:pt modelId="{179D41C8-89FE-498D-A634-BD18D218E154}" type="pres">
      <dgm:prSet presAssocID="{50E9875D-C0FE-4109-9C37-EB42C841D775}" presName="rootComposite" presStyleCnt="0"/>
      <dgm:spPr/>
    </dgm:pt>
    <dgm:pt modelId="{0E760185-ECAA-4FED-8F07-B7E6D99ABDC7}" type="pres">
      <dgm:prSet presAssocID="{50E9875D-C0FE-4109-9C37-EB42C841D775}" presName="rootText" presStyleLbl="node2" presStyleIdx="1" presStyleCnt="3">
        <dgm:presLayoutVars>
          <dgm:chPref val="3"/>
        </dgm:presLayoutVars>
      </dgm:prSet>
      <dgm:spPr/>
    </dgm:pt>
    <dgm:pt modelId="{00C4D45E-E0F5-4445-AA83-0C14AAC96896}" type="pres">
      <dgm:prSet presAssocID="{50E9875D-C0FE-4109-9C37-EB42C841D775}" presName="rootConnector" presStyleLbl="node2" presStyleIdx="1" presStyleCnt="3"/>
      <dgm:spPr/>
    </dgm:pt>
    <dgm:pt modelId="{F304F4F8-D189-40E5-85F4-35A1D916BC53}" type="pres">
      <dgm:prSet presAssocID="{50E9875D-C0FE-4109-9C37-EB42C841D775}" presName="hierChild4" presStyleCnt="0"/>
      <dgm:spPr/>
    </dgm:pt>
    <dgm:pt modelId="{36E56E8F-90E9-488F-8F1E-3FEB47857846}" type="pres">
      <dgm:prSet presAssocID="{50E9875D-C0FE-4109-9C37-EB42C841D775}" presName="hierChild5" presStyleCnt="0"/>
      <dgm:spPr/>
    </dgm:pt>
    <dgm:pt modelId="{FC03916D-317A-4936-9673-EAAF306BA81D}" type="pres">
      <dgm:prSet presAssocID="{5A57FF6E-BE71-45E2-9F0E-2B8D1137694A}" presName="Name37" presStyleLbl="parChTrans1D2" presStyleIdx="2" presStyleCnt="3"/>
      <dgm:spPr/>
    </dgm:pt>
    <dgm:pt modelId="{8DF88C5B-8F8F-44AB-9800-753DE51C0C76}" type="pres">
      <dgm:prSet presAssocID="{D431CD67-306B-4891-BE05-10A660827C92}" presName="hierRoot2" presStyleCnt="0">
        <dgm:presLayoutVars>
          <dgm:hierBranch val="init"/>
        </dgm:presLayoutVars>
      </dgm:prSet>
      <dgm:spPr/>
    </dgm:pt>
    <dgm:pt modelId="{1CB952D6-7017-47A7-9426-573BF94ECEB4}" type="pres">
      <dgm:prSet presAssocID="{D431CD67-306B-4891-BE05-10A660827C92}" presName="rootComposite" presStyleCnt="0"/>
      <dgm:spPr/>
    </dgm:pt>
    <dgm:pt modelId="{8CC4B49B-575B-44D2-B840-D7C2EEAC9D25}" type="pres">
      <dgm:prSet presAssocID="{D431CD67-306B-4891-BE05-10A660827C92}" presName="rootText" presStyleLbl="node2" presStyleIdx="2" presStyleCnt="3">
        <dgm:presLayoutVars>
          <dgm:chPref val="3"/>
        </dgm:presLayoutVars>
      </dgm:prSet>
      <dgm:spPr/>
    </dgm:pt>
    <dgm:pt modelId="{7D8341E5-46E7-4FC7-A8AB-DEA9C202E8BF}" type="pres">
      <dgm:prSet presAssocID="{D431CD67-306B-4891-BE05-10A660827C92}" presName="rootConnector" presStyleLbl="node2" presStyleIdx="2" presStyleCnt="3"/>
      <dgm:spPr/>
    </dgm:pt>
    <dgm:pt modelId="{06CC34A8-1D42-4710-A4BB-56C3E85988FC}" type="pres">
      <dgm:prSet presAssocID="{D431CD67-306B-4891-BE05-10A660827C92}" presName="hierChild4" presStyleCnt="0"/>
      <dgm:spPr/>
    </dgm:pt>
    <dgm:pt modelId="{B80EEF93-5DE4-4BF3-9586-A58D1AA1D9DB}" type="pres">
      <dgm:prSet presAssocID="{D431CD67-306B-4891-BE05-10A660827C92}" presName="hierChild5" presStyleCnt="0"/>
      <dgm:spPr/>
    </dgm:pt>
    <dgm:pt modelId="{59254448-0109-4EAD-9D48-59D934EA5901}" type="pres">
      <dgm:prSet presAssocID="{55DBE2E0-C9AC-49CF-80B6-8FCD664D0BB0}" presName="hierChild3" presStyleCnt="0"/>
      <dgm:spPr/>
    </dgm:pt>
  </dgm:ptLst>
  <dgm:cxnLst>
    <dgm:cxn modelId="{0A76B415-0E8C-4C3C-8420-83BEE9847537}" type="presOf" srcId="{55DBE2E0-C9AC-49CF-80B6-8FCD664D0BB0}" destId="{E14348FC-2B15-46F5-9F39-7B41661F9053}" srcOrd="0" destOrd="0" presId="urn:microsoft.com/office/officeart/2005/8/layout/orgChart1#7"/>
    <dgm:cxn modelId="{AFAC1339-1395-4ECE-B4DA-6645D6128F52}" type="presOf" srcId="{D431CD67-306B-4891-BE05-10A660827C92}" destId="{8CC4B49B-575B-44D2-B840-D7C2EEAC9D25}" srcOrd="0" destOrd="0" presId="urn:microsoft.com/office/officeart/2005/8/layout/orgChart1#7"/>
    <dgm:cxn modelId="{67C2E647-AC4C-4495-B3CC-93CF129F0EAA}" type="presOf" srcId="{55DBE2E0-C9AC-49CF-80B6-8FCD664D0BB0}" destId="{A0476ACA-8CA6-4154-85B3-CA9B711609D4}" srcOrd="1" destOrd="0" presId="urn:microsoft.com/office/officeart/2005/8/layout/orgChart1#7"/>
    <dgm:cxn modelId="{71EB7D4E-1D2E-4F53-ABED-4C8CE9D55E87}" type="presOf" srcId="{F26D9079-4DAB-4FFC-846B-B51844B6A163}" destId="{80D3F9DF-9233-41B7-9F49-C9CDB5C6AAD7}" srcOrd="0" destOrd="0" presId="urn:microsoft.com/office/officeart/2005/8/layout/orgChart1#7"/>
    <dgm:cxn modelId="{DFF6C852-5A78-4066-9D09-D2190EBB6CD1}" type="presOf" srcId="{D431CD67-306B-4891-BE05-10A660827C92}" destId="{7D8341E5-46E7-4FC7-A8AB-DEA9C202E8BF}" srcOrd="1" destOrd="0" presId="urn:microsoft.com/office/officeart/2005/8/layout/orgChart1#7"/>
    <dgm:cxn modelId="{AAAD5A64-3AB9-49EE-8EA8-ABC7B142A54C}" type="presOf" srcId="{50E9875D-C0FE-4109-9C37-EB42C841D775}" destId="{00C4D45E-E0F5-4445-AA83-0C14AAC96896}" srcOrd="1" destOrd="0" presId="urn:microsoft.com/office/officeart/2005/8/layout/orgChart1#7"/>
    <dgm:cxn modelId="{84B6327A-19AE-455A-A0C2-701DDF6C5079}" type="presOf" srcId="{BDF7718C-F7C8-4191-AAC4-6AB94323791C}" destId="{B7783189-AD89-4591-BE1F-AE59D3861E29}" srcOrd="1" destOrd="0" presId="urn:microsoft.com/office/officeart/2005/8/layout/orgChart1#7"/>
    <dgm:cxn modelId="{A331E17B-F3FB-42E2-B286-7828B0453FBD}" srcId="{55DBE2E0-C9AC-49CF-80B6-8FCD664D0BB0}" destId="{BDF7718C-F7C8-4191-AAC4-6AB94323791C}" srcOrd="0" destOrd="0" parTransId="{F26D9079-4DAB-4FFC-846B-B51844B6A163}" sibTransId="{8F7473C0-DD3A-441E-9C44-B92A163A781A}"/>
    <dgm:cxn modelId="{2667F0A3-066E-410F-A773-59EA28CA52D9}" type="presOf" srcId="{D884E4BF-E1F4-4538-B8D8-70FB58FA58EF}" destId="{EAF20389-1B48-45C4-98EA-5B5A95CD74BA}" srcOrd="0" destOrd="0" presId="urn:microsoft.com/office/officeart/2005/8/layout/orgChart1#7"/>
    <dgm:cxn modelId="{50703BA7-077B-415E-94B9-F01310B67AD3}" srcId="{55DBE2E0-C9AC-49CF-80B6-8FCD664D0BB0}" destId="{50E9875D-C0FE-4109-9C37-EB42C841D775}" srcOrd="1" destOrd="0" parTransId="{D884E4BF-E1F4-4538-B8D8-70FB58FA58EF}" sibTransId="{4BE51359-0AF8-47C2-B9BB-DA5092A752E2}"/>
    <dgm:cxn modelId="{52F1BFB4-ED0D-4B5A-8A22-5805AAD620F0}" srcId="{F828F167-3A29-4C96-BDBE-6B33DE8663E2}" destId="{55DBE2E0-C9AC-49CF-80B6-8FCD664D0BB0}" srcOrd="0" destOrd="0" parTransId="{7FF64FE7-9DC6-4DD4-8DB6-6907609E5067}" sibTransId="{B9EE6FC9-670E-4444-BDB6-CE2EBD572675}"/>
    <dgm:cxn modelId="{70EEC5B7-4EDD-4147-9F71-A2B856A844B7}" type="presOf" srcId="{BDF7718C-F7C8-4191-AAC4-6AB94323791C}" destId="{EE37243A-8E3F-48EF-B159-56F0D5527E34}" srcOrd="0" destOrd="0" presId="urn:microsoft.com/office/officeart/2005/8/layout/orgChart1#7"/>
    <dgm:cxn modelId="{C51890BF-36B3-4E1C-A672-86681A05C8AD}" srcId="{55DBE2E0-C9AC-49CF-80B6-8FCD664D0BB0}" destId="{D431CD67-306B-4891-BE05-10A660827C92}" srcOrd="2" destOrd="0" parTransId="{5A57FF6E-BE71-45E2-9F0E-2B8D1137694A}" sibTransId="{899B0FC5-9645-4513-9BF0-D1CC5CE15B5B}"/>
    <dgm:cxn modelId="{B54248C5-2D08-4FAD-99DA-C9B372FB94F6}" type="presOf" srcId="{5A57FF6E-BE71-45E2-9F0E-2B8D1137694A}" destId="{FC03916D-317A-4936-9673-EAAF306BA81D}" srcOrd="0" destOrd="0" presId="urn:microsoft.com/office/officeart/2005/8/layout/orgChart1#7"/>
    <dgm:cxn modelId="{5A7EF1DA-D838-467B-9746-EE12EA7B15E6}" type="presOf" srcId="{F828F167-3A29-4C96-BDBE-6B33DE8663E2}" destId="{1A3E7156-FA8E-424E-B439-D97073B36265}" srcOrd="0" destOrd="0" presId="urn:microsoft.com/office/officeart/2005/8/layout/orgChart1#7"/>
    <dgm:cxn modelId="{26DBEBFA-CAFA-489F-A42D-9C1A8E29A220}" type="presOf" srcId="{50E9875D-C0FE-4109-9C37-EB42C841D775}" destId="{0E760185-ECAA-4FED-8F07-B7E6D99ABDC7}" srcOrd="0" destOrd="0" presId="urn:microsoft.com/office/officeart/2005/8/layout/orgChart1#7"/>
    <dgm:cxn modelId="{1381B0D9-2C68-4BF8-85A4-F352F78E3E8C}" type="presParOf" srcId="{1A3E7156-FA8E-424E-B439-D97073B36265}" destId="{CB96AB59-DB58-4B61-B45C-C3F2AFB5E258}" srcOrd="0" destOrd="0" presId="urn:microsoft.com/office/officeart/2005/8/layout/orgChart1#7"/>
    <dgm:cxn modelId="{F46734F3-0BB7-47B7-AC61-A1661C1379DF}" type="presParOf" srcId="{CB96AB59-DB58-4B61-B45C-C3F2AFB5E258}" destId="{8B5E1E8C-8BDF-47DF-B2F9-DB084769F484}" srcOrd="0" destOrd="0" presId="urn:microsoft.com/office/officeart/2005/8/layout/orgChart1#7"/>
    <dgm:cxn modelId="{B2EAA434-3066-4C5D-9ABF-3D3F51C7F690}" type="presParOf" srcId="{8B5E1E8C-8BDF-47DF-B2F9-DB084769F484}" destId="{E14348FC-2B15-46F5-9F39-7B41661F9053}" srcOrd="0" destOrd="0" presId="urn:microsoft.com/office/officeart/2005/8/layout/orgChart1#7"/>
    <dgm:cxn modelId="{85AA6EE3-B783-48FB-BB07-A0EC2D2C0516}" type="presParOf" srcId="{8B5E1E8C-8BDF-47DF-B2F9-DB084769F484}" destId="{A0476ACA-8CA6-4154-85B3-CA9B711609D4}" srcOrd="1" destOrd="0" presId="urn:microsoft.com/office/officeart/2005/8/layout/orgChart1#7"/>
    <dgm:cxn modelId="{621C27CC-D2F7-48D2-8111-4370AD23ED43}" type="presParOf" srcId="{CB96AB59-DB58-4B61-B45C-C3F2AFB5E258}" destId="{71380E03-E690-4371-9481-700C8C8676E7}" srcOrd="1" destOrd="0" presId="urn:microsoft.com/office/officeart/2005/8/layout/orgChart1#7"/>
    <dgm:cxn modelId="{71A6DAC7-01BE-40AC-8088-FB1A21D67168}" type="presParOf" srcId="{71380E03-E690-4371-9481-700C8C8676E7}" destId="{80D3F9DF-9233-41B7-9F49-C9CDB5C6AAD7}" srcOrd="0" destOrd="0" presId="urn:microsoft.com/office/officeart/2005/8/layout/orgChart1#7"/>
    <dgm:cxn modelId="{38471DEF-9743-4AE4-8AE9-E531CF833E4C}" type="presParOf" srcId="{71380E03-E690-4371-9481-700C8C8676E7}" destId="{EFE8E600-21FA-41DD-BADA-EA122D7D2C33}" srcOrd="1" destOrd="0" presId="urn:microsoft.com/office/officeart/2005/8/layout/orgChart1#7"/>
    <dgm:cxn modelId="{FCF1F50A-41E8-48D7-B0F7-06D7C1F5FD73}" type="presParOf" srcId="{EFE8E600-21FA-41DD-BADA-EA122D7D2C33}" destId="{0B578A51-6E9E-4D78-A50D-1753C6C07343}" srcOrd="0" destOrd="0" presId="urn:microsoft.com/office/officeart/2005/8/layout/orgChart1#7"/>
    <dgm:cxn modelId="{B4E3C2D9-0766-4EBC-ADE7-EB2979D1449F}" type="presParOf" srcId="{0B578A51-6E9E-4D78-A50D-1753C6C07343}" destId="{EE37243A-8E3F-48EF-B159-56F0D5527E34}" srcOrd="0" destOrd="0" presId="urn:microsoft.com/office/officeart/2005/8/layout/orgChart1#7"/>
    <dgm:cxn modelId="{F4AAFF2D-42C5-4DA5-88A7-FD77763B352E}" type="presParOf" srcId="{0B578A51-6E9E-4D78-A50D-1753C6C07343}" destId="{B7783189-AD89-4591-BE1F-AE59D3861E29}" srcOrd="1" destOrd="0" presId="urn:microsoft.com/office/officeart/2005/8/layout/orgChart1#7"/>
    <dgm:cxn modelId="{9B4F1930-84B5-446F-B720-7B9955DA35C4}" type="presParOf" srcId="{EFE8E600-21FA-41DD-BADA-EA122D7D2C33}" destId="{31959BCC-69C1-4AA2-893C-B6257BE095B9}" srcOrd="1" destOrd="0" presId="urn:microsoft.com/office/officeart/2005/8/layout/orgChart1#7"/>
    <dgm:cxn modelId="{376218B7-37B4-436A-8116-05B24375D092}" type="presParOf" srcId="{EFE8E600-21FA-41DD-BADA-EA122D7D2C33}" destId="{10240A28-E722-4F24-8788-E1336A0989AE}" srcOrd="2" destOrd="0" presId="urn:microsoft.com/office/officeart/2005/8/layout/orgChart1#7"/>
    <dgm:cxn modelId="{6714386A-32ED-4BCC-94E5-5F603D78B167}" type="presParOf" srcId="{71380E03-E690-4371-9481-700C8C8676E7}" destId="{EAF20389-1B48-45C4-98EA-5B5A95CD74BA}" srcOrd="2" destOrd="0" presId="urn:microsoft.com/office/officeart/2005/8/layout/orgChart1#7"/>
    <dgm:cxn modelId="{9BBD35FA-F3C9-40F5-8744-97D2B6FF96C4}" type="presParOf" srcId="{71380E03-E690-4371-9481-700C8C8676E7}" destId="{5CAE77A8-9D4C-447C-BA5E-1541B727279F}" srcOrd="3" destOrd="0" presId="urn:microsoft.com/office/officeart/2005/8/layout/orgChart1#7"/>
    <dgm:cxn modelId="{D6A33D07-DFDE-45BB-9B48-F6300A96EF82}" type="presParOf" srcId="{5CAE77A8-9D4C-447C-BA5E-1541B727279F}" destId="{179D41C8-89FE-498D-A634-BD18D218E154}" srcOrd="0" destOrd="0" presId="urn:microsoft.com/office/officeart/2005/8/layout/orgChart1#7"/>
    <dgm:cxn modelId="{DF69C92A-0464-4DE4-B138-56EA0BDD0A9B}" type="presParOf" srcId="{179D41C8-89FE-498D-A634-BD18D218E154}" destId="{0E760185-ECAA-4FED-8F07-B7E6D99ABDC7}" srcOrd="0" destOrd="0" presId="urn:microsoft.com/office/officeart/2005/8/layout/orgChart1#7"/>
    <dgm:cxn modelId="{395F28F6-A34F-4CB9-8C15-3127CD044C6D}" type="presParOf" srcId="{179D41C8-89FE-498D-A634-BD18D218E154}" destId="{00C4D45E-E0F5-4445-AA83-0C14AAC96896}" srcOrd="1" destOrd="0" presId="urn:microsoft.com/office/officeart/2005/8/layout/orgChart1#7"/>
    <dgm:cxn modelId="{5DFA5065-56A9-4E61-BAEE-DCF67E7BB6E6}" type="presParOf" srcId="{5CAE77A8-9D4C-447C-BA5E-1541B727279F}" destId="{F304F4F8-D189-40E5-85F4-35A1D916BC53}" srcOrd="1" destOrd="0" presId="urn:microsoft.com/office/officeart/2005/8/layout/orgChart1#7"/>
    <dgm:cxn modelId="{1467BA63-824F-4E80-A667-A8F2E3442FD4}" type="presParOf" srcId="{5CAE77A8-9D4C-447C-BA5E-1541B727279F}" destId="{36E56E8F-90E9-488F-8F1E-3FEB47857846}" srcOrd="2" destOrd="0" presId="urn:microsoft.com/office/officeart/2005/8/layout/orgChart1#7"/>
    <dgm:cxn modelId="{FC945747-7C30-4105-A281-3234054AC34E}" type="presParOf" srcId="{71380E03-E690-4371-9481-700C8C8676E7}" destId="{FC03916D-317A-4936-9673-EAAF306BA81D}" srcOrd="4" destOrd="0" presId="urn:microsoft.com/office/officeart/2005/8/layout/orgChart1#7"/>
    <dgm:cxn modelId="{62D4CAE1-2D35-48CF-B0C9-22B5F4D390EA}" type="presParOf" srcId="{71380E03-E690-4371-9481-700C8C8676E7}" destId="{8DF88C5B-8F8F-44AB-9800-753DE51C0C76}" srcOrd="5" destOrd="0" presId="urn:microsoft.com/office/officeart/2005/8/layout/orgChart1#7"/>
    <dgm:cxn modelId="{F436E015-75A8-43F2-95E1-5A38CB18E74D}" type="presParOf" srcId="{8DF88C5B-8F8F-44AB-9800-753DE51C0C76}" destId="{1CB952D6-7017-47A7-9426-573BF94ECEB4}" srcOrd="0" destOrd="0" presId="urn:microsoft.com/office/officeart/2005/8/layout/orgChart1#7"/>
    <dgm:cxn modelId="{7D98055D-794A-4F08-818E-8C3A6FBC1181}" type="presParOf" srcId="{1CB952D6-7017-47A7-9426-573BF94ECEB4}" destId="{8CC4B49B-575B-44D2-B840-D7C2EEAC9D25}" srcOrd="0" destOrd="0" presId="urn:microsoft.com/office/officeart/2005/8/layout/orgChart1#7"/>
    <dgm:cxn modelId="{674D24EA-4A27-47EB-9E62-AF3F2F1E7858}" type="presParOf" srcId="{1CB952D6-7017-47A7-9426-573BF94ECEB4}" destId="{7D8341E5-46E7-4FC7-A8AB-DEA9C202E8BF}" srcOrd="1" destOrd="0" presId="urn:microsoft.com/office/officeart/2005/8/layout/orgChart1#7"/>
    <dgm:cxn modelId="{60283CFD-400E-4445-A4F6-2090556CACC0}" type="presParOf" srcId="{8DF88C5B-8F8F-44AB-9800-753DE51C0C76}" destId="{06CC34A8-1D42-4710-A4BB-56C3E85988FC}" srcOrd="1" destOrd="0" presId="urn:microsoft.com/office/officeart/2005/8/layout/orgChart1#7"/>
    <dgm:cxn modelId="{A1221EEF-5067-4DED-89E8-3E0A98D47B0C}" type="presParOf" srcId="{8DF88C5B-8F8F-44AB-9800-753DE51C0C76}" destId="{B80EEF93-5DE4-4BF3-9586-A58D1AA1D9DB}" srcOrd="2" destOrd="0" presId="urn:microsoft.com/office/officeart/2005/8/layout/orgChart1#7"/>
    <dgm:cxn modelId="{23913D0C-3133-4AC1-9C5E-4990BE7DE318}" type="presParOf" srcId="{CB96AB59-DB58-4B61-B45C-C3F2AFB5E258}" destId="{59254448-0109-4EAD-9D48-59D934EA5901}" srcOrd="2" destOrd="0" presId="urn:microsoft.com/office/officeart/2005/8/layout/orgChart1#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C336A27-86A9-4F70-9579-7877BC35CBE8}" type="doc">
      <dgm:prSet loTypeId="urn:microsoft.com/office/officeart/2005/8/layout/orgChart1#9" loCatId="hierarchy" qsTypeId="urn:microsoft.com/office/officeart/2005/8/quickstyle/simple1#30" qsCatId="simple" csTypeId="urn:microsoft.com/office/officeart/2005/8/colors/accent1_2#14" csCatId="accent1" phldr="1"/>
      <dgm:spPr/>
      <dgm:t>
        <a:bodyPr/>
        <a:lstStyle/>
        <a:p>
          <a:endParaRPr lang="zh-CN" altLang="en-US"/>
        </a:p>
      </dgm:t>
    </dgm:pt>
    <dgm:pt modelId="{E1E6FA34-FF6D-41AB-8C40-EE35F83E567E}">
      <dgm:prSet phldrT="[文本]"/>
      <dgm:spPr/>
      <dgm:t>
        <a:bodyPr/>
        <a:lstStyle/>
        <a:p>
          <a:r>
            <a:rPr lang="zh-CN" altLang="en-US" dirty="0"/>
            <a:t>结构化方法</a:t>
          </a:r>
          <a:endParaRPr lang="en-US" altLang="zh-CN" dirty="0"/>
        </a:p>
        <a:p>
          <a:r>
            <a:rPr lang="zh-CN" altLang="zh-CN" dirty="0"/>
            <a:t>动态白盒测试</a:t>
          </a:r>
          <a:endParaRPr lang="zh-CN" altLang="en-US" dirty="0"/>
        </a:p>
      </dgm:t>
    </dgm:pt>
    <dgm:pt modelId="{886721CE-DDDA-4F07-A0A6-37FCF8478B04}" type="parTrans" cxnId="{614BC887-13A5-4894-8E24-14BB7D745E8E}">
      <dgm:prSet/>
      <dgm:spPr/>
      <dgm:t>
        <a:bodyPr/>
        <a:lstStyle/>
        <a:p>
          <a:endParaRPr lang="zh-CN" altLang="en-US"/>
        </a:p>
      </dgm:t>
    </dgm:pt>
    <dgm:pt modelId="{C0E0D009-DA79-457D-AEC4-CD4016647C2A}" type="sibTrans" cxnId="{614BC887-13A5-4894-8E24-14BB7D745E8E}">
      <dgm:prSet/>
      <dgm:spPr/>
      <dgm:t>
        <a:bodyPr/>
        <a:lstStyle/>
        <a:p>
          <a:endParaRPr lang="zh-CN" altLang="en-US"/>
        </a:p>
      </dgm:t>
    </dgm:pt>
    <dgm:pt modelId="{52D9D363-FAB9-4BAD-A6D2-E5F2EF8A6FD5}">
      <dgm:prSet phldrT="[文本]"/>
      <dgm:spPr/>
      <dgm:t>
        <a:bodyPr/>
        <a:lstStyle/>
        <a:p>
          <a:r>
            <a:rPr lang="zh-CN" altLang="zh-CN" dirty="0"/>
            <a:t>逻辑覆盖法</a:t>
          </a:r>
          <a:endParaRPr lang="zh-CN" altLang="en-US" dirty="0"/>
        </a:p>
      </dgm:t>
    </dgm:pt>
    <dgm:pt modelId="{5A205914-1040-4ED5-AA1E-C583A77598DD}" type="parTrans" cxnId="{139AA74B-A062-47DA-A25B-67FA828067C7}">
      <dgm:prSet/>
      <dgm:spPr/>
      <dgm:t>
        <a:bodyPr/>
        <a:lstStyle/>
        <a:p>
          <a:endParaRPr lang="zh-CN" altLang="en-US"/>
        </a:p>
      </dgm:t>
    </dgm:pt>
    <dgm:pt modelId="{98056BB6-6A75-4C3F-B604-9CC4578F177B}" type="sibTrans" cxnId="{139AA74B-A062-47DA-A25B-67FA828067C7}">
      <dgm:prSet/>
      <dgm:spPr/>
      <dgm:t>
        <a:bodyPr/>
        <a:lstStyle/>
        <a:p>
          <a:endParaRPr lang="zh-CN" altLang="en-US"/>
        </a:p>
      </dgm:t>
    </dgm:pt>
    <dgm:pt modelId="{D7B173C4-AFEB-4323-B9DA-62F4CCC19727}">
      <dgm:prSet phldrT="[文本]"/>
      <dgm:spPr/>
      <dgm:t>
        <a:bodyPr/>
        <a:lstStyle/>
        <a:p>
          <a:r>
            <a:rPr lang="zh-CN" altLang="zh-CN" dirty="0"/>
            <a:t>基本路径测试法</a:t>
          </a:r>
          <a:endParaRPr lang="zh-CN" altLang="en-US" dirty="0"/>
        </a:p>
      </dgm:t>
    </dgm:pt>
    <dgm:pt modelId="{F811C503-C36A-4E06-ACE8-D16FADA22EC6}" type="parTrans" cxnId="{7E0FC59D-AAC5-4EFA-B610-A2733F2FB25E}">
      <dgm:prSet/>
      <dgm:spPr/>
      <dgm:t>
        <a:bodyPr/>
        <a:lstStyle/>
        <a:p>
          <a:endParaRPr lang="zh-CN" altLang="en-US"/>
        </a:p>
      </dgm:t>
    </dgm:pt>
    <dgm:pt modelId="{C14C45F4-DE22-4E27-9327-15B16BB346D8}" type="sibTrans" cxnId="{7E0FC59D-AAC5-4EFA-B610-A2733F2FB25E}">
      <dgm:prSet/>
      <dgm:spPr/>
      <dgm:t>
        <a:bodyPr/>
        <a:lstStyle/>
        <a:p>
          <a:endParaRPr lang="zh-CN" altLang="en-US"/>
        </a:p>
      </dgm:t>
    </dgm:pt>
    <dgm:pt modelId="{7EDDD04F-92D8-4BEC-AF76-A51FB27BFD25}">
      <dgm:prSet phldrT="[文本]"/>
      <dgm:spPr/>
      <dgm:t>
        <a:bodyPr/>
        <a:lstStyle/>
        <a:p>
          <a:r>
            <a:rPr lang="zh-CN" altLang="zh-CN" dirty="0"/>
            <a:t>域测试</a:t>
          </a:r>
          <a:endParaRPr lang="zh-CN" altLang="en-US" dirty="0"/>
        </a:p>
      </dgm:t>
    </dgm:pt>
    <dgm:pt modelId="{4008C4CF-D8E4-4979-A8ED-824D3A8231F6}" type="parTrans" cxnId="{B9B711F7-C14E-4E0D-96E2-8B875515CC3F}">
      <dgm:prSet/>
      <dgm:spPr/>
      <dgm:t>
        <a:bodyPr/>
        <a:lstStyle/>
        <a:p>
          <a:endParaRPr lang="zh-CN" altLang="en-US"/>
        </a:p>
      </dgm:t>
    </dgm:pt>
    <dgm:pt modelId="{555BFC2C-5492-46F5-B42C-D6587D8463D3}" type="sibTrans" cxnId="{B9B711F7-C14E-4E0D-96E2-8B875515CC3F}">
      <dgm:prSet/>
      <dgm:spPr/>
      <dgm:t>
        <a:bodyPr/>
        <a:lstStyle/>
        <a:p>
          <a:endParaRPr lang="zh-CN" altLang="en-US"/>
        </a:p>
      </dgm:t>
    </dgm:pt>
    <dgm:pt modelId="{A36C924E-A55D-476B-8F15-F17D96CFC26F}">
      <dgm:prSet phldrT="[文本]"/>
      <dgm:spPr/>
      <dgm:t>
        <a:bodyPr/>
        <a:lstStyle/>
        <a:p>
          <a:r>
            <a:rPr lang="zh-CN" altLang="zh-CN" dirty="0"/>
            <a:t>符号测试</a:t>
          </a:r>
          <a:endParaRPr lang="zh-CN" altLang="en-US" dirty="0"/>
        </a:p>
      </dgm:t>
    </dgm:pt>
    <dgm:pt modelId="{F7A16EA2-BA2B-4F56-9420-2AC9D78FF4A7}" type="parTrans" cxnId="{131CA851-1D35-44DF-8DCB-775DB1CB52FE}">
      <dgm:prSet/>
      <dgm:spPr/>
      <dgm:t>
        <a:bodyPr/>
        <a:lstStyle/>
        <a:p>
          <a:endParaRPr lang="zh-CN" altLang="en-US"/>
        </a:p>
      </dgm:t>
    </dgm:pt>
    <dgm:pt modelId="{7FD48F83-B54C-42E4-BD74-A917B1D62126}" type="sibTrans" cxnId="{131CA851-1D35-44DF-8DCB-775DB1CB52FE}">
      <dgm:prSet/>
      <dgm:spPr/>
      <dgm:t>
        <a:bodyPr/>
        <a:lstStyle/>
        <a:p>
          <a:endParaRPr lang="zh-CN" altLang="en-US"/>
        </a:p>
      </dgm:t>
    </dgm:pt>
    <dgm:pt modelId="{7C6D32F0-5DE3-4028-BDE7-148405D1B9C1}">
      <dgm:prSet phldrT="[文本]"/>
      <dgm:spPr/>
      <dgm:t>
        <a:bodyPr/>
        <a:lstStyle/>
        <a:p>
          <a:r>
            <a:rPr lang="zh-CN" altLang="zh-CN" dirty="0"/>
            <a:t>路径覆盖</a:t>
          </a:r>
          <a:endParaRPr lang="zh-CN" altLang="en-US" dirty="0"/>
        </a:p>
      </dgm:t>
    </dgm:pt>
    <dgm:pt modelId="{3468DCC9-A06C-46E3-856A-C181212BC754}" type="parTrans" cxnId="{2DCD8AA3-969D-4A7E-8267-DA997810FB40}">
      <dgm:prSet/>
      <dgm:spPr/>
      <dgm:t>
        <a:bodyPr/>
        <a:lstStyle/>
        <a:p>
          <a:endParaRPr lang="zh-CN" altLang="en-US"/>
        </a:p>
      </dgm:t>
    </dgm:pt>
    <dgm:pt modelId="{8A8C6910-F573-4B3D-A1A4-442EA0A7FD2D}" type="sibTrans" cxnId="{2DCD8AA3-969D-4A7E-8267-DA997810FB40}">
      <dgm:prSet/>
      <dgm:spPr/>
      <dgm:t>
        <a:bodyPr/>
        <a:lstStyle/>
        <a:p>
          <a:endParaRPr lang="zh-CN" altLang="en-US"/>
        </a:p>
      </dgm:t>
    </dgm:pt>
    <dgm:pt modelId="{06994DD5-C0DD-4BC2-A3F0-A4136D718E64}">
      <dgm:prSet phldrT="[文本]"/>
      <dgm:spPr/>
      <dgm:t>
        <a:bodyPr/>
        <a:lstStyle/>
        <a:p>
          <a:r>
            <a:rPr lang="zh-CN" altLang="zh-CN"/>
            <a:t>程序变异</a:t>
          </a:r>
          <a:endParaRPr lang="zh-CN" altLang="en-US" dirty="0"/>
        </a:p>
      </dgm:t>
    </dgm:pt>
    <dgm:pt modelId="{ABAF2482-600C-44F7-B948-1D850E682A3D}" type="parTrans" cxnId="{98886290-BF75-4CD0-BEE9-90ABB167EBD9}">
      <dgm:prSet/>
      <dgm:spPr/>
      <dgm:t>
        <a:bodyPr/>
        <a:lstStyle/>
        <a:p>
          <a:endParaRPr lang="zh-CN" altLang="en-US"/>
        </a:p>
      </dgm:t>
    </dgm:pt>
    <dgm:pt modelId="{337E5B5C-9509-41E6-8526-9E53E86A875C}" type="sibTrans" cxnId="{98886290-BF75-4CD0-BEE9-90ABB167EBD9}">
      <dgm:prSet/>
      <dgm:spPr/>
      <dgm:t>
        <a:bodyPr/>
        <a:lstStyle/>
        <a:p>
          <a:endParaRPr lang="zh-CN" altLang="en-US"/>
        </a:p>
      </dgm:t>
    </dgm:pt>
    <dgm:pt modelId="{8EF75455-728C-48E9-AFD4-C0EDAC2F002E}" type="pres">
      <dgm:prSet presAssocID="{2C336A27-86A9-4F70-9579-7877BC35CBE8}" presName="hierChild1" presStyleCnt="0">
        <dgm:presLayoutVars>
          <dgm:orgChart val="1"/>
          <dgm:chPref val="1"/>
          <dgm:dir/>
          <dgm:animOne val="branch"/>
          <dgm:animLvl val="lvl"/>
          <dgm:resizeHandles/>
        </dgm:presLayoutVars>
      </dgm:prSet>
      <dgm:spPr/>
    </dgm:pt>
    <dgm:pt modelId="{28C7A022-5740-4146-9838-5320675EFCF1}" type="pres">
      <dgm:prSet presAssocID="{E1E6FA34-FF6D-41AB-8C40-EE35F83E567E}" presName="hierRoot1" presStyleCnt="0">
        <dgm:presLayoutVars>
          <dgm:hierBranch val="init"/>
        </dgm:presLayoutVars>
      </dgm:prSet>
      <dgm:spPr/>
    </dgm:pt>
    <dgm:pt modelId="{0DF3396C-2C73-40E3-BBFB-F99CE3ADC119}" type="pres">
      <dgm:prSet presAssocID="{E1E6FA34-FF6D-41AB-8C40-EE35F83E567E}" presName="rootComposite1" presStyleCnt="0"/>
      <dgm:spPr/>
    </dgm:pt>
    <dgm:pt modelId="{78ACE07D-8E73-413C-B6EA-A1E62427647D}" type="pres">
      <dgm:prSet presAssocID="{E1E6FA34-FF6D-41AB-8C40-EE35F83E567E}" presName="rootText1" presStyleLbl="node0" presStyleIdx="0" presStyleCnt="1">
        <dgm:presLayoutVars>
          <dgm:chPref val="3"/>
        </dgm:presLayoutVars>
      </dgm:prSet>
      <dgm:spPr/>
    </dgm:pt>
    <dgm:pt modelId="{8D5B2662-5AC7-4211-AFB0-B3F33DC57B49}" type="pres">
      <dgm:prSet presAssocID="{E1E6FA34-FF6D-41AB-8C40-EE35F83E567E}" presName="rootConnector1" presStyleLbl="node1" presStyleIdx="0" presStyleCnt="0"/>
      <dgm:spPr/>
    </dgm:pt>
    <dgm:pt modelId="{938E9CEC-4DEE-4109-B715-0C536424D009}" type="pres">
      <dgm:prSet presAssocID="{E1E6FA34-FF6D-41AB-8C40-EE35F83E567E}" presName="hierChild2" presStyleCnt="0"/>
      <dgm:spPr/>
    </dgm:pt>
    <dgm:pt modelId="{B074BDD6-9446-41F7-BABB-855323533966}" type="pres">
      <dgm:prSet presAssocID="{5A205914-1040-4ED5-AA1E-C583A77598DD}" presName="Name37" presStyleLbl="parChTrans1D2" presStyleIdx="0" presStyleCnt="6"/>
      <dgm:spPr/>
    </dgm:pt>
    <dgm:pt modelId="{15C21F7C-1BD7-48E2-8D84-8750148C3488}" type="pres">
      <dgm:prSet presAssocID="{52D9D363-FAB9-4BAD-A6D2-E5F2EF8A6FD5}" presName="hierRoot2" presStyleCnt="0">
        <dgm:presLayoutVars>
          <dgm:hierBranch val="init"/>
        </dgm:presLayoutVars>
      </dgm:prSet>
      <dgm:spPr/>
    </dgm:pt>
    <dgm:pt modelId="{A4A98919-B615-45D0-B91A-2AB509843CED}" type="pres">
      <dgm:prSet presAssocID="{52D9D363-FAB9-4BAD-A6D2-E5F2EF8A6FD5}" presName="rootComposite" presStyleCnt="0"/>
      <dgm:spPr/>
    </dgm:pt>
    <dgm:pt modelId="{35FE606C-6D30-44AE-B547-4CB061ADD3FC}" type="pres">
      <dgm:prSet presAssocID="{52D9D363-FAB9-4BAD-A6D2-E5F2EF8A6FD5}" presName="rootText" presStyleLbl="node2" presStyleIdx="0" presStyleCnt="6">
        <dgm:presLayoutVars>
          <dgm:chPref val="3"/>
        </dgm:presLayoutVars>
      </dgm:prSet>
      <dgm:spPr/>
    </dgm:pt>
    <dgm:pt modelId="{0DC74825-3D08-460C-8DD7-E4C14E1DA62D}" type="pres">
      <dgm:prSet presAssocID="{52D9D363-FAB9-4BAD-A6D2-E5F2EF8A6FD5}" presName="rootConnector" presStyleLbl="node2" presStyleIdx="0" presStyleCnt="6"/>
      <dgm:spPr/>
    </dgm:pt>
    <dgm:pt modelId="{261CD3B2-1078-470F-A194-0E8528BA9944}" type="pres">
      <dgm:prSet presAssocID="{52D9D363-FAB9-4BAD-A6D2-E5F2EF8A6FD5}" presName="hierChild4" presStyleCnt="0"/>
      <dgm:spPr/>
    </dgm:pt>
    <dgm:pt modelId="{BD67B10D-6162-4362-8EB2-FAFC73F22F41}" type="pres">
      <dgm:prSet presAssocID="{52D9D363-FAB9-4BAD-A6D2-E5F2EF8A6FD5}" presName="hierChild5" presStyleCnt="0"/>
      <dgm:spPr/>
    </dgm:pt>
    <dgm:pt modelId="{86826EAD-9D97-4E62-A2D7-E591504DB849}" type="pres">
      <dgm:prSet presAssocID="{F811C503-C36A-4E06-ACE8-D16FADA22EC6}" presName="Name37" presStyleLbl="parChTrans1D2" presStyleIdx="1" presStyleCnt="6"/>
      <dgm:spPr/>
    </dgm:pt>
    <dgm:pt modelId="{FAA9CF22-9F6C-4077-BB75-1698543CD9BA}" type="pres">
      <dgm:prSet presAssocID="{D7B173C4-AFEB-4323-B9DA-62F4CCC19727}" presName="hierRoot2" presStyleCnt="0">
        <dgm:presLayoutVars>
          <dgm:hierBranch val="init"/>
        </dgm:presLayoutVars>
      </dgm:prSet>
      <dgm:spPr/>
    </dgm:pt>
    <dgm:pt modelId="{13B4B907-2EB3-4F82-9B40-2AF25852B7E5}" type="pres">
      <dgm:prSet presAssocID="{D7B173C4-AFEB-4323-B9DA-62F4CCC19727}" presName="rootComposite" presStyleCnt="0"/>
      <dgm:spPr/>
    </dgm:pt>
    <dgm:pt modelId="{4BA75816-94B4-46C2-82E3-BFD332FD22F6}" type="pres">
      <dgm:prSet presAssocID="{D7B173C4-AFEB-4323-B9DA-62F4CCC19727}" presName="rootText" presStyleLbl="node2" presStyleIdx="1" presStyleCnt="6" custScaleX="113996">
        <dgm:presLayoutVars>
          <dgm:chPref val="3"/>
        </dgm:presLayoutVars>
      </dgm:prSet>
      <dgm:spPr/>
    </dgm:pt>
    <dgm:pt modelId="{D62AB2A3-9060-4126-851F-0F46CC298FD7}" type="pres">
      <dgm:prSet presAssocID="{D7B173C4-AFEB-4323-B9DA-62F4CCC19727}" presName="rootConnector" presStyleLbl="node2" presStyleIdx="1" presStyleCnt="6"/>
      <dgm:spPr/>
    </dgm:pt>
    <dgm:pt modelId="{188A1A39-C716-4007-A575-051BD631FC8D}" type="pres">
      <dgm:prSet presAssocID="{D7B173C4-AFEB-4323-B9DA-62F4CCC19727}" presName="hierChild4" presStyleCnt="0"/>
      <dgm:spPr/>
    </dgm:pt>
    <dgm:pt modelId="{2DDFDC08-ACAA-4648-8C9B-11275B1ED109}" type="pres">
      <dgm:prSet presAssocID="{D7B173C4-AFEB-4323-B9DA-62F4CCC19727}" presName="hierChild5" presStyleCnt="0"/>
      <dgm:spPr/>
    </dgm:pt>
    <dgm:pt modelId="{2E21F908-1E51-4351-B7E6-78B1C16C52C8}" type="pres">
      <dgm:prSet presAssocID="{4008C4CF-D8E4-4979-A8ED-824D3A8231F6}" presName="Name37" presStyleLbl="parChTrans1D2" presStyleIdx="2" presStyleCnt="6"/>
      <dgm:spPr/>
    </dgm:pt>
    <dgm:pt modelId="{7C816445-1E69-497A-8257-A1A2F9548072}" type="pres">
      <dgm:prSet presAssocID="{7EDDD04F-92D8-4BEC-AF76-A51FB27BFD25}" presName="hierRoot2" presStyleCnt="0">
        <dgm:presLayoutVars>
          <dgm:hierBranch val="init"/>
        </dgm:presLayoutVars>
      </dgm:prSet>
      <dgm:spPr/>
    </dgm:pt>
    <dgm:pt modelId="{C26E7BF1-F789-4481-8702-AF8AD510D4F0}" type="pres">
      <dgm:prSet presAssocID="{7EDDD04F-92D8-4BEC-AF76-A51FB27BFD25}" presName="rootComposite" presStyleCnt="0"/>
      <dgm:spPr/>
    </dgm:pt>
    <dgm:pt modelId="{36084819-1E86-40A1-99E5-35A19BFBDD38}" type="pres">
      <dgm:prSet presAssocID="{7EDDD04F-92D8-4BEC-AF76-A51FB27BFD25}" presName="rootText" presStyleLbl="node2" presStyleIdx="2" presStyleCnt="6">
        <dgm:presLayoutVars>
          <dgm:chPref val="3"/>
        </dgm:presLayoutVars>
      </dgm:prSet>
      <dgm:spPr/>
    </dgm:pt>
    <dgm:pt modelId="{9CCDEA94-9D6E-4D63-A2D2-F69EE9118461}" type="pres">
      <dgm:prSet presAssocID="{7EDDD04F-92D8-4BEC-AF76-A51FB27BFD25}" presName="rootConnector" presStyleLbl="node2" presStyleIdx="2" presStyleCnt="6"/>
      <dgm:spPr/>
    </dgm:pt>
    <dgm:pt modelId="{9268C4FE-B113-488D-93FC-73E4C76003E4}" type="pres">
      <dgm:prSet presAssocID="{7EDDD04F-92D8-4BEC-AF76-A51FB27BFD25}" presName="hierChild4" presStyleCnt="0"/>
      <dgm:spPr/>
    </dgm:pt>
    <dgm:pt modelId="{CCC594A3-0EAF-4268-9C98-1CAED57013FA}" type="pres">
      <dgm:prSet presAssocID="{7EDDD04F-92D8-4BEC-AF76-A51FB27BFD25}" presName="hierChild5" presStyleCnt="0"/>
      <dgm:spPr/>
    </dgm:pt>
    <dgm:pt modelId="{224FE7C0-E5EB-4F30-9666-7DB1778759F1}" type="pres">
      <dgm:prSet presAssocID="{F7A16EA2-BA2B-4F56-9420-2AC9D78FF4A7}" presName="Name37" presStyleLbl="parChTrans1D2" presStyleIdx="3" presStyleCnt="6"/>
      <dgm:spPr/>
    </dgm:pt>
    <dgm:pt modelId="{145C79B3-4AA5-45BD-A717-A58998376F9E}" type="pres">
      <dgm:prSet presAssocID="{A36C924E-A55D-476B-8F15-F17D96CFC26F}" presName="hierRoot2" presStyleCnt="0">
        <dgm:presLayoutVars>
          <dgm:hierBranch val="init"/>
        </dgm:presLayoutVars>
      </dgm:prSet>
      <dgm:spPr/>
    </dgm:pt>
    <dgm:pt modelId="{197E274D-1401-4AC9-BB3C-1D9B49BC96E9}" type="pres">
      <dgm:prSet presAssocID="{A36C924E-A55D-476B-8F15-F17D96CFC26F}" presName="rootComposite" presStyleCnt="0"/>
      <dgm:spPr/>
    </dgm:pt>
    <dgm:pt modelId="{9695F426-9066-46A5-8F4D-388AEDCA081D}" type="pres">
      <dgm:prSet presAssocID="{A36C924E-A55D-476B-8F15-F17D96CFC26F}" presName="rootText" presStyleLbl="node2" presStyleIdx="3" presStyleCnt="6">
        <dgm:presLayoutVars>
          <dgm:chPref val="3"/>
        </dgm:presLayoutVars>
      </dgm:prSet>
      <dgm:spPr/>
    </dgm:pt>
    <dgm:pt modelId="{8B3D046B-AE8A-4906-A770-678FCC59E27C}" type="pres">
      <dgm:prSet presAssocID="{A36C924E-A55D-476B-8F15-F17D96CFC26F}" presName="rootConnector" presStyleLbl="node2" presStyleIdx="3" presStyleCnt="6"/>
      <dgm:spPr/>
    </dgm:pt>
    <dgm:pt modelId="{F6BE6FA4-6CD9-441E-890F-82B555C275CA}" type="pres">
      <dgm:prSet presAssocID="{A36C924E-A55D-476B-8F15-F17D96CFC26F}" presName="hierChild4" presStyleCnt="0"/>
      <dgm:spPr/>
    </dgm:pt>
    <dgm:pt modelId="{7E21BD99-CBAA-4935-B557-BA42F2CBD448}" type="pres">
      <dgm:prSet presAssocID="{A36C924E-A55D-476B-8F15-F17D96CFC26F}" presName="hierChild5" presStyleCnt="0"/>
      <dgm:spPr/>
    </dgm:pt>
    <dgm:pt modelId="{54A1CE93-1E68-4DD1-AB68-92845AD48991}" type="pres">
      <dgm:prSet presAssocID="{3468DCC9-A06C-46E3-856A-C181212BC754}" presName="Name37" presStyleLbl="parChTrans1D2" presStyleIdx="4" presStyleCnt="6"/>
      <dgm:spPr/>
    </dgm:pt>
    <dgm:pt modelId="{C31725E1-1B61-4D8B-9DDB-F5C2BE1B1848}" type="pres">
      <dgm:prSet presAssocID="{7C6D32F0-5DE3-4028-BDE7-148405D1B9C1}" presName="hierRoot2" presStyleCnt="0">
        <dgm:presLayoutVars>
          <dgm:hierBranch val="init"/>
        </dgm:presLayoutVars>
      </dgm:prSet>
      <dgm:spPr/>
    </dgm:pt>
    <dgm:pt modelId="{0366768E-9E5B-4B5A-98C2-B9D188FAD8F5}" type="pres">
      <dgm:prSet presAssocID="{7C6D32F0-5DE3-4028-BDE7-148405D1B9C1}" presName="rootComposite" presStyleCnt="0"/>
      <dgm:spPr/>
    </dgm:pt>
    <dgm:pt modelId="{CA258D00-A028-48C3-A463-78B3C03ECCAC}" type="pres">
      <dgm:prSet presAssocID="{7C6D32F0-5DE3-4028-BDE7-148405D1B9C1}" presName="rootText" presStyleLbl="node2" presStyleIdx="4" presStyleCnt="6">
        <dgm:presLayoutVars>
          <dgm:chPref val="3"/>
        </dgm:presLayoutVars>
      </dgm:prSet>
      <dgm:spPr/>
    </dgm:pt>
    <dgm:pt modelId="{DCF4B09E-05A5-4479-9954-0A361498F7BF}" type="pres">
      <dgm:prSet presAssocID="{7C6D32F0-5DE3-4028-BDE7-148405D1B9C1}" presName="rootConnector" presStyleLbl="node2" presStyleIdx="4" presStyleCnt="6"/>
      <dgm:spPr/>
    </dgm:pt>
    <dgm:pt modelId="{01856D8E-3632-43B1-803F-8B6CA2BAF90C}" type="pres">
      <dgm:prSet presAssocID="{7C6D32F0-5DE3-4028-BDE7-148405D1B9C1}" presName="hierChild4" presStyleCnt="0"/>
      <dgm:spPr/>
    </dgm:pt>
    <dgm:pt modelId="{767DD950-A552-4A13-938B-8313BCB703F6}" type="pres">
      <dgm:prSet presAssocID="{7C6D32F0-5DE3-4028-BDE7-148405D1B9C1}" presName="hierChild5" presStyleCnt="0"/>
      <dgm:spPr/>
    </dgm:pt>
    <dgm:pt modelId="{F261D0B9-E68A-4298-BCD6-DC0CCEC1626E}" type="pres">
      <dgm:prSet presAssocID="{ABAF2482-600C-44F7-B948-1D850E682A3D}" presName="Name37" presStyleLbl="parChTrans1D2" presStyleIdx="5" presStyleCnt="6"/>
      <dgm:spPr/>
    </dgm:pt>
    <dgm:pt modelId="{A5E7D77F-4CA8-4384-AD12-F396CA4D646F}" type="pres">
      <dgm:prSet presAssocID="{06994DD5-C0DD-4BC2-A3F0-A4136D718E64}" presName="hierRoot2" presStyleCnt="0">
        <dgm:presLayoutVars>
          <dgm:hierBranch val="init"/>
        </dgm:presLayoutVars>
      </dgm:prSet>
      <dgm:spPr/>
    </dgm:pt>
    <dgm:pt modelId="{8ECD6FF3-12E1-4AD1-BD5C-6ED94C1E6786}" type="pres">
      <dgm:prSet presAssocID="{06994DD5-C0DD-4BC2-A3F0-A4136D718E64}" presName="rootComposite" presStyleCnt="0"/>
      <dgm:spPr/>
    </dgm:pt>
    <dgm:pt modelId="{2484B5A6-DB04-49B8-9D1A-6B3980D65600}" type="pres">
      <dgm:prSet presAssocID="{06994DD5-C0DD-4BC2-A3F0-A4136D718E64}" presName="rootText" presStyleLbl="node2" presStyleIdx="5" presStyleCnt="6">
        <dgm:presLayoutVars>
          <dgm:chPref val="3"/>
        </dgm:presLayoutVars>
      </dgm:prSet>
      <dgm:spPr/>
    </dgm:pt>
    <dgm:pt modelId="{8A1A6CB3-408F-4A7C-B2CA-574A1A572846}" type="pres">
      <dgm:prSet presAssocID="{06994DD5-C0DD-4BC2-A3F0-A4136D718E64}" presName="rootConnector" presStyleLbl="node2" presStyleIdx="5" presStyleCnt="6"/>
      <dgm:spPr/>
    </dgm:pt>
    <dgm:pt modelId="{D397B8E0-3BEE-439E-A6C8-1BE28BC875BE}" type="pres">
      <dgm:prSet presAssocID="{06994DD5-C0DD-4BC2-A3F0-A4136D718E64}" presName="hierChild4" presStyleCnt="0"/>
      <dgm:spPr/>
    </dgm:pt>
    <dgm:pt modelId="{3807E75A-E228-4EC3-BA8E-4BD789AA2D44}" type="pres">
      <dgm:prSet presAssocID="{06994DD5-C0DD-4BC2-A3F0-A4136D718E64}" presName="hierChild5" presStyleCnt="0"/>
      <dgm:spPr/>
    </dgm:pt>
    <dgm:pt modelId="{00DCE431-BBCC-4C84-9272-99773599F7BD}" type="pres">
      <dgm:prSet presAssocID="{E1E6FA34-FF6D-41AB-8C40-EE35F83E567E}" presName="hierChild3" presStyleCnt="0"/>
      <dgm:spPr/>
    </dgm:pt>
  </dgm:ptLst>
  <dgm:cxnLst>
    <dgm:cxn modelId="{305EF100-A43B-4E7E-82CD-81174558CDB3}" type="presOf" srcId="{D7B173C4-AFEB-4323-B9DA-62F4CCC19727}" destId="{D62AB2A3-9060-4126-851F-0F46CC298FD7}" srcOrd="1" destOrd="0" presId="urn:microsoft.com/office/officeart/2005/8/layout/orgChart1#9"/>
    <dgm:cxn modelId="{929C3A05-0BE9-4179-A40E-9CC94A9503AC}" type="presOf" srcId="{4008C4CF-D8E4-4979-A8ED-824D3A8231F6}" destId="{2E21F908-1E51-4351-B7E6-78B1C16C52C8}" srcOrd="0" destOrd="0" presId="urn:microsoft.com/office/officeart/2005/8/layout/orgChart1#9"/>
    <dgm:cxn modelId="{653DCB0C-77C9-456F-AF4D-39C237B79768}" type="presOf" srcId="{7EDDD04F-92D8-4BEC-AF76-A51FB27BFD25}" destId="{36084819-1E86-40A1-99E5-35A19BFBDD38}" srcOrd="0" destOrd="0" presId="urn:microsoft.com/office/officeart/2005/8/layout/orgChart1#9"/>
    <dgm:cxn modelId="{C80F5F2F-8D24-47BE-AA70-F8E6AACC76C2}" type="presOf" srcId="{D7B173C4-AFEB-4323-B9DA-62F4CCC19727}" destId="{4BA75816-94B4-46C2-82E3-BFD332FD22F6}" srcOrd="0" destOrd="0" presId="urn:microsoft.com/office/officeart/2005/8/layout/orgChart1#9"/>
    <dgm:cxn modelId="{7F717F2F-9355-4EA8-8BEA-6C50347C71C2}" type="presOf" srcId="{7C6D32F0-5DE3-4028-BDE7-148405D1B9C1}" destId="{DCF4B09E-05A5-4479-9954-0A361498F7BF}" srcOrd="1" destOrd="0" presId="urn:microsoft.com/office/officeart/2005/8/layout/orgChart1#9"/>
    <dgm:cxn modelId="{F5825E46-F2C0-4FBF-9466-953548963C05}" type="presOf" srcId="{E1E6FA34-FF6D-41AB-8C40-EE35F83E567E}" destId="{78ACE07D-8E73-413C-B6EA-A1E62427647D}" srcOrd="0" destOrd="0" presId="urn:microsoft.com/office/officeart/2005/8/layout/orgChart1#9"/>
    <dgm:cxn modelId="{6E0E2049-55C9-48A9-8546-E1F58CFF255B}" type="presOf" srcId="{7C6D32F0-5DE3-4028-BDE7-148405D1B9C1}" destId="{CA258D00-A028-48C3-A463-78B3C03ECCAC}" srcOrd="0" destOrd="0" presId="urn:microsoft.com/office/officeart/2005/8/layout/orgChart1#9"/>
    <dgm:cxn modelId="{139AA74B-A062-47DA-A25B-67FA828067C7}" srcId="{E1E6FA34-FF6D-41AB-8C40-EE35F83E567E}" destId="{52D9D363-FAB9-4BAD-A6D2-E5F2EF8A6FD5}" srcOrd="0" destOrd="0" parTransId="{5A205914-1040-4ED5-AA1E-C583A77598DD}" sibTransId="{98056BB6-6A75-4C3F-B604-9CC4578F177B}"/>
    <dgm:cxn modelId="{BA3F854C-EAFB-473A-9097-54D2D503F67C}" type="presOf" srcId="{A36C924E-A55D-476B-8F15-F17D96CFC26F}" destId="{8B3D046B-AE8A-4906-A770-678FCC59E27C}" srcOrd="1" destOrd="0" presId="urn:microsoft.com/office/officeart/2005/8/layout/orgChart1#9"/>
    <dgm:cxn modelId="{131CA851-1D35-44DF-8DCB-775DB1CB52FE}" srcId="{E1E6FA34-FF6D-41AB-8C40-EE35F83E567E}" destId="{A36C924E-A55D-476B-8F15-F17D96CFC26F}" srcOrd="3" destOrd="0" parTransId="{F7A16EA2-BA2B-4F56-9420-2AC9D78FF4A7}" sibTransId="{7FD48F83-B54C-42E4-BD74-A917B1D62126}"/>
    <dgm:cxn modelId="{2DC0385B-4B79-4166-918D-BC6C2D02746B}" type="presOf" srcId="{2C336A27-86A9-4F70-9579-7877BC35CBE8}" destId="{8EF75455-728C-48E9-AFD4-C0EDAC2F002E}" srcOrd="0" destOrd="0" presId="urn:microsoft.com/office/officeart/2005/8/layout/orgChart1#9"/>
    <dgm:cxn modelId="{387BE26D-2E9C-497C-90DB-EE414FDD54AE}" type="presOf" srcId="{F811C503-C36A-4E06-ACE8-D16FADA22EC6}" destId="{86826EAD-9D97-4E62-A2D7-E591504DB849}" srcOrd="0" destOrd="0" presId="urn:microsoft.com/office/officeart/2005/8/layout/orgChart1#9"/>
    <dgm:cxn modelId="{C13C587B-33FD-4AB1-83B7-DAF8A190CDCD}" type="presOf" srcId="{F7A16EA2-BA2B-4F56-9420-2AC9D78FF4A7}" destId="{224FE7C0-E5EB-4F30-9666-7DB1778759F1}" srcOrd="0" destOrd="0" presId="urn:microsoft.com/office/officeart/2005/8/layout/orgChart1#9"/>
    <dgm:cxn modelId="{A83F7387-DBE7-423C-94D2-378F3411BBA1}" type="presOf" srcId="{A36C924E-A55D-476B-8F15-F17D96CFC26F}" destId="{9695F426-9066-46A5-8F4D-388AEDCA081D}" srcOrd="0" destOrd="0" presId="urn:microsoft.com/office/officeart/2005/8/layout/orgChart1#9"/>
    <dgm:cxn modelId="{614BC887-13A5-4894-8E24-14BB7D745E8E}" srcId="{2C336A27-86A9-4F70-9579-7877BC35CBE8}" destId="{E1E6FA34-FF6D-41AB-8C40-EE35F83E567E}" srcOrd="0" destOrd="0" parTransId="{886721CE-DDDA-4F07-A0A6-37FCF8478B04}" sibTransId="{C0E0D009-DA79-457D-AEC4-CD4016647C2A}"/>
    <dgm:cxn modelId="{98886290-BF75-4CD0-BEE9-90ABB167EBD9}" srcId="{E1E6FA34-FF6D-41AB-8C40-EE35F83E567E}" destId="{06994DD5-C0DD-4BC2-A3F0-A4136D718E64}" srcOrd="5" destOrd="0" parTransId="{ABAF2482-600C-44F7-B948-1D850E682A3D}" sibTransId="{337E5B5C-9509-41E6-8526-9E53E86A875C}"/>
    <dgm:cxn modelId="{7E0FC59D-AAC5-4EFA-B610-A2733F2FB25E}" srcId="{E1E6FA34-FF6D-41AB-8C40-EE35F83E567E}" destId="{D7B173C4-AFEB-4323-B9DA-62F4CCC19727}" srcOrd="1" destOrd="0" parTransId="{F811C503-C36A-4E06-ACE8-D16FADA22EC6}" sibTransId="{C14C45F4-DE22-4E27-9327-15B16BB346D8}"/>
    <dgm:cxn modelId="{2DCD8AA3-969D-4A7E-8267-DA997810FB40}" srcId="{E1E6FA34-FF6D-41AB-8C40-EE35F83E567E}" destId="{7C6D32F0-5DE3-4028-BDE7-148405D1B9C1}" srcOrd="4" destOrd="0" parTransId="{3468DCC9-A06C-46E3-856A-C181212BC754}" sibTransId="{8A8C6910-F573-4B3D-A1A4-442EA0A7FD2D}"/>
    <dgm:cxn modelId="{F3D5ECA7-258A-4127-B14E-E53732E2AB4C}" type="presOf" srcId="{52D9D363-FAB9-4BAD-A6D2-E5F2EF8A6FD5}" destId="{35FE606C-6D30-44AE-B547-4CB061ADD3FC}" srcOrd="0" destOrd="0" presId="urn:microsoft.com/office/officeart/2005/8/layout/orgChart1#9"/>
    <dgm:cxn modelId="{8CADE8B3-75AE-4AA0-BE5E-11B2DA8DA882}" type="presOf" srcId="{06994DD5-C0DD-4BC2-A3F0-A4136D718E64}" destId="{8A1A6CB3-408F-4A7C-B2CA-574A1A572846}" srcOrd="1" destOrd="0" presId="urn:microsoft.com/office/officeart/2005/8/layout/orgChart1#9"/>
    <dgm:cxn modelId="{3A0CFBBC-6981-441B-88D1-7874478D7A35}" type="presOf" srcId="{7EDDD04F-92D8-4BEC-AF76-A51FB27BFD25}" destId="{9CCDEA94-9D6E-4D63-A2D2-F69EE9118461}" srcOrd="1" destOrd="0" presId="urn:microsoft.com/office/officeart/2005/8/layout/orgChart1#9"/>
    <dgm:cxn modelId="{93EC69BE-7913-4A4E-AD3D-9645FE510EE1}" type="presOf" srcId="{06994DD5-C0DD-4BC2-A3F0-A4136D718E64}" destId="{2484B5A6-DB04-49B8-9D1A-6B3980D65600}" srcOrd="0" destOrd="0" presId="urn:microsoft.com/office/officeart/2005/8/layout/orgChart1#9"/>
    <dgm:cxn modelId="{70DA17C0-98A8-4E43-9302-8D7A92B7CFA1}" type="presOf" srcId="{ABAF2482-600C-44F7-B948-1D850E682A3D}" destId="{F261D0B9-E68A-4298-BCD6-DC0CCEC1626E}" srcOrd="0" destOrd="0" presId="urn:microsoft.com/office/officeart/2005/8/layout/orgChart1#9"/>
    <dgm:cxn modelId="{F7344CC3-29BD-4B4E-8DDD-68B94BF9C218}" type="presOf" srcId="{E1E6FA34-FF6D-41AB-8C40-EE35F83E567E}" destId="{8D5B2662-5AC7-4211-AFB0-B3F33DC57B49}" srcOrd="1" destOrd="0" presId="urn:microsoft.com/office/officeart/2005/8/layout/orgChart1#9"/>
    <dgm:cxn modelId="{4FAA9CC7-A6F5-4296-B3EF-AB765DB49EDC}" type="presOf" srcId="{5A205914-1040-4ED5-AA1E-C583A77598DD}" destId="{B074BDD6-9446-41F7-BABB-855323533966}" srcOrd="0" destOrd="0" presId="urn:microsoft.com/office/officeart/2005/8/layout/orgChart1#9"/>
    <dgm:cxn modelId="{DCD13DD5-4E50-4B31-AED3-70F3A98F0B17}" type="presOf" srcId="{3468DCC9-A06C-46E3-856A-C181212BC754}" destId="{54A1CE93-1E68-4DD1-AB68-92845AD48991}" srcOrd="0" destOrd="0" presId="urn:microsoft.com/office/officeart/2005/8/layout/orgChart1#9"/>
    <dgm:cxn modelId="{C39F23ED-36D6-44E4-ACE8-B8D2C30E4448}" type="presOf" srcId="{52D9D363-FAB9-4BAD-A6D2-E5F2EF8A6FD5}" destId="{0DC74825-3D08-460C-8DD7-E4C14E1DA62D}" srcOrd="1" destOrd="0" presId="urn:microsoft.com/office/officeart/2005/8/layout/orgChart1#9"/>
    <dgm:cxn modelId="{B9B711F7-C14E-4E0D-96E2-8B875515CC3F}" srcId="{E1E6FA34-FF6D-41AB-8C40-EE35F83E567E}" destId="{7EDDD04F-92D8-4BEC-AF76-A51FB27BFD25}" srcOrd="2" destOrd="0" parTransId="{4008C4CF-D8E4-4979-A8ED-824D3A8231F6}" sibTransId="{555BFC2C-5492-46F5-B42C-D6587D8463D3}"/>
    <dgm:cxn modelId="{57DC24F2-4796-4C8D-9DBB-618CCE9EE4FF}" type="presParOf" srcId="{8EF75455-728C-48E9-AFD4-C0EDAC2F002E}" destId="{28C7A022-5740-4146-9838-5320675EFCF1}" srcOrd="0" destOrd="0" presId="urn:microsoft.com/office/officeart/2005/8/layout/orgChart1#9"/>
    <dgm:cxn modelId="{CFAF20C6-B82A-4EB4-9678-571AB5AAAA95}" type="presParOf" srcId="{28C7A022-5740-4146-9838-5320675EFCF1}" destId="{0DF3396C-2C73-40E3-BBFB-F99CE3ADC119}" srcOrd="0" destOrd="0" presId="urn:microsoft.com/office/officeart/2005/8/layout/orgChart1#9"/>
    <dgm:cxn modelId="{44989B7C-BE6E-4FEF-A2DD-FFAC4B7F3DE0}" type="presParOf" srcId="{0DF3396C-2C73-40E3-BBFB-F99CE3ADC119}" destId="{78ACE07D-8E73-413C-B6EA-A1E62427647D}" srcOrd="0" destOrd="0" presId="urn:microsoft.com/office/officeart/2005/8/layout/orgChart1#9"/>
    <dgm:cxn modelId="{258D48DE-E892-40F5-A1BC-80DE9EA8CA5B}" type="presParOf" srcId="{0DF3396C-2C73-40E3-BBFB-F99CE3ADC119}" destId="{8D5B2662-5AC7-4211-AFB0-B3F33DC57B49}" srcOrd="1" destOrd="0" presId="urn:microsoft.com/office/officeart/2005/8/layout/orgChart1#9"/>
    <dgm:cxn modelId="{5CBE55E5-F9F5-41AB-B6C0-AEB8C1000C7A}" type="presParOf" srcId="{28C7A022-5740-4146-9838-5320675EFCF1}" destId="{938E9CEC-4DEE-4109-B715-0C536424D009}" srcOrd="1" destOrd="0" presId="urn:microsoft.com/office/officeart/2005/8/layout/orgChart1#9"/>
    <dgm:cxn modelId="{637375BC-0BA1-435E-A935-7CAA4A5AF27D}" type="presParOf" srcId="{938E9CEC-4DEE-4109-B715-0C536424D009}" destId="{B074BDD6-9446-41F7-BABB-855323533966}" srcOrd="0" destOrd="0" presId="urn:microsoft.com/office/officeart/2005/8/layout/orgChart1#9"/>
    <dgm:cxn modelId="{411391D8-36DE-4DDC-BBB7-3F53E37FF6A7}" type="presParOf" srcId="{938E9CEC-4DEE-4109-B715-0C536424D009}" destId="{15C21F7C-1BD7-48E2-8D84-8750148C3488}" srcOrd="1" destOrd="0" presId="urn:microsoft.com/office/officeart/2005/8/layout/orgChart1#9"/>
    <dgm:cxn modelId="{0E44DCA2-4BD2-4ACB-AE92-0E1CCB08EFCC}" type="presParOf" srcId="{15C21F7C-1BD7-48E2-8D84-8750148C3488}" destId="{A4A98919-B615-45D0-B91A-2AB509843CED}" srcOrd="0" destOrd="0" presId="urn:microsoft.com/office/officeart/2005/8/layout/orgChart1#9"/>
    <dgm:cxn modelId="{B54C6A1D-EA33-4901-A30C-D2B578ABE336}" type="presParOf" srcId="{A4A98919-B615-45D0-B91A-2AB509843CED}" destId="{35FE606C-6D30-44AE-B547-4CB061ADD3FC}" srcOrd="0" destOrd="0" presId="urn:microsoft.com/office/officeart/2005/8/layout/orgChart1#9"/>
    <dgm:cxn modelId="{9AA2B0F3-B9BF-41BA-8B96-D8131D1CBA68}" type="presParOf" srcId="{A4A98919-B615-45D0-B91A-2AB509843CED}" destId="{0DC74825-3D08-460C-8DD7-E4C14E1DA62D}" srcOrd="1" destOrd="0" presId="urn:microsoft.com/office/officeart/2005/8/layout/orgChart1#9"/>
    <dgm:cxn modelId="{4FE97E85-B7B3-43F5-985C-CF5133BA96C7}" type="presParOf" srcId="{15C21F7C-1BD7-48E2-8D84-8750148C3488}" destId="{261CD3B2-1078-470F-A194-0E8528BA9944}" srcOrd="1" destOrd="0" presId="urn:microsoft.com/office/officeart/2005/8/layout/orgChart1#9"/>
    <dgm:cxn modelId="{67BDA57E-90E8-49D5-8AC3-3D35AB5AF499}" type="presParOf" srcId="{15C21F7C-1BD7-48E2-8D84-8750148C3488}" destId="{BD67B10D-6162-4362-8EB2-FAFC73F22F41}" srcOrd="2" destOrd="0" presId="urn:microsoft.com/office/officeart/2005/8/layout/orgChart1#9"/>
    <dgm:cxn modelId="{D366227B-997E-48E5-A191-9D97BB829587}" type="presParOf" srcId="{938E9CEC-4DEE-4109-B715-0C536424D009}" destId="{86826EAD-9D97-4E62-A2D7-E591504DB849}" srcOrd="2" destOrd="0" presId="urn:microsoft.com/office/officeart/2005/8/layout/orgChart1#9"/>
    <dgm:cxn modelId="{1D4B5087-E845-4DB8-A7FE-A730794BD56F}" type="presParOf" srcId="{938E9CEC-4DEE-4109-B715-0C536424D009}" destId="{FAA9CF22-9F6C-4077-BB75-1698543CD9BA}" srcOrd="3" destOrd="0" presId="urn:microsoft.com/office/officeart/2005/8/layout/orgChart1#9"/>
    <dgm:cxn modelId="{B804AA03-F07D-45F9-B9F5-058B0CE1BB6F}" type="presParOf" srcId="{FAA9CF22-9F6C-4077-BB75-1698543CD9BA}" destId="{13B4B907-2EB3-4F82-9B40-2AF25852B7E5}" srcOrd="0" destOrd="0" presId="urn:microsoft.com/office/officeart/2005/8/layout/orgChart1#9"/>
    <dgm:cxn modelId="{747BC01D-085B-4DE6-A162-011297960237}" type="presParOf" srcId="{13B4B907-2EB3-4F82-9B40-2AF25852B7E5}" destId="{4BA75816-94B4-46C2-82E3-BFD332FD22F6}" srcOrd="0" destOrd="0" presId="urn:microsoft.com/office/officeart/2005/8/layout/orgChart1#9"/>
    <dgm:cxn modelId="{2138CDD9-9656-4FF1-A67A-5832E2AD5033}" type="presParOf" srcId="{13B4B907-2EB3-4F82-9B40-2AF25852B7E5}" destId="{D62AB2A3-9060-4126-851F-0F46CC298FD7}" srcOrd="1" destOrd="0" presId="urn:microsoft.com/office/officeart/2005/8/layout/orgChart1#9"/>
    <dgm:cxn modelId="{E24C2347-2F72-4E3F-B2AF-3B6329EB2154}" type="presParOf" srcId="{FAA9CF22-9F6C-4077-BB75-1698543CD9BA}" destId="{188A1A39-C716-4007-A575-051BD631FC8D}" srcOrd="1" destOrd="0" presId="urn:microsoft.com/office/officeart/2005/8/layout/orgChart1#9"/>
    <dgm:cxn modelId="{45AD3649-C3B2-4740-A116-0ACCC7C4C612}" type="presParOf" srcId="{FAA9CF22-9F6C-4077-BB75-1698543CD9BA}" destId="{2DDFDC08-ACAA-4648-8C9B-11275B1ED109}" srcOrd="2" destOrd="0" presId="urn:microsoft.com/office/officeart/2005/8/layout/orgChart1#9"/>
    <dgm:cxn modelId="{DF2143AC-BE63-4F26-A0EC-44D3B81FAAA3}" type="presParOf" srcId="{938E9CEC-4DEE-4109-B715-0C536424D009}" destId="{2E21F908-1E51-4351-B7E6-78B1C16C52C8}" srcOrd="4" destOrd="0" presId="urn:microsoft.com/office/officeart/2005/8/layout/orgChart1#9"/>
    <dgm:cxn modelId="{78C6D04E-71FD-4A14-867C-97416DB34896}" type="presParOf" srcId="{938E9CEC-4DEE-4109-B715-0C536424D009}" destId="{7C816445-1E69-497A-8257-A1A2F9548072}" srcOrd="5" destOrd="0" presId="urn:microsoft.com/office/officeart/2005/8/layout/orgChart1#9"/>
    <dgm:cxn modelId="{6D138E44-B2CA-4AEC-84AC-B0AF6E0890FB}" type="presParOf" srcId="{7C816445-1E69-497A-8257-A1A2F9548072}" destId="{C26E7BF1-F789-4481-8702-AF8AD510D4F0}" srcOrd="0" destOrd="0" presId="urn:microsoft.com/office/officeart/2005/8/layout/orgChart1#9"/>
    <dgm:cxn modelId="{3E514E00-385D-4E62-8CF2-500A8373E843}" type="presParOf" srcId="{C26E7BF1-F789-4481-8702-AF8AD510D4F0}" destId="{36084819-1E86-40A1-99E5-35A19BFBDD38}" srcOrd="0" destOrd="0" presId="urn:microsoft.com/office/officeart/2005/8/layout/orgChart1#9"/>
    <dgm:cxn modelId="{621C2C4C-3CA6-4CCB-9F26-0637B3FD98A7}" type="presParOf" srcId="{C26E7BF1-F789-4481-8702-AF8AD510D4F0}" destId="{9CCDEA94-9D6E-4D63-A2D2-F69EE9118461}" srcOrd="1" destOrd="0" presId="urn:microsoft.com/office/officeart/2005/8/layout/orgChart1#9"/>
    <dgm:cxn modelId="{98ED432B-DB88-4041-B532-08FED5C8D0E0}" type="presParOf" srcId="{7C816445-1E69-497A-8257-A1A2F9548072}" destId="{9268C4FE-B113-488D-93FC-73E4C76003E4}" srcOrd="1" destOrd="0" presId="urn:microsoft.com/office/officeart/2005/8/layout/orgChart1#9"/>
    <dgm:cxn modelId="{086B68AE-744B-4826-BDD5-DE296721F02A}" type="presParOf" srcId="{7C816445-1E69-497A-8257-A1A2F9548072}" destId="{CCC594A3-0EAF-4268-9C98-1CAED57013FA}" srcOrd="2" destOrd="0" presId="urn:microsoft.com/office/officeart/2005/8/layout/orgChart1#9"/>
    <dgm:cxn modelId="{9608F9E8-F3B6-4433-A55C-7CEA2F87F534}" type="presParOf" srcId="{938E9CEC-4DEE-4109-B715-0C536424D009}" destId="{224FE7C0-E5EB-4F30-9666-7DB1778759F1}" srcOrd="6" destOrd="0" presId="urn:microsoft.com/office/officeart/2005/8/layout/orgChart1#9"/>
    <dgm:cxn modelId="{77620E34-86C5-4E5E-90A9-92CECCD01FDF}" type="presParOf" srcId="{938E9CEC-4DEE-4109-B715-0C536424D009}" destId="{145C79B3-4AA5-45BD-A717-A58998376F9E}" srcOrd="7" destOrd="0" presId="urn:microsoft.com/office/officeart/2005/8/layout/orgChart1#9"/>
    <dgm:cxn modelId="{B2F46E4B-3A81-4900-AEF6-C4B933C54B24}" type="presParOf" srcId="{145C79B3-4AA5-45BD-A717-A58998376F9E}" destId="{197E274D-1401-4AC9-BB3C-1D9B49BC96E9}" srcOrd="0" destOrd="0" presId="urn:microsoft.com/office/officeart/2005/8/layout/orgChart1#9"/>
    <dgm:cxn modelId="{4E60FF5E-BE7F-49BD-94C7-7B598FB407B5}" type="presParOf" srcId="{197E274D-1401-4AC9-BB3C-1D9B49BC96E9}" destId="{9695F426-9066-46A5-8F4D-388AEDCA081D}" srcOrd="0" destOrd="0" presId="urn:microsoft.com/office/officeart/2005/8/layout/orgChart1#9"/>
    <dgm:cxn modelId="{6F638917-F894-4D90-ABA4-0128B612E123}" type="presParOf" srcId="{197E274D-1401-4AC9-BB3C-1D9B49BC96E9}" destId="{8B3D046B-AE8A-4906-A770-678FCC59E27C}" srcOrd="1" destOrd="0" presId="urn:microsoft.com/office/officeart/2005/8/layout/orgChart1#9"/>
    <dgm:cxn modelId="{F8D4192F-3F54-4936-A6F7-E6EA012552E3}" type="presParOf" srcId="{145C79B3-4AA5-45BD-A717-A58998376F9E}" destId="{F6BE6FA4-6CD9-441E-890F-82B555C275CA}" srcOrd="1" destOrd="0" presId="urn:microsoft.com/office/officeart/2005/8/layout/orgChart1#9"/>
    <dgm:cxn modelId="{0B02E01C-0BD6-439F-B8B2-1206FC200209}" type="presParOf" srcId="{145C79B3-4AA5-45BD-A717-A58998376F9E}" destId="{7E21BD99-CBAA-4935-B557-BA42F2CBD448}" srcOrd="2" destOrd="0" presId="urn:microsoft.com/office/officeart/2005/8/layout/orgChart1#9"/>
    <dgm:cxn modelId="{F4CA03EB-60F3-4A94-B774-DBFD3A8DBC78}" type="presParOf" srcId="{938E9CEC-4DEE-4109-B715-0C536424D009}" destId="{54A1CE93-1E68-4DD1-AB68-92845AD48991}" srcOrd="8" destOrd="0" presId="urn:microsoft.com/office/officeart/2005/8/layout/orgChart1#9"/>
    <dgm:cxn modelId="{3EC10E39-33A3-447F-B0BF-A2C916FBA45C}" type="presParOf" srcId="{938E9CEC-4DEE-4109-B715-0C536424D009}" destId="{C31725E1-1B61-4D8B-9DDB-F5C2BE1B1848}" srcOrd="9" destOrd="0" presId="urn:microsoft.com/office/officeart/2005/8/layout/orgChart1#9"/>
    <dgm:cxn modelId="{3BD37E81-2131-4441-850A-37473E1F2A67}" type="presParOf" srcId="{C31725E1-1B61-4D8B-9DDB-F5C2BE1B1848}" destId="{0366768E-9E5B-4B5A-98C2-B9D188FAD8F5}" srcOrd="0" destOrd="0" presId="urn:microsoft.com/office/officeart/2005/8/layout/orgChart1#9"/>
    <dgm:cxn modelId="{8B941704-4B83-4575-9596-F7664AB081DD}" type="presParOf" srcId="{0366768E-9E5B-4B5A-98C2-B9D188FAD8F5}" destId="{CA258D00-A028-48C3-A463-78B3C03ECCAC}" srcOrd="0" destOrd="0" presId="urn:microsoft.com/office/officeart/2005/8/layout/orgChart1#9"/>
    <dgm:cxn modelId="{8DBACEF4-ADC2-4928-B091-2F5F2C17C447}" type="presParOf" srcId="{0366768E-9E5B-4B5A-98C2-B9D188FAD8F5}" destId="{DCF4B09E-05A5-4479-9954-0A361498F7BF}" srcOrd="1" destOrd="0" presId="urn:microsoft.com/office/officeart/2005/8/layout/orgChart1#9"/>
    <dgm:cxn modelId="{CFD3BDD7-49C2-4D14-8CCA-1488F8D91E67}" type="presParOf" srcId="{C31725E1-1B61-4D8B-9DDB-F5C2BE1B1848}" destId="{01856D8E-3632-43B1-803F-8B6CA2BAF90C}" srcOrd="1" destOrd="0" presId="urn:microsoft.com/office/officeart/2005/8/layout/orgChart1#9"/>
    <dgm:cxn modelId="{06735195-0580-4EA5-8113-3200CD71A432}" type="presParOf" srcId="{C31725E1-1B61-4D8B-9DDB-F5C2BE1B1848}" destId="{767DD950-A552-4A13-938B-8313BCB703F6}" srcOrd="2" destOrd="0" presId="urn:microsoft.com/office/officeart/2005/8/layout/orgChart1#9"/>
    <dgm:cxn modelId="{E75E433A-9B38-4D69-8D7D-ED41B2023317}" type="presParOf" srcId="{938E9CEC-4DEE-4109-B715-0C536424D009}" destId="{F261D0B9-E68A-4298-BCD6-DC0CCEC1626E}" srcOrd="10" destOrd="0" presId="urn:microsoft.com/office/officeart/2005/8/layout/orgChart1#9"/>
    <dgm:cxn modelId="{4BC894EC-E1AA-4431-8BE6-D87250632C96}" type="presParOf" srcId="{938E9CEC-4DEE-4109-B715-0C536424D009}" destId="{A5E7D77F-4CA8-4384-AD12-F396CA4D646F}" srcOrd="11" destOrd="0" presId="urn:microsoft.com/office/officeart/2005/8/layout/orgChart1#9"/>
    <dgm:cxn modelId="{20AF4835-1EBE-41BE-9BC7-D718F39D4AD9}" type="presParOf" srcId="{A5E7D77F-4CA8-4384-AD12-F396CA4D646F}" destId="{8ECD6FF3-12E1-4AD1-BD5C-6ED94C1E6786}" srcOrd="0" destOrd="0" presId="urn:microsoft.com/office/officeart/2005/8/layout/orgChart1#9"/>
    <dgm:cxn modelId="{BD38AFF8-9B2E-4A27-A496-A105CDAB8D9E}" type="presParOf" srcId="{8ECD6FF3-12E1-4AD1-BD5C-6ED94C1E6786}" destId="{2484B5A6-DB04-49B8-9D1A-6B3980D65600}" srcOrd="0" destOrd="0" presId="urn:microsoft.com/office/officeart/2005/8/layout/orgChart1#9"/>
    <dgm:cxn modelId="{9A06375C-7C63-45B2-AA93-9633974A416C}" type="presParOf" srcId="{8ECD6FF3-12E1-4AD1-BD5C-6ED94C1E6786}" destId="{8A1A6CB3-408F-4A7C-B2CA-574A1A572846}" srcOrd="1" destOrd="0" presId="urn:microsoft.com/office/officeart/2005/8/layout/orgChart1#9"/>
    <dgm:cxn modelId="{922A07C4-C70D-4111-B179-D374F3AA87EA}" type="presParOf" srcId="{A5E7D77F-4CA8-4384-AD12-F396CA4D646F}" destId="{D397B8E0-3BEE-439E-A6C8-1BE28BC875BE}" srcOrd="1" destOrd="0" presId="urn:microsoft.com/office/officeart/2005/8/layout/orgChart1#9"/>
    <dgm:cxn modelId="{32DDF38B-5AB3-4D24-B729-0AFC6E83A19D}" type="presParOf" srcId="{A5E7D77F-4CA8-4384-AD12-F396CA4D646F}" destId="{3807E75A-E228-4EC3-BA8E-4BD789AA2D44}" srcOrd="2" destOrd="0" presId="urn:microsoft.com/office/officeart/2005/8/layout/orgChart1#9"/>
    <dgm:cxn modelId="{57729C29-B71F-4952-B057-F277A439A711}" type="presParOf" srcId="{28C7A022-5740-4146-9838-5320675EFCF1}" destId="{00DCE431-BBCC-4C84-9272-99773599F7BD}" srcOrd="2" destOrd="0" presId="urn:microsoft.com/office/officeart/2005/8/layout/orgChart1#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27DEE0B7-BE84-4139-8A2C-F63EC91CD574}" type="doc">
      <dgm:prSet loTypeId="urn:microsoft.com/office/officeart/2005/8/layout/vProcess5" loCatId="process" qsTypeId="urn:microsoft.com/office/officeart/2005/8/quickstyle/simple1#28" qsCatId="simple" csTypeId="urn:microsoft.com/office/officeart/2005/8/colors/colorful2#8" csCatId="colorful" phldr="1"/>
      <dgm:spPr/>
      <dgm:t>
        <a:bodyPr/>
        <a:lstStyle/>
        <a:p>
          <a:endParaRPr lang="zh-CN" altLang="en-US"/>
        </a:p>
      </dgm:t>
    </dgm:pt>
    <dgm:pt modelId="{7AECBF02-8E0C-4E6E-A8EA-CB550900AF2B}">
      <dgm:prSet phldrT="[文本]"/>
      <dgm:spPr/>
      <dgm:t>
        <a:bodyPr/>
        <a:lstStyle/>
        <a:p>
          <a:r>
            <a:rPr lang="zh-CN" altLang="zh-CN" dirty="0"/>
            <a:t>软件代码和软件设计的一致性</a:t>
          </a:r>
          <a:endParaRPr lang="zh-CN" altLang="en-US" dirty="0"/>
        </a:p>
      </dgm:t>
    </dgm:pt>
    <dgm:pt modelId="{5EEDC805-6DF4-4666-BAE6-1F4F56E31A51}" type="parTrans" cxnId="{BE13AE77-3E04-4610-80E0-90AE65C2155B}">
      <dgm:prSet/>
      <dgm:spPr/>
      <dgm:t>
        <a:bodyPr/>
        <a:lstStyle/>
        <a:p>
          <a:endParaRPr lang="zh-CN" altLang="en-US"/>
        </a:p>
      </dgm:t>
    </dgm:pt>
    <dgm:pt modelId="{11E20FBA-CF5E-4090-8096-5152CE7C0714}" type="sibTrans" cxnId="{BE13AE77-3E04-4610-80E0-90AE65C2155B}">
      <dgm:prSet/>
      <dgm:spPr/>
      <dgm:t>
        <a:bodyPr/>
        <a:lstStyle/>
        <a:p>
          <a:endParaRPr lang="zh-CN" altLang="en-US"/>
        </a:p>
      </dgm:t>
    </dgm:pt>
    <dgm:pt modelId="{5EC17331-5630-4AFA-9C81-9151E3BC156D}">
      <dgm:prSet phldrT="[文本]"/>
      <dgm:spPr/>
      <dgm:t>
        <a:bodyPr/>
        <a:lstStyle/>
        <a:p>
          <a:r>
            <a:rPr lang="zh-CN" altLang="zh-CN" dirty="0"/>
            <a:t>代码结构的合理性</a:t>
          </a:r>
          <a:endParaRPr lang="zh-CN" altLang="en-US" dirty="0"/>
        </a:p>
      </dgm:t>
    </dgm:pt>
    <dgm:pt modelId="{075F42CB-C690-444C-AE34-9072F28F6417}" type="parTrans" cxnId="{4B89CFF4-326A-40FD-A74D-07B747F46142}">
      <dgm:prSet/>
      <dgm:spPr/>
      <dgm:t>
        <a:bodyPr/>
        <a:lstStyle/>
        <a:p>
          <a:endParaRPr lang="zh-CN" altLang="en-US"/>
        </a:p>
      </dgm:t>
    </dgm:pt>
    <dgm:pt modelId="{6D12DF92-D902-4263-A8DE-6BCB4918B8FD}" type="sibTrans" cxnId="{4B89CFF4-326A-40FD-A74D-07B747F46142}">
      <dgm:prSet/>
      <dgm:spPr/>
      <dgm:t>
        <a:bodyPr/>
        <a:lstStyle/>
        <a:p>
          <a:endParaRPr lang="zh-CN" altLang="en-US"/>
        </a:p>
      </dgm:t>
    </dgm:pt>
    <dgm:pt modelId="{CFF9B186-D4FD-4091-9E4A-9232FF472890}">
      <dgm:prSet phldrT="[文本]"/>
      <dgm:spPr/>
      <dgm:t>
        <a:bodyPr/>
        <a:lstStyle/>
        <a:p>
          <a:r>
            <a:rPr lang="zh-CN" altLang="zh-CN" dirty="0"/>
            <a:t>代码编写的标准性和可读性</a:t>
          </a:r>
          <a:endParaRPr lang="zh-CN" altLang="en-US" dirty="0"/>
        </a:p>
      </dgm:t>
    </dgm:pt>
    <dgm:pt modelId="{17E0708F-56D1-4C2A-AAA8-107E892EC496}" type="parTrans" cxnId="{39FEBEE7-832A-461A-BBA8-2BD335F1525C}">
      <dgm:prSet/>
      <dgm:spPr/>
      <dgm:t>
        <a:bodyPr/>
        <a:lstStyle/>
        <a:p>
          <a:endParaRPr lang="zh-CN" altLang="en-US"/>
        </a:p>
      </dgm:t>
    </dgm:pt>
    <dgm:pt modelId="{72ACBAF6-8B8D-404E-B87E-C6DB476AAC06}" type="sibTrans" cxnId="{39FEBEE7-832A-461A-BBA8-2BD335F1525C}">
      <dgm:prSet/>
      <dgm:spPr/>
      <dgm:t>
        <a:bodyPr/>
        <a:lstStyle/>
        <a:p>
          <a:endParaRPr lang="zh-CN" altLang="en-US"/>
        </a:p>
      </dgm:t>
    </dgm:pt>
    <dgm:pt modelId="{58F964BC-A20A-40D4-A76E-DEF5A7F24556}">
      <dgm:prSet phldrT="[文本]"/>
      <dgm:spPr/>
      <dgm:t>
        <a:bodyPr/>
        <a:lstStyle/>
        <a:p>
          <a:r>
            <a:rPr lang="zh-CN" altLang="zh-CN" dirty="0"/>
            <a:t>代码逻辑表达的正确性</a:t>
          </a:r>
          <a:endParaRPr lang="zh-CN" altLang="en-US" dirty="0"/>
        </a:p>
      </dgm:t>
    </dgm:pt>
    <dgm:pt modelId="{A34D86E8-404F-4554-BF4E-EAC2638E98C7}" type="parTrans" cxnId="{9740C00D-358F-4B13-A0A3-C1E6740064DE}">
      <dgm:prSet/>
      <dgm:spPr/>
      <dgm:t>
        <a:bodyPr/>
        <a:lstStyle/>
        <a:p>
          <a:endParaRPr lang="zh-CN" altLang="en-US"/>
        </a:p>
      </dgm:t>
    </dgm:pt>
    <dgm:pt modelId="{736DBFB9-D4E0-432D-AC94-3F846E678F8D}" type="sibTrans" cxnId="{9740C00D-358F-4B13-A0A3-C1E6740064DE}">
      <dgm:prSet/>
      <dgm:spPr/>
      <dgm:t>
        <a:bodyPr/>
        <a:lstStyle/>
        <a:p>
          <a:endParaRPr lang="zh-CN" altLang="en-US"/>
        </a:p>
      </dgm:t>
    </dgm:pt>
    <dgm:pt modelId="{6FBDEECB-6C4F-40A5-9343-DC5F27DA668D}" type="pres">
      <dgm:prSet presAssocID="{27DEE0B7-BE84-4139-8A2C-F63EC91CD574}" presName="outerComposite" presStyleCnt="0">
        <dgm:presLayoutVars>
          <dgm:chMax val="5"/>
          <dgm:dir/>
          <dgm:resizeHandles val="exact"/>
        </dgm:presLayoutVars>
      </dgm:prSet>
      <dgm:spPr/>
    </dgm:pt>
    <dgm:pt modelId="{7E09B4E6-0BBC-4866-957E-179BEE6DDE51}" type="pres">
      <dgm:prSet presAssocID="{27DEE0B7-BE84-4139-8A2C-F63EC91CD574}" presName="dummyMaxCanvas" presStyleCnt="0">
        <dgm:presLayoutVars/>
      </dgm:prSet>
      <dgm:spPr/>
    </dgm:pt>
    <dgm:pt modelId="{BFA8B651-2C73-48C2-92EA-841FB5DDCD6F}" type="pres">
      <dgm:prSet presAssocID="{27DEE0B7-BE84-4139-8A2C-F63EC91CD574}" presName="FourNodes_1" presStyleLbl="node1" presStyleIdx="0" presStyleCnt="4" custLinFactNeighborX="491" custLinFactNeighborY="8919">
        <dgm:presLayoutVars>
          <dgm:bulletEnabled val="1"/>
        </dgm:presLayoutVars>
      </dgm:prSet>
      <dgm:spPr/>
    </dgm:pt>
    <dgm:pt modelId="{D3A03370-A969-4BA1-B174-39D537DD797F}" type="pres">
      <dgm:prSet presAssocID="{27DEE0B7-BE84-4139-8A2C-F63EC91CD574}" presName="FourNodes_2" presStyleLbl="node1" presStyleIdx="1" presStyleCnt="4">
        <dgm:presLayoutVars>
          <dgm:bulletEnabled val="1"/>
        </dgm:presLayoutVars>
      </dgm:prSet>
      <dgm:spPr/>
    </dgm:pt>
    <dgm:pt modelId="{4BF1ABE2-4E81-4C05-A39D-0C4BFD71AC1A}" type="pres">
      <dgm:prSet presAssocID="{27DEE0B7-BE84-4139-8A2C-F63EC91CD574}" presName="FourNodes_3" presStyleLbl="node1" presStyleIdx="2" presStyleCnt="4">
        <dgm:presLayoutVars>
          <dgm:bulletEnabled val="1"/>
        </dgm:presLayoutVars>
      </dgm:prSet>
      <dgm:spPr/>
    </dgm:pt>
    <dgm:pt modelId="{7C84A7B1-ACB2-44E8-99DB-B6AA0A40F426}" type="pres">
      <dgm:prSet presAssocID="{27DEE0B7-BE84-4139-8A2C-F63EC91CD574}" presName="FourNodes_4" presStyleLbl="node1" presStyleIdx="3" presStyleCnt="4">
        <dgm:presLayoutVars>
          <dgm:bulletEnabled val="1"/>
        </dgm:presLayoutVars>
      </dgm:prSet>
      <dgm:spPr/>
    </dgm:pt>
    <dgm:pt modelId="{46CC9377-8524-486A-80A2-A731783754C7}" type="pres">
      <dgm:prSet presAssocID="{27DEE0B7-BE84-4139-8A2C-F63EC91CD574}" presName="FourConn_1-2" presStyleLbl="fgAccFollowNode1" presStyleIdx="0" presStyleCnt="3">
        <dgm:presLayoutVars>
          <dgm:bulletEnabled val="1"/>
        </dgm:presLayoutVars>
      </dgm:prSet>
      <dgm:spPr/>
    </dgm:pt>
    <dgm:pt modelId="{78F70251-3C88-4877-9436-99A99C110237}" type="pres">
      <dgm:prSet presAssocID="{27DEE0B7-BE84-4139-8A2C-F63EC91CD574}" presName="FourConn_2-3" presStyleLbl="fgAccFollowNode1" presStyleIdx="1" presStyleCnt="3">
        <dgm:presLayoutVars>
          <dgm:bulletEnabled val="1"/>
        </dgm:presLayoutVars>
      </dgm:prSet>
      <dgm:spPr/>
    </dgm:pt>
    <dgm:pt modelId="{20F899AF-06F8-4D7B-A284-73FC4DCDCBE4}" type="pres">
      <dgm:prSet presAssocID="{27DEE0B7-BE84-4139-8A2C-F63EC91CD574}" presName="FourConn_3-4" presStyleLbl="fgAccFollowNode1" presStyleIdx="2" presStyleCnt="3">
        <dgm:presLayoutVars>
          <dgm:bulletEnabled val="1"/>
        </dgm:presLayoutVars>
      </dgm:prSet>
      <dgm:spPr/>
    </dgm:pt>
    <dgm:pt modelId="{0A7FC7F7-3B73-40BC-82AC-65AD82D47096}" type="pres">
      <dgm:prSet presAssocID="{27DEE0B7-BE84-4139-8A2C-F63EC91CD574}" presName="FourNodes_1_text" presStyleLbl="node1" presStyleIdx="3" presStyleCnt="4">
        <dgm:presLayoutVars>
          <dgm:bulletEnabled val="1"/>
        </dgm:presLayoutVars>
      </dgm:prSet>
      <dgm:spPr/>
    </dgm:pt>
    <dgm:pt modelId="{04C80650-363B-48EF-87F4-0F4213F69DE8}" type="pres">
      <dgm:prSet presAssocID="{27DEE0B7-BE84-4139-8A2C-F63EC91CD574}" presName="FourNodes_2_text" presStyleLbl="node1" presStyleIdx="3" presStyleCnt="4">
        <dgm:presLayoutVars>
          <dgm:bulletEnabled val="1"/>
        </dgm:presLayoutVars>
      </dgm:prSet>
      <dgm:spPr/>
    </dgm:pt>
    <dgm:pt modelId="{6F237DAB-9281-4476-B0A0-0B1BDCA0500E}" type="pres">
      <dgm:prSet presAssocID="{27DEE0B7-BE84-4139-8A2C-F63EC91CD574}" presName="FourNodes_3_text" presStyleLbl="node1" presStyleIdx="3" presStyleCnt="4">
        <dgm:presLayoutVars>
          <dgm:bulletEnabled val="1"/>
        </dgm:presLayoutVars>
      </dgm:prSet>
      <dgm:spPr/>
    </dgm:pt>
    <dgm:pt modelId="{8DA6C748-C418-4F15-B005-C3AAF708D134}" type="pres">
      <dgm:prSet presAssocID="{27DEE0B7-BE84-4139-8A2C-F63EC91CD574}" presName="FourNodes_4_text" presStyleLbl="node1" presStyleIdx="3" presStyleCnt="4">
        <dgm:presLayoutVars>
          <dgm:bulletEnabled val="1"/>
        </dgm:presLayoutVars>
      </dgm:prSet>
      <dgm:spPr/>
    </dgm:pt>
  </dgm:ptLst>
  <dgm:cxnLst>
    <dgm:cxn modelId="{F03C6809-9FEC-4692-B7C3-7BBB7F956CF1}" type="presOf" srcId="{72ACBAF6-8B8D-404E-B87E-C6DB476AAC06}" destId="{20F899AF-06F8-4D7B-A284-73FC4DCDCBE4}" srcOrd="0" destOrd="0" presId="urn:microsoft.com/office/officeart/2005/8/layout/vProcess5"/>
    <dgm:cxn modelId="{9740C00D-358F-4B13-A0A3-C1E6740064DE}" srcId="{27DEE0B7-BE84-4139-8A2C-F63EC91CD574}" destId="{58F964BC-A20A-40D4-A76E-DEF5A7F24556}" srcOrd="3" destOrd="0" parTransId="{A34D86E8-404F-4554-BF4E-EAC2638E98C7}" sibTransId="{736DBFB9-D4E0-432D-AC94-3F846E678F8D}"/>
    <dgm:cxn modelId="{DC0A9753-22C7-463C-9B05-93BB2B9F3A25}" type="presOf" srcId="{7AECBF02-8E0C-4E6E-A8EA-CB550900AF2B}" destId="{0A7FC7F7-3B73-40BC-82AC-65AD82D47096}" srcOrd="1" destOrd="0" presId="urn:microsoft.com/office/officeart/2005/8/layout/vProcess5"/>
    <dgm:cxn modelId="{81C05D5D-FCFA-4E67-B6A5-6D3D058F0AEA}" type="presOf" srcId="{58F964BC-A20A-40D4-A76E-DEF5A7F24556}" destId="{7C84A7B1-ACB2-44E8-99DB-B6AA0A40F426}" srcOrd="0" destOrd="0" presId="urn:microsoft.com/office/officeart/2005/8/layout/vProcess5"/>
    <dgm:cxn modelId="{AD6D2B70-E548-474F-9A10-4E46883FC3A8}" type="presOf" srcId="{27DEE0B7-BE84-4139-8A2C-F63EC91CD574}" destId="{6FBDEECB-6C4F-40A5-9343-DC5F27DA668D}" srcOrd="0" destOrd="0" presId="urn:microsoft.com/office/officeart/2005/8/layout/vProcess5"/>
    <dgm:cxn modelId="{BE13AE77-3E04-4610-80E0-90AE65C2155B}" srcId="{27DEE0B7-BE84-4139-8A2C-F63EC91CD574}" destId="{7AECBF02-8E0C-4E6E-A8EA-CB550900AF2B}" srcOrd="0" destOrd="0" parTransId="{5EEDC805-6DF4-4666-BAE6-1F4F56E31A51}" sibTransId="{11E20FBA-CF5E-4090-8096-5152CE7C0714}"/>
    <dgm:cxn modelId="{A3937A7F-EECC-44F6-AF87-3FCAF04D6684}" type="presOf" srcId="{5EC17331-5630-4AFA-9C81-9151E3BC156D}" destId="{D3A03370-A969-4BA1-B174-39D537DD797F}" srcOrd="0" destOrd="0" presId="urn:microsoft.com/office/officeart/2005/8/layout/vProcess5"/>
    <dgm:cxn modelId="{A70C7F91-C429-4E41-8A06-D69299395E46}" type="presOf" srcId="{11E20FBA-CF5E-4090-8096-5152CE7C0714}" destId="{46CC9377-8524-486A-80A2-A731783754C7}" srcOrd="0" destOrd="0" presId="urn:microsoft.com/office/officeart/2005/8/layout/vProcess5"/>
    <dgm:cxn modelId="{BFCC88A3-5561-4305-BCB4-5FB6BC97D1D0}" type="presOf" srcId="{CFF9B186-D4FD-4091-9E4A-9232FF472890}" destId="{4BF1ABE2-4E81-4C05-A39D-0C4BFD71AC1A}" srcOrd="0" destOrd="0" presId="urn:microsoft.com/office/officeart/2005/8/layout/vProcess5"/>
    <dgm:cxn modelId="{BC3D14A8-7234-40E2-BA02-5819A5E09C7F}" type="presOf" srcId="{6D12DF92-D902-4263-A8DE-6BCB4918B8FD}" destId="{78F70251-3C88-4877-9436-99A99C110237}" srcOrd="0" destOrd="0" presId="urn:microsoft.com/office/officeart/2005/8/layout/vProcess5"/>
    <dgm:cxn modelId="{1341C6A8-6ECC-447E-9383-C00C3478F864}" type="presOf" srcId="{5EC17331-5630-4AFA-9C81-9151E3BC156D}" destId="{04C80650-363B-48EF-87F4-0F4213F69DE8}" srcOrd="1" destOrd="0" presId="urn:microsoft.com/office/officeart/2005/8/layout/vProcess5"/>
    <dgm:cxn modelId="{9D50C3CC-1091-4169-A044-1C77C5424398}" type="presOf" srcId="{58F964BC-A20A-40D4-A76E-DEF5A7F24556}" destId="{8DA6C748-C418-4F15-B005-C3AAF708D134}" srcOrd="1" destOrd="0" presId="urn:microsoft.com/office/officeart/2005/8/layout/vProcess5"/>
    <dgm:cxn modelId="{86A675E0-CA37-413B-BC7A-E2066DB50BDE}" type="presOf" srcId="{CFF9B186-D4FD-4091-9E4A-9232FF472890}" destId="{6F237DAB-9281-4476-B0A0-0B1BDCA0500E}" srcOrd="1" destOrd="0" presId="urn:microsoft.com/office/officeart/2005/8/layout/vProcess5"/>
    <dgm:cxn modelId="{39FEBEE7-832A-461A-BBA8-2BD335F1525C}" srcId="{27DEE0B7-BE84-4139-8A2C-F63EC91CD574}" destId="{CFF9B186-D4FD-4091-9E4A-9232FF472890}" srcOrd="2" destOrd="0" parTransId="{17E0708F-56D1-4C2A-AAA8-107E892EC496}" sibTransId="{72ACBAF6-8B8D-404E-B87E-C6DB476AAC06}"/>
    <dgm:cxn modelId="{4B89CFF4-326A-40FD-A74D-07B747F46142}" srcId="{27DEE0B7-BE84-4139-8A2C-F63EC91CD574}" destId="{5EC17331-5630-4AFA-9C81-9151E3BC156D}" srcOrd="1" destOrd="0" parTransId="{075F42CB-C690-444C-AE34-9072F28F6417}" sibTransId="{6D12DF92-D902-4263-A8DE-6BCB4918B8FD}"/>
    <dgm:cxn modelId="{4B3FF4FF-2F35-4EEC-BB01-E504902292B1}" type="presOf" srcId="{7AECBF02-8E0C-4E6E-A8EA-CB550900AF2B}" destId="{BFA8B651-2C73-48C2-92EA-841FB5DDCD6F}" srcOrd="0" destOrd="0" presId="urn:microsoft.com/office/officeart/2005/8/layout/vProcess5"/>
    <dgm:cxn modelId="{7B7BE51B-EA80-45F8-BE9F-637A20A85E27}" type="presParOf" srcId="{6FBDEECB-6C4F-40A5-9343-DC5F27DA668D}" destId="{7E09B4E6-0BBC-4866-957E-179BEE6DDE51}" srcOrd="0" destOrd="0" presId="urn:microsoft.com/office/officeart/2005/8/layout/vProcess5"/>
    <dgm:cxn modelId="{4506CD2F-D3C5-45E0-8F28-9CA436D26F8F}" type="presParOf" srcId="{6FBDEECB-6C4F-40A5-9343-DC5F27DA668D}" destId="{BFA8B651-2C73-48C2-92EA-841FB5DDCD6F}" srcOrd="1" destOrd="0" presId="urn:microsoft.com/office/officeart/2005/8/layout/vProcess5"/>
    <dgm:cxn modelId="{E0804740-4513-4BFD-8DB5-1F5D0D05BC59}" type="presParOf" srcId="{6FBDEECB-6C4F-40A5-9343-DC5F27DA668D}" destId="{D3A03370-A969-4BA1-B174-39D537DD797F}" srcOrd="2" destOrd="0" presId="urn:microsoft.com/office/officeart/2005/8/layout/vProcess5"/>
    <dgm:cxn modelId="{B2E2F788-122E-4E64-926B-D23D1B960024}" type="presParOf" srcId="{6FBDEECB-6C4F-40A5-9343-DC5F27DA668D}" destId="{4BF1ABE2-4E81-4C05-A39D-0C4BFD71AC1A}" srcOrd="3" destOrd="0" presId="urn:microsoft.com/office/officeart/2005/8/layout/vProcess5"/>
    <dgm:cxn modelId="{B818654E-6052-4CDF-82D4-271D13365263}" type="presParOf" srcId="{6FBDEECB-6C4F-40A5-9343-DC5F27DA668D}" destId="{7C84A7B1-ACB2-44E8-99DB-B6AA0A40F426}" srcOrd="4" destOrd="0" presId="urn:microsoft.com/office/officeart/2005/8/layout/vProcess5"/>
    <dgm:cxn modelId="{804F02D8-2F68-49EF-BB3C-464CF809C8F6}" type="presParOf" srcId="{6FBDEECB-6C4F-40A5-9343-DC5F27DA668D}" destId="{46CC9377-8524-486A-80A2-A731783754C7}" srcOrd="5" destOrd="0" presId="urn:microsoft.com/office/officeart/2005/8/layout/vProcess5"/>
    <dgm:cxn modelId="{AEF2867D-26CB-4680-8AA7-6020A7BA6958}" type="presParOf" srcId="{6FBDEECB-6C4F-40A5-9343-DC5F27DA668D}" destId="{78F70251-3C88-4877-9436-99A99C110237}" srcOrd="6" destOrd="0" presId="urn:microsoft.com/office/officeart/2005/8/layout/vProcess5"/>
    <dgm:cxn modelId="{DA800084-96A2-48A5-8E0B-3871E283E496}" type="presParOf" srcId="{6FBDEECB-6C4F-40A5-9343-DC5F27DA668D}" destId="{20F899AF-06F8-4D7B-A284-73FC4DCDCBE4}" srcOrd="7" destOrd="0" presId="urn:microsoft.com/office/officeart/2005/8/layout/vProcess5"/>
    <dgm:cxn modelId="{2F10DEA5-6DAF-4300-85A8-0FEC66FF29B4}" type="presParOf" srcId="{6FBDEECB-6C4F-40A5-9343-DC5F27DA668D}" destId="{0A7FC7F7-3B73-40BC-82AC-65AD82D47096}" srcOrd="8" destOrd="0" presId="urn:microsoft.com/office/officeart/2005/8/layout/vProcess5"/>
    <dgm:cxn modelId="{FD1FAE5F-1426-4E3D-85AC-8A8D6D48B63C}" type="presParOf" srcId="{6FBDEECB-6C4F-40A5-9343-DC5F27DA668D}" destId="{04C80650-363B-48EF-87F4-0F4213F69DE8}" srcOrd="9" destOrd="0" presId="urn:microsoft.com/office/officeart/2005/8/layout/vProcess5"/>
    <dgm:cxn modelId="{9C89C518-EE70-4CF6-9972-3D013F71B023}" type="presParOf" srcId="{6FBDEECB-6C4F-40A5-9343-DC5F27DA668D}" destId="{6F237DAB-9281-4476-B0A0-0B1BDCA0500E}" srcOrd="10" destOrd="0" presId="urn:microsoft.com/office/officeart/2005/8/layout/vProcess5"/>
    <dgm:cxn modelId="{AE546DC9-1EBA-4243-BDC1-5426794E071F}" type="presParOf" srcId="{6FBDEECB-6C4F-40A5-9343-DC5F27DA668D}" destId="{8DA6C748-C418-4F15-B005-C3AAF708D134}"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E05944C-C145-4756-ADEF-50FEA69A5A9C}" type="doc">
      <dgm:prSet loTypeId="urn:microsoft.com/office/officeart/2005/8/layout/orgChart1#8" loCatId="hierarchy" qsTypeId="urn:microsoft.com/office/officeart/2005/8/quickstyle/simple1#29" qsCatId="simple" csTypeId="urn:microsoft.com/office/officeart/2005/8/colors/accent1_2#13" csCatId="accent1" phldr="1"/>
      <dgm:spPr/>
      <dgm:t>
        <a:bodyPr/>
        <a:lstStyle/>
        <a:p>
          <a:endParaRPr lang="zh-CN" altLang="en-US"/>
        </a:p>
      </dgm:t>
    </dgm:pt>
    <dgm:pt modelId="{4C979B77-9DD6-4293-9534-9F5A1F273020}">
      <dgm:prSet phldrT="[文本]"/>
      <dgm:spPr/>
      <dgm:t>
        <a:bodyPr/>
        <a:lstStyle/>
        <a:p>
          <a:r>
            <a:rPr lang="zh-CN" altLang="zh-CN" dirty="0"/>
            <a:t>软件代码审查</a:t>
          </a:r>
          <a:endParaRPr lang="zh-CN" altLang="en-US" dirty="0"/>
        </a:p>
      </dgm:t>
    </dgm:pt>
    <dgm:pt modelId="{4EDC90CA-5DD2-45FA-BD71-84BE1FC510D7}" type="parTrans" cxnId="{7817AD4A-C1DE-4F78-9D07-C4B2062080F3}">
      <dgm:prSet/>
      <dgm:spPr/>
      <dgm:t>
        <a:bodyPr/>
        <a:lstStyle/>
        <a:p>
          <a:endParaRPr lang="zh-CN" altLang="en-US"/>
        </a:p>
      </dgm:t>
    </dgm:pt>
    <dgm:pt modelId="{7C1C0E93-788F-489C-8C07-F9349448B5EA}" type="sibTrans" cxnId="{7817AD4A-C1DE-4F78-9D07-C4B2062080F3}">
      <dgm:prSet/>
      <dgm:spPr/>
      <dgm:t>
        <a:bodyPr/>
        <a:lstStyle/>
        <a:p>
          <a:endParaRPr lang="zh-CN" altLang="en-US"/>
        </a:p>
      </dgm:t>
    </dgm:pt>
    <dgm:pt modelId="{5C11B0F5-5646-46E6-8170-21ED041F749B}">
      <dgm:prSet phldrT="[文本]"/>
      <dgm:spPr/>
      <dgm:t>
        <a:bodyPr/>
        <a:lstStyle/>
        <a:p>
          <a:r>
            <a:rPr lang="zh-CN" altLang="zh-CN" dirty="0"/>
            <a:t>正式的代码审查</a:t>
          </a:r>
          <a:endParaRPr lang="zh-CN" altLang="en-US" dirty="0"/>
        </a:p>
      </dgm:t>
    </dgm:pt>
    <dgm:pt modelId="{926F69B6-52E0-4D97-91DE-9A8A00D1074F}" type="parTrans" cxnId="{E386D865-A41E-4A67-9B48-DEA8CF204648}">
      <dgm:prSet/>
      <dgm:spPr/>
      <dgm:t>
        <a:bodyPr/>
        <a:lstStyle/>
        <a:p>
          <a:endParaRPr lang="zh-CN" altLang="en-US"/>
        </a:p>
      </dgm:t>
    </dgm:pt>
    <dgm:pt modelId="{75583D56-D2FD-4B98-A383-F1E87A055563}" type="sibTrans" cxnId="{E386D865-A41E-4A67-9B48-DEA8CF204648}">
      <dgm:prSet/>
      <dgm:spPr/>
      <dgm:t>
        <a:bodyPr/>
        <a:lstStyle/>
        <a:p>
          <a:endParaRPr lang="zh-CN" altLang="en-US"/>
        </a:p>
      </dgm:t>
    </dgm:pt>
    <dgm:pt modelId="{6DF1CBE2-65B7-44B9-8502-D18F1A758ECF}">
      <dgm:prSet phldrT="[文本]"/>
      <dgm:spPr/>
      <dgm:t>
        <a:bodyPr/>
        <a:lstStyle/>
        <a:p>
          <a:r>
            <a:rPr lang="zh-CN" altLang="zh-CN" dirty="0"/>
            <a:t>结对编程</a:t>
          </a:r>
          <a:endParaRPr lang="zh-CN" altLang="en-US" dirty="0"/>
        </a:p>
      </dgm:t>
    </dgm:pt>
    <dgm:pt modelId="{8F167E91-608F-401E-B000-738FCD98FA9D}" type="parTrans" cxnId="{0037CAD0-D048-4626-813A-C3D1BBD96C96}">
      <dgm:prSet/>
      <dgm:spPr/>
      <dgm:t>
        <a:bodyPr/>
        <a:lstStyle/>
        <a:p>
          <a:endParaRPr lang="zh-CN" altLang="en-US"/>
        </a:p>
      </dgm:t>
    </dgm:pt>
    <dgm:pt modelId="{2B014D63-1AA2-4C11-B9BC-39D0459A7A95}" type="sibTrans" cxnId="{0037CAD0-D048-4626-813A-C3D1BBD96C96}">
      <dgm:prSet/>
      <dgm:spPr/>
      <dgm:t>
        <a:bodyPr/>
        <a:lstStyle/>
        <a:p>
          <a:endParaRPr lang="zh-CN" altLang="en-US"/>
        </a:p>
      </dgm:t>
    </dgm:pt>
    <dgm:pt modelId="{70E45B28-CA75-41DE-9F92-23157F44FD6C}">
      <dgm:prSet phldrT="[文本]"/>
      <dgm:spPr/>
      <dgm:t>
        <a:bodyPr/>
        <a:lstStyle/>
        <a:p>
          <a:r>
            <a:rPr lang="zh-CN" altLang="zh-CN" dirty="0"/>
            <a:t>轻量型的非正式代码审查</a:t>
          </a:r>
          <a:endParaRPr lang="zh-CN" altLang="en-US" dirty="0"/>
        </a:p>
      </dgm:t>
    </dgm:pt>
    <dgm:pt modelId="{FD3702F1-4660-4019-8F5E-C505964A96C3}" type="parTrans" cxnId="{B64026D2-5BD3-4F11-A122-8C0333ED1D8F}">
      <dgm:prSet/>
      <dgm:spPr/>
      <dgm:t>
        <a:bodyPr/>
        <a:lstStyle/>
        <a:p>
          <a:endParaRPr lang="zh-CN" altLang="en-US"/>
        </a:p>
      </dgm:t>
    </dgm:pt>
    <dgm:pt modelId="{3879C1EC-7EF3-4EAD-93E5-14181EA88620}" type="sibTrans" cxnId="{B64026D2-5BD3-4F11-A122-8C0333ED1D8F}">
      <dgm:prSet/>
      <dgm:spPr/>
      <dgm:t>
        <a:bodyPr/>
        <a:lstStyle/>
        <a:p>
          <a:endParaRPr lang="zh-CN" altLang="en-US"/>
        </a:p>
      </dgm:t>
    </dgm:pt>
    <dgm:pt modelId="{19688B24-188C-4E79-ACCB-D469B8A1855E}" type="pres">
      <dgm:prSet presAssocID="{3E05944C-C145-4756-ADEF-50FEA69A5A9C}" presName="hierChild1" presStyleCnt="0">
        <dgm:presLayoutVars>
          <dgm:orgChart val="1"/>
          <dgm:chPref val="1"/>
          <dgm:dir/>
          <dgm:animOne val="branch"/>
          <dgm:animLvl val="lvl"/>
          <dgm:resizeHandles/>
        </dgm:presLayoutVars>
      </dgm:prSet>
      <dgm:spPr/>
    </dgm:pt>
    <dgm:pt modelId="{BF52925F-58D6-4B0F-8CFF-A9DA76AA5435}" type="pres">
      <dgm:prSet presAssocID="{4C979B77-9DD6-4293-9534-9F5A1F273020}" presName="hierRoot1" presStyleCnt="0">
        <dgm:presLayoutVars>
          <dgm:hierBranch val="init"/>
        </dgm:presLayoutVars>
      </dgm:prSet>
      <dgm:spPr/>
    </dgm:pt>
    <dgm:pt modelId="{67FB01FF-837A-44AD-B597-4A31BDAE67D4}" type="pres">
      <dgm:prSet presAssocID="{4C979B77-9DD6-4293-9534-9F5A1F273020}" presName="rootComposite1" presStyleCnt="0"/>
      <dgm:spPr/>
    </dgm:pt>
    <dgm:pt modelId="{9E689A72-E313-4BA8-AA84-643B2C41010D}" type="pres">
      <dgm:prSet presAssocID="{4C979B77-9DD6-4293-9534-9F5A1F273020}" presName="rootText1" presStyleLbl="node0" presStyleIdx="0" presStyleCnt="1">
        <dgm:presLayoutVars>
          <dgm:chPref val="3"/>
        </dgm:presLayoutVars>
      </dgm:prSet>
      <dgm:spPr/>
    </dgm:pt>
    <dgm:pt modelId="{1FC8D626-5441-461E-8B4C-DD29C2E7B37D}" type="pres">
      <dgm:prSet presAssocID="{4C979B77-9DD6-4293-9534-9F5A1F273020}" presName="rootConnector1" presStyleLbl="node1" presStyleIdx="0" presStyleCnt="0"/>
      <dgm:spPr/>
    </dgm:pt>
    <dgm:pt modelId="{E357894E-17FB-46C6-9D87-4538A4228020}" type="pres">
      <dgm:prSet presAssocID="{4C979B77-9DD6-4293-9534-9F5A1F273020}" presName="hierChild2" presStyleCnt="0"/>
      <dgm:spPr/>
    </dgm:pt>
    <dgm:pt modelId="{9E979CEB-F826-4E7F-8D2F-CD4622857414}" type="pres">
      <dgm:prSet presAssocID="{926F69B6-52E0-4D97-91DE-9A8A00D1074F}" presName="Name37" presStyleLbl="parChTrans1D2" presStyleIdx="0" presStyleCnt="3"/>
      <dgm:spPr/>
    </dgm:pt>
    <dgm:pt modelId="{285C0AF2-C9E7-4B22-A362-62AFE765F5DD}" type="pres">
      <dgm:prSet presAssocID="{5C11B0F5-5646-46E6-8170-21ED041F749B}" presName="hierRoot2" presStyleCnt="0">
        <dgm:presLayoutVars>
          <dgm:hierBranch val="init"/>
        </dgm:presLayoutVars>
      </dgm:prSet>
      <dgm:spPr/>
    </dgm:pt>
    <dgm:pt modelId="{34FCBFA8-1736-4BC5-9ED3-AB312A661BDA}" type="pres">
      <dgm:prSet presAssocID="{5C11B0F5-5646-46E6-8170-21ED041F749B}" presName="rootComposite" presStyleCnt="0"/>
      <dgm:spPr/>
    </dgm:pt>
    <dgm:pt modelId="{0D07385E-03D5-46B2-BD92-FDBCBF3895E1}" type="pres">
      <dgm:prSet presAssocID="{5C11B0F5-5646-46E6-8170-21ED041F749B}" presName="rootText" presStyleLbl="node2" presStyleIdx="0" presStyleCnt="3">
        <dgm:presLayoutVars>
          <dgm:chPref val="3"/>
        </dgm:presLayoutVars>
      </dgm:prSet>
      <dgm:spPr/>
    </dgm:pt>
    <dgm:pt modelId="{6DB9826C-4AC2-4404-A58A-98DB9DDD62D8}" type="pres">
      <dgm:prSet presAssocID="{5C11B0F5-5646-46E6-8170-21ED041F749B}" presName="rootConnector" presStyleLbl="node2" presStyleIdx="0" presStyleCnt="3"/>
      <dgm:spPr/>
    </dgm:pt>
    <dgm:pt modelId="{ADDE7419-DFDA-4613-952D-21813D65E9BC}" type="pres">
      <dgm:prSet presAssocID="{5C11B0F5-5646-46E6-8170-21ED041F749B}" presName="hierChild4" presStyleCnt="0"/>
      <dgm:spPr/>
    </dgm:pt>
    <dgm:pt modelId="{172E41C4-9436-4EB3-AF12-147A9FE7E4E6}" type="pres">
      <dgm:prSet presAssocID="{5C11B0F5-5646-46E6-8170-21ED041F749B}" presName="hierChild5" presStyleCnt="0"/>
      <dgm:spPr/>
    </dgm:pt>
    <dgm:pt modelId="{C129B7C2-2C58-40BE-B1E6-ECD1104CF0C1}" type="pres">
      <dgm:prSet presAssocID="{8F167E91-608F-401E-B000-738FCD98FA9D}" presName="Name37" presStyleLbl="parChTrans1D2" presStyleIdx="1" presStyleCnt="3"/>
      <dgm:spPr/>
    </dgm:pt>
    <dgm:pt modelId="{BE41742A-3D40-4572-A82E-2DA90C8597B4}" type="pres">
      <dgm:prSet presAssocID="{6DF1CBE2-65B7-44B9-8502-D18F1A758ECF}" presName="hierRoot2" presStyleCnt="0">
        <dgm:presLayoutVars>
          <dgm:hierBranch val="init"/>
        </dgm:presLayoutVars>
      </dgm:prSet>
      <dgm:spPr/>
    </dgm:pt>
    <dgm:pt modelId="{ECD2BDA2-29EC-467F-9241-27F19F26901D}" type="pres">
      <dgm:prSet presAssocID="{6DF1CBE2-65B7-44B9-8502-D18F1A758ECF}" presName="rootComposite" presStyleCnt="0"/>
      <dgm:spPr/>
    </dgm:pt>
    <dgm:pt modelId="{24DCF468-94CC-4381-942A-215781753D66}" type="pres">
      <dgm:prSet presAssocID="{6DF1CBE2-65B7-44B9-8502-D18F1A758ECF}" presName="rootText" presStyleLbl="node2" presStyleIdx="1" presStyleCnt="3">
        <dgm:presLayoutVars>
          <dgm:chPref val="3"/>
        </dgm:presLayoutVars>
      </dgm:prSet>
      <dgm:spPr/>
    </dgm:pt>
    <dgm:pt modelId="{4BE797E4-838F-43C4-954D-E186D3C43A2C}" type="pres">
      <dgm:prSet presAssocID="{6DF1CBE2-65B7-44B9-8502-D18F1A758ECF}" presName="rootConnector" presStyleLbl="node2" presStyleIdx="1" presStyleCnt="3"/>
      <dgm:spPr/>
    </dgm:pt>
    <dgm:pt modelId="{2FF475B1-3D09-4A55-B6AB-08C5D6F2871A}" type="pres">
      <dgm:prSet presAssocID="{6DF1CBE2-65B7-44B9-8502-D18F1A758ECF}" presName="hierChild4" presStyleCnt="0"/>
      <dgm:spPr/>
    </dgm:pt>
    <dgm:pt modelId="{2C76E663-DC54-46A8-A24F-F4F7D135BB00}" type="pres">
      <dgm:prSet presAssocID="{6DF1CBE2-65B7-44B9-8502-D18F1A758ECF}" presName="hierChild5" presStyleCnt="0"/>
      <dgm:spPr/>
    </dgm:pt>
    <dgm:pt modelId="{55254381-6F9C-4A92-8B6E-E8336366F275}" type="pres">
      <dgm:prSet presAssocID="{FD3702F1-4660-4019-8F5E-C505964A96C3}" presName="Name37" presStyleLbl="parChTrans1D2" presStyleIdx="2" presStyleCnt="3"/>
      <dgm:spPr/>
    </dgm:pt>
    <dgm:pt modelId="{F43BE058-C0F0-4657-A0D7-02A495B47F28}" type="pres">
      <dgm:prSet presAssocID="{70E45B28-CA75-41DE-9F92-23157F44FD6C}" presName="hierRoot2" presStyleCnt="0">
        <dgm:presLayoutVars>
          <dgm:hierBranch val="init"/>
        </dgm:presLayoutVars>
      </dgm:prSet>
      <dgm:spPr/>
    </dgm:pt>
    <dgm:pt modelId="{80BB3174-C504-4482-87FF-4CF1B0E19362}" type="pres">
      <dgm:prSet presAssocID="{70E45B28-CA75-41DE-9F92-23157F44FD6C}" presName="rootComposite" presStyleCnt="0"/>
      <dgm:spPr/>
    </dgm:pt>
    <dgm:pt modelId="{6022AD71-098F-4BD6-84A0-40A30BD44475}" type="pres">
      <dgm:prSet presAssocID="{70E45B28-CA75-41DE-9F92-23157F44FD6C}" presName="rootText" presStyleLbl="node2" presStyleIdx="2" presStyleCnt="3">
        <dgm:presLayoutVars>
          <dgm:chPref val="3"/>
        </dgm:presLayoutVars>
      </dgm:prSet>
      <dgm:spPr/>
    </dgm:pt>
    <dgm:pt modelId="{9BCAAB60-149E-4A3C-9ADD-DC27790C93CB}" type="pres">
      <dgm:prSet presAssocID="{70E45B28-CA75-41DE-9F92-23157F44FD6C}" presName="rootConnector" presStyleLbl="node2" presStyleIdx="2" presStyleCnt="3"/>
      <dgm:spPr/>
    </dgm:pt>
    <dgm:pt modelId="{27823EBD-45E0-4735-A5CC-7166E8B22802}" type="pres">
      <dgm:prSet presAssocID="{70E45B28-CA75-41DE-9F92-23157F44FD6C}" presName="hierChild4" presStyleCnt="0"/>
      <dgm:spPr/>
    </dgm:pt>
    <dgm:pt modelId="{F3D09F48-B30F-4086-85E0-44C37A1D9256}" type="pres">
      <dgm:prSet presAssocID="{70E45B28-CA75-41DE-9F92-23157F44FD6C}" presName="hierChild5" presStyleCnt="0"/>
      <dgm:spPr/>
    </dgm:pt>
    <dgm:pt modelId="{72302D59-EDD9-455D-AFF2-DCAA773782E1}" type="pres">
      <dgm:prSet presAssocID="{4C979B77-9DD6-4293-9534-9F5A1F273020}" presName="hierChild3" presStyleCnt="0"/>
      <dgm:spPr/>
    </dgm:pt>
  </dgm:ptLst>
  <dgm:cxnLst>
    <dgm:cxn modelId="{A05BC212-F2E1-4CFC-A1DD-D514926EE012}" type="presOf" srcId="{4C979B77-9DD6-4293-9534-9F5A1F273020}" destId="{9E689A72-E313-4BA8-AA84-643B2C41010D}" srcOrd="0" destOrd="0" presId="urn:microsoft.com/office/officeart/2005/8/layout/orgChart1#8"/>
    <dgm:cxn modelId="{60554020-9343-4CD6-8824-05D2C3962DA5}" type="presOf" srcId="{70E45B28-CA75-41DE-9F92-23157F44FD6C}" destId="{6022AD71-098F-4BD6-84A0-40A30BD44475}" srcOrd="0" destOrd="0" presId="urn:microsoft.com/office/officeart/2005/8/layout/orgChart1#8"/>
    <dgm:cxn modelId="{7817AD4A-C1DE-4F78-9D07-C4B2062080F3}" srcId="{3E05944C-C145-4756-ADEF-50FEA69A5A9C}" destId="{4C979B77-9DD6-4293-9534-9F5A1F273020}" srcOrd="0" destOrd="0" parTransId="{4EDC90CA-5DD2-45FA-BD71-84BE1FC510D7}" sibTransId="{7C1C0E93-788F-489C-8C07-F9349448B5EA}"/>
    <dgm:cxn modelId="{B4B6074C-232B-4E1B-89BD-6E042BFF2D5D}" type="presOf" srcId="{5C11B0F5-5646-46E6-8170-21ED041F749B}" destId="{6DB9826C-4AC2-4404-A58A-98DB9DDD62D8}" srcOrd="1" destOrd="0" presId="urn:microsoft.com/office/officeart/2005/8/layout/orgChart1#8"/>
    <dgm:cxn modelId="{0C7D9D51-AEEF-47A3-8440-425A3A484B5A}" type="presOf" srcId="{5C11B0F5-5646-46E6-8170-21ED041F749B}" destId="{0D07385E-03D5-46B2-BD92-FDBCBF3895E1}" srcOrd="0" destOrd="0" presId="urn:microsoft.com/office/officeart/2005/8/layout/orgChart1#8"/>
    <dgm:cxn modelId="{77860B5B-5884-429B-9FF4-D1D84B27BD1E}" type="presOf" srcId="{6DF1CBE2-65B7-44B9-8502-D18F1A758ECF}" destId="{4BE797E4-838F-43C4-954D-E186D3C43A2C}" srcOrd="1" destOrd="0" presId="urn:microsoft.com/office/officeart/2005/8/layout/orgChart1#8"/>
    <dgm:cxn modelId="{E386D865-A41E-4A67-9B48-DEA8CF204648}" srcId="{4C979B77-9DD6-4293-9534-9F5A1F273020}" destId="{5C11B0F5-5646-46E6-8170-21ED041F749B}" srcOrd="0" destOrd="0" parTransId="{926F69B6-52E0-4D97-91DE-9A8A00D1074F}" sibTransId="{75583D56-D2FD-4B98-A383-F1E87A055563}"/>
    <dgm:cxn modelId="{83160C7C-448F-4FBC-81CD-0419D0717D15}" type="presOf" srcId="{3E05944C-C145-4756-ADEF-50FEA69A5A9C}" destId="{19688B24-188C-4E79-ACCB-D469B8A1855E}" srcOrd="0" destOrd="0" presId="urn:microsoft.com/office/officeart/2005/8/layout/orgChart1#8"/>
    <dgm:cxn modelId="{5B4D0192-E355-416C-B207-65CB49092839}" type="presOf" srcId="{70E45B28-CA75-41DE-9F92-23157F44FD6C}" destId="{9BCAAB60-149E-4A3C-9ADD-DC27790C93CB}" srcOrd="1" destOrd="0" presId="urn:microsoft.com/office/officeart/2005/8/layout/orgChart1#8"/>
    <dgm:cxn modelId="{92544F9C-A3C4-41F3-9111-D72CBA857E31}" type="presOf" srcId="{FD3702F1-4660-4019-8F5E-C505964A96C3}" destId="{55254381-6F9C-4A92-8B6E-E8336366F275}" srcOrd="0" destOrd="0" presId="urn:microsoft.com/office/officeart/2005/8/layout/orgChart1#8"/>
    <dgm:cxn modelId="{94B093A5-6D5B-4A9C-AEA9-100E647D47EE}" type="presOf" srcId="{4C979B77-9DD6-4293-9534-9F5A1F273020}" destId="{1FC8D626-5441-461E-8B4C-DD29C2E7B37D}" srcOrd="1" destOrd="0" presId="urn:microsoft.com/office/officeart/2005/8/layout/orgChart1#8"/>
    <dgm:cxn modelId="{0BB9F3B8-4E39-4652-B76E-A0DEB9865C77}" type="presOf" srcId="{6DF1CBE2-65B7-44B9-8502-D18F1A758ECF}" destId="{24DCF468-94CC-4381-942A-215781753D66}" srcOrd="0" destOrd="0" presId="urn:microsoft.com/office/officeart/2005/8/layout/orgChart1#8"/>
    <dgm:cxn modelId="{866EBBCB-1278-4E45-BCC1-8A3C379DB252}" type="presOf" srcId="{8F167E91-608F-401E-B000-738FCD98FA9D}" destId="{C129B7C2-2C58-40BE-B1E6-ECD1104CF0C1}" srcOrd="0" destOrd="0" presId="urn:microsoft.com/office/officeart/2005/8/layout/orgChart1#8"/>
    <dgm:cxn modelId="{0037CAD0-D048-4626-813A-C3D1BBD96C96}" srcId="{4C979B77-9DD6-4293-9534-9F5A1F273020}" destId="{6DF1CBE2-65B7-44B9-8502-D18F1A758ECF}" srcOrd="1" destOrd="0" parTransId="{8F167E91-608F-401E-B000-738FCD98FA9D}" sibTransId="{2B014D63-1AA2-4C11-B9BC-39D0459A7A95}"/>
    <dgm:cxn modelId="{B64026D2-5BD3-4F11-A122-8C0333ED1D8F}" srcId="{4C979B77-9DD6-4293-9534-9F5A1F273020}" destId="{70E45B28-CA75-41DE-9F92-23157F44FD6C}" srcOrd="2" destOrd="0" parTransId="{FD3702F1-4660-4019-8F5E-C505964A96C3}" sibTransId="{3879C1EC-7EF3-4EAD-93E5-14181EA88620}"/>
    <dgm:cxn modelId="{9520A0E4-36FB-497E-94C6-2E632997E329}" type="presOf" srcId="{926F69B6-52E0-4D97-91DE-9A8A00D1074F}" destId="{9E979CEB-F826-4E7F-8D2F-CD4622857414}" srcOrd="0" destOrd="0" presId="urn:microsoft.com/office/officeart/2005/8/layout/orgChart1#8"/>
    <dgm:cxn modelId="{2F0BE478-7B52-42A0-B37E-5F9CB86D1BBD}" type="presParOf" srcId="{19688B24-188C-4E79-ACCB-D469B8A1855E}" destId="{BF52925F-58D6-4B0F-8CFF-A9DA76AA5435}" srcOrd="0" destOrd="0" presId="urn:microsoft.com/office/officeart/2005/8/layout/orgChart1#8"/>
    <dgm:cxn modelId="{7F5519B8-10E1-4524-B03F-D1131E3F9E01}" type="presParOf" srcId="{BF52925F-58D6-4B0F-8CFF-A9DA76AA5435}" destId="{67FB01FF-837A-44AD-B597-4A31BDAE67D4}" srcOrd="0" destOrd="0" presId="urn:microsoft.com/office/officeart/2005/8/layout/orgChart1#8"/>
    <dgm:cxn modelId="{2ACA036B-055E-4C5C-8411-6BAA97807F1D}" type="presParOf" srcId="{67FB01FF-837A-44AD-B597-4A31BDAE67D4}" destId="{9E689A72-E313-4BA8-AA84-643B2C41010D}" srcOrd="0" destOrd="0" presId="urn:microsoft.com/office/officeart/2005/8/layout/orgChart1#8"/>
    <dgm:cxn modelId="{AA763FBE-030E-4018-871A-B091DCC3F060}" type="presParOf" srcId="{67FB01FF-837A-44AD-B597-4A31BDAE67D4}" destId="{1FC8D626-5441-461E-8B4C-DD29C2E7B37D}" srcOrd="1" destOrd="0" presId="urn:microsoft.com/office/officeart/2005/8/layout/orgChart1#8"/>
    <dgm:cxn modelId="{04A6B196-D343-4527-AFE5-2E916FF825B5}" type="presParOf" srcId="{BF52925F-58D6-4B0F-8CFF-A9DA76AA5435}" destId="{E357894E-17FB-46C6-9D87-4538A4228020}" srcOrd="1" destOrd="0" presId="urn:microsoft.com/office/officeart/2005/8/layout/orgChart1#8"/>
    <dgm:cxn modelId="{2B1C9F01-5D07-4CE6-A347-7EF948079ADB}" type="presParOf" srcId="{E357894E-17FB-46C6-9D87-4538A4228020}" destId="{9E979CEB-F826-4E7F-8D2F-CD4622857414}" srcOrd="0" destOrd="0" presId="urn:microsoft.com/office/officeart/2005/8/layout/orgChart1#8"/>
    <dgm:cxn modelId="{6D7A7DE2-0C54-4E4E-8830-99ADB0049C08}" type="presParOf" srcId="{E357894E-17FB-46C6-9D87-4538A4228020}" destId="{285C0AF2-C9E7-4B22-A362-62AFE765F5DD}" srcOrd="1" destOrd="0" presId="urn:microsoft.com/office/officeart/2005/8/layout/orgChart1#8"/>
    <dgm:cxn modelId="{48A95FE5-E9AA-4A2C-AFF6-B48588D50CF9}" type="presParOf" srcId="{285C0AF2-C9E7-4B22-A362-62AFE765F5DD}" destId="{34FCBFA8-1736-4BC5-9ED3-AB312A661BDA}" srcOrd="0" destOrd="0" presId="urn:microsoft.com/office/officeart/2005/8/layout/orgChart1#8"/>
    <dgm:cxn modelId="{58EA054A-3FDA-42C4-8EA4-88425A88CD45}" type="presParOf" srcId="{34FCBFA8-1736-4BC5-9ED3-AB312A661BDA}" destId="{0D07385E-03D5-46B2-BD92-FDBCBF3895E1}" srcOrd="0" destOrd="0" presId="urn:microsoft.com/office/officeart/2005/8/layout/orgChart1#8"/>
    <dgm:cxn modelId="{72E69A48-7304-4F35-BB48-B08FD3B02306}" type="presParOf" srcId="{34FCBFA8-1736-4BC5-9ED3-AB312A661BDA}" destId="{6DB9826C-4AC2-4404-A58A-98DB9DDD62D8}" srcOrd="1" destOrd="0" presId="urn:microsoft.com/office/officeart/2005/8/layout/orgChart1#8"/>
    <dgm:cxn modelId="{CC5785FD-1276-441B-941D-8B700522A4DD}" type="presParOf" srcId="{285C0AF2-C9E7-4B22-A362-62AFE765F5DD}" destId="{ADDE7419-DFDA-4613-952D-21813D65E9BC}" srcOrd="1" destOrd="0" presId="urn:microsoft.com/office/officeart/2005/8/layout/orgChart1#8"/>
    <dgm:cxn modelId="{73EDD3BD-4C1F-41F2-8E6A-88C97AB70B01}" type="presParOf" srcId="{285C0AF2-C9E7-4B22-A362-62AFE765F5DD}" destId="{172E41C4-9436-4EB3-AF12-147A9FE7E4E6}" srcOrd="2" destOrd="0" presId="urn:microsoft.com/office/officeart/2005/8/layout/orgChart1#8"/>
    <dgm:cxn modelId="{8C2EA0B3-B0EF-4EE1-8C4C-40411CB82BD6}" type="presParOf" srcId="{E357894E-17FB-46C6-9D87-4538A4228020}" destId="{C129B7C2-2C58-40BE-B1E6-ECD1104CF0C1}" srcOrd="2" destOrd="0" presId="urn:microsoft.com/office/officeart/2005/8/layout/orgChart1#8"/>
    <dgm:cxn modelId="{F4705EB1-E174-4D91-90AA-75E9914AE9FF}" type="presParOf" srcId="{E357894E-17FB-46C6-9D87-4538A4228020}" destId="{BE41742A-3D40-4572-A82E-2DA90C8597B4}" srcOrd="3" destOrd="0" presId="urn:microsoft.com/office/officeart/2005/8/layout/orgChart1#8"/>
    <dgm:cxn modelId="{34A09601-9064-4A3C-B124-01F5B640472A}" type="presParOf" srcId="{BE41742A-3D40-4572-A82E-2DA90C8597B4}" destId="{ECD2BDA2-29EC-467F-9241-27F19F26901D}" srcOrd="0" destOrd="0" presId="urn:microsoft.com/office/officeart/2005/8/layout/orgChart1#8"/>
    <dgm:cxn modelId="{2515CAA0-DEF6-40E0-A275-125FB2F74064}" type="presParOf" srcId="{ECD2BDA2-29EC-467F-9241-27F19F26901D}" destId="{24DCF468-94CC-4381-942A-215781753D66}" srcOrd="0" destOrd="0" presId="urn:microsoft.com/office/officeart/2005/8/layout/orgChart1#8"/>
    <dgm:cxn modelId="{632DD323-72E8-4BFC-9A5F-64D4FFB7E92A}" type="presParOf" srcId="{ECD2BDA2-29EC-467F-9241-27F19F26901D}" destId="{4BE797E4-838F-43C4-954D-E186D3C43A2C}" srcOrd="1" destOrd="0" presId="urn:microsoft.com/office/officeart/2005/8/layout/orgChart1#8"/>
    <dgm:cxn modelId="{F9674979-07DF-4EED-842D-0033D4551225}" type="presParOf" srcId="{BE41742A-3D40-4572-A82E-2DA90C8597B4}" destId="{2FF475B1-3D09-4A55-B6AB-08C5D6F2871A}" srcOrd="1" destOrd="0" presId="urn:microsoft.com/office/officeart/2005/8/layout/orgChart1#8"/>
    <dgm:cxn modelId="{485D5A33-39F7-46FE-B798-398F215155DF}" type="presParOf" srcId="{BE41742A-3D40-4572-A82E-2DA90C8597B4}" destId="{2C76E663-DC54-46A8-A24F-F4F7D135BB00}" srcOrd="2" destOrd="0" presId="urn:microsoft.com/office/officeart/2005/8/layout/orgChart1#8"/>
    <dgm:cxn modelId="{D80A41CA-189E-4387-BA9B-839E64EBEAF8}" type="presParOf" srcId="{E357894E-17FB-46C6-9D87-4538A4228020}" destId="{55254381-6F9C-4A92-8B6E-E8336366F275}" srcOrd="4" destOrd="0" presId="urn:microsoft.com/office/officeart/2005/8/layout/orgChart1#8"/>
    <dgm:cxn modelId="{B474F942-F5D5-466E-885B-FB336D749559}" type="presParOf" srcId="{E357894E-17FB-46C6-9D87-4538A4228020}" destId="{F43BE058-C0F0-4657-A0D7-02A495B47F28}" srcOrd="5" destOrd="0" presId="urn:microsoft.com/office/officeart/2005/8/layout/orgChart1#8"/>
    <dgm:cxn modelId="{DDB1BAE6-0096-4DD0-B889-B75CF2600E6A}" type="presParOf" srcId="{F43BE058-C0F0-4657-A0D7-02A495B47F28}" destId="{80BB3174-C504-4482-87FF-4CF1B0E19362}" srcOrd="0" destOrd="0" presId="urn:microsoft.com/office/officeart/2005/8/layout/orgChart1#8"/>
    <dgm:cxn modelId="{DD67C9A0-0D3B-4B58-AE10-581374AE8101}" type="presParOf" srcId="{80BB3174-C504-4482-87FF-4CF1B0E19362}" destId="{6022AD71-098F-4BD6-84A0-40A30BD44475}" srcOrd="0" destOrd="0" presId="urn:microsoft.com/office/officeart/2005/8/layout/orgChart1#8"/>
    <dgm:cxn modelId="{02E140F7-7C0B-4A10-B7FA-02C7FE757668}" type="presParOf" srcId="{80BB3174-C504-4482-87FF-4CF1B0E19362}" destId="{9BCAAB60-149E-4A3C-9ADD-DC27790C93CB}" srcOrd="1" destOrd="0" presId="urn:microsoft.com/office/officeart/2005/8/layout/orgChart1#8"/>
    <dgm:cxn modelId="{7B7B68BA-97B4-43AB-A808-6AEA0270D988}" type="presParOf" srcId="{F43BE058-C0F0-4657-A0D7-02A495B47F28}" destId="{27823EBD-45E0-4735-A5CC-7166E8B22802}" srcOrd="1" destOrd="0" presId="urn:microsoft.com/office/officeart/2005/8/layout/orgChart1#8"/>
    <dgm:cxn modelId="{C4D32DC0-F615-43F6-964C-7ED933F8A231}" type="presParOf" srcId="{F43BE058-C0F0-4657-A0D7-02A495B47F28}" destId="{F3D09F48-B30F-4086-85E0-44C37A1D9256}" srcOrd="2" destOrd="0" presId="urn:microsoft.com/office/officeart/2005/8/layout/orgChart1#8"/>
    <dgm:cxn modelId="{43A6D052-9543-45D8-B2A5-E4092D7146DA}" type="presParOf" srcId="{BF52925F-58D6-4B0F-8CFF-A9DA76AA5435}" destId="{72302D59-EDD9-455D-AFF2-DCAA773782E1}" srcOrd="2" destOrd="0" presId="urn:microsoft.com/office/officeart/2005/8/layout/orgChart1#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AD07F58-BD71-4076-9EE8-D6DD12F30E94}" type="doc">
      <dgm:prSet loTypeId="urn:microsoft.com/office/officeart/2005/8/layout/orgChart1#10" loCatId="hierarchy" qsTypeId="urn:microsoft.com/office/officeart/2005/8/quickstyle/simple1#31" qsCatId="simple" csTypeId="urn:microsoft.com/office/officeart/2005/8/colors/accent1_2#15" csCatId="accent1" phldr="1"/>
      <dgm:spPr/>
      <dgm:t>
        <a:bodyPr/>
        <a:lstStyle/>
        <a:p>
          <a:endParaRPr lang="zh-CN" altLang="en-US"/>
        </a:p>
      </dgm:t>
    </dgm:pt>
    <dgm:pt modelId="{D3FB2943-F02E-4C76-847A-5E60E243B367}">
      <dgm:prSet phldrT="[文本]"/>
      <dgm:spPr/>
      <dgm:t>
        <a:bodyPr/>
        <a:lstStyle/>
        <a:p>
          <a:r>
            <a:rPr lang="zh-CN" altLang="zh-CN" dirty="0"/>
            <a:t>面向对象方法</a:t>
          </a:r>
          <a:r>
            <a:rPr lang="zh-CN" altLang="en-US" dirty="0"/>
            <a:t>动态白盒测试</a:t>
          </a:r>
        </a:p>
      </dgm:t>
    </dgm:pt>
    <dgm:pt modelId="{08BF755D-DAEB-4841-845F-077E511EF366}" type="parTrans" cxnId="{C45D0DEE-5D0C-4C5D-8AA4-8630DDB7306F}">
      <dgm:prSet/>
      <dgm:spPr/>
      <dgm:t>
        <a:bodyPr/>
        <a:lstStyle/>
        <a:p>
          <a:endParaRPr lang="zh-CN" altLang="en-US"/>
        </a:p>
      </dgm:t>
    </dgm:pt>
    <dgm:pt modelId="{D7B05DB4-7441-42C3-A45C-38A717D31085}" type="sibTrans" cxnId="{C45D0DEE-5D0C-4C5D-8AA4-8630DDB7306F}">
      <dgm:prSet/>
      <dgm:spPr/>
      <dgm:t>
        <a:bodyPr/>
        <a:lstStyle/>
        <a:p>
          <a:endParaRPr lang="zh-CN" altLang="en-US"/>
        </a:p>
      </dgm:t>
    </dgm:pt>
    <dgm:pt modelId="{2338C161-6105-47C5-B1A0-37E650AA1401}">
      <dgm:prSet phldrT="[文本]"/>
      <dgm:spPr/>
      <dgm:t>
        <a:bodyPr/>
        <a:lstStyle/>
        <a:p>
          <a:r>
            <a:rPr lang="zh-CN" altLang="en-US" dirty="0"/>
            <a:t>结构化方法</a:t>
          </a:r>
          <a:endParaRPr lang="en-US" altLang="zh-CN" dirty="0"/>
        </a:p>
        <a:p>
          <a:r>
            <a:rPr lang="zh-CN" altLang="en-US" dirty="0"/>
            <a:t>动态白盒测试</a:t>
          </a:r>
        </a:p>
      </dgm:t>
    </dgm:pt>
    <dgm:pt modelId="{A1AC177C-1EC6-4E7C-8C46-5E1929FA938B}" type="parTrans" cxnId="{36863B7C-E657-4163-BA5E-E087ABDF5D76}">
      <dgm:prSet/>
      <dgm:spPr/>
      <dgm:t>
        <a:bodyPr/>
        <a:lstStyle/>
        <a:p>
          <a:endParaRPr lang="zh-CN" altLang="en-US"/>
        </a:p>
      </dgm:t>
    </dgm:pt>
    <dgm:pt modelId="{C5CD7775-3289-4FBB-8F4E-30406C5DFA9E}" type="sibTrans" cxnId="{36863B7C-E657-4163-BA5E-E087ABDF5D76}">
      <dgm:prSet/>
      <dgm:spPr/>
      <dgm:t>
        <a:bodyPr/>
        <a:lstStyle/>
        <a:p>
          <a:endParaRPr lang="zh-CN" altLang="en-US"/>
        </a:p>
      </dgm:t>
    </dgm:pt>
    <dgm:pt modelId="{D082A1D3-3B58-47FE-93C7-C25E28B879BB}">
      <dgm:prSet phldrT="[文本]"/>
      <dgm:spPr/>
      <dgm:t>
        <a:bodyPr/>
        <a:lstStyle/>
        <a:p>
          <a:r>
            <a:rPr lang="zh-CN" altLang="zh-CN" dirty="0"/>
            <a:t>类之间的方法组合</a:t>
          </a:r>
          <a:endParaRPr lang="zh-CN" altLang="en-US" dirty="0"/>
        </a:p>
      </dgm:t>
    </dgm:pt>
    <dgm:pt modelId="{477BBFEF-E370-478E-821A-400A4508CF1B}" type="parTrans" cxnId="{240D4BC6-6DCC-47A0-AAB2-377D8D4FCB83}">
      <dgm:prSet/>
      <dgm:spPr/>
      <dgm:t>
        <a:bodyPr/>
        <a:lstStyle/>
        <a:p>
          <a:endParaRPr lang="zh-CN" altLang="en-US"/>
        </a:p>
      </dgm:t>
    </dgm:pt>
    <dgm:pt modelId="{92B7C4CD-8803-4392-8B09-4B695F278232}" type="sibTrans" cxnId="{240D4BC6-6DCC-47A0-AAB2-377D8D4FCB83}">
      <dgm:prSet/>
      <dgm:spPr/>
      <dgm:t>
        <a:bodyPr/>
        <a:lstStyle/>
        <a:p>
          <a:endParaRPr lang="zh-CN" altLang="en-US"/>
        </a:p>
      </dgm:t>
    </dgm:pt>
    <dgm:pt modelId="{0E46EA1C-2C1A-46DF-9E39-AC935BB5259F}">
      <dgm:prSet phldrT="[文本]"/>
      <dgm:spPr/>
      <dgm:t>
        <a:bodyPr/>
        <a:lstStyle/>
        <a:p>
          <a:r>
            <a:rPr lang="zh-CN" altLang="zh-CN" dirty="0"/>
            <a:t>业务组合</a:t>
          </a:r>
          <a:endParaRPr lang="zh-CN" altLang="en-US" dirty="0"/>
        </a:p>
      </dgm:t>
    </dgm:pt>
    <dgm:pt modelId="{54DA58D3-10ED-4AA6-8E90-0F97CD510C4C}" type="parTrans" cxnId="{6B190F89-E3DF-4390-B37E-B26410590BE2}">
      <dgm:prSet/>
      <dgm:spPr/>
      <dgm:t>
        <a:bodyPr/>
        <a:lstStyle/>
        <a:p>
          <a:endParaRPr lang="zh-CN" altLang="en-US"/>
        </a:p>
      </dgm:t>
    </dgm:pt>
    <dgm:pt modelId="{B1C9129F-23DC-44F6-A6B0-1807903ACB67}" type="sibTrans" cxnId="{6B190F89-E3DF-4390-B37E-B26410590BE2}">
      <dgm:prSet/>
      <dgm:spPr/>
      <dgm:t>
        <a:bodyPr/>
        <a:lstStyle/>
        <a:p>
          <a:endParaRPr lang="zh-CN" altLang="en-US"/>
        </a:p>
      </dgm:t>
    </dgm:pt>
    <dgm:pt modelId="{04E6D432-20C1-493B-88BC-C98F7642B2CB}" type="pres">
      <dgm:prSet presAssocID="{EAD07F58-BD71-4076-9EE8-D6DD12F30E94}" presName="hierChild1" presStyleCnt="0">
        <dgm:presLayoutVars>
          <dgm:orgChart val="1"/>
          <dgm:chPref val="1"/>
          <dgm:dir/>
          <dgm:animOne val="branch"/>
          <dgm:animLvl val="lvl"/>
          <dgm:resizeHandles/>
        </dgm:presLayoutVars>
      </dgm:prSet>
      <dgm:spPr/>
    </dgm:pt>
    <dgm:pt modelId="{EE51AC49-8384-4816-BE22-CAF7F765A9FE}" type="pres">
      <dgm:prSet presAssocID="{D3FB2943-F02E-4C76-847A-5E60E243B367}" presName="hierRoot1" presStyleCnt="0">
        <dgm:presLayoutVars>
          <dgm:hierBranch val="init"/>
        </dgm:presLayoutVars>
      </dgm:prSet>
      <dgm:spPr/>
    </dgm:pt>
    <dgm:pt modelId="{0980AFC6-D3F3-4448-9F50-CBF774835597}" type="pres">
      <dgm:prSet presAssocID="{D3FB2943-F02E-4C76-847A-5E60E243B367}" presName="rootComposite1" presStyleCnt="0"/>
      <dgm:spPr/>
    </dgm:pt>
    <dgm:pt modelId="{DD51F30E-DA4B-4748-9DFF-7BB03C35546E}" type="pres">
      <dgm:prSet presAssocID="{D3FB2943-F02E-4C76-847A-5E60E243B367}" presName="rootText1" presStyleLbl="node0" presStyleIdx="0" presStyleCnt="1">
        <dgm:presLayoutVars>
          <dgm:chPref val="3"/>
        </dgm:presLayoutVars>
      </dgm:prSet>
      <dgm:spPr/>
    </dgm:pt>
    <dgm:pt modelId="{8AEED099-CC03-4B93-B2A1-6706E437DE55}" type="pres">
      <dgm:prSet presAssocID="{D3FB2943-F02E-4C76-847A-5E60E243B367}" presName="rootConnector1" presStyleLbl="node1" presStyleIdx="0" presStyleCnt="0"/>
      <dgm:spPr/>
    </dgm:pt>
    <dgm:pt modelId="{689818B8-9EDC-4736-AE01-8A14A6C7E3E3}" type="pres">
      <dgm:prSet presAssocID="{D3FB2943-F02E-4C76-847A-5E60E243B367}" presName="hierChild2" presStyleCnt="0"/>
      <dgm:spPr/>
    </dgm:pt>
    <dgm:pt modelId="{7D746373-88E2-4B02-A0F8-A4240DA7C0EF}" type="pres">
      <dgm:prSet presAssocID="{A1AC177C-1EC6-4E7C-8C46-5E1929FA938B}" presName="Name37" presStyleLbl="parChTrans1D2" presStyleIdx="0" presStyleCnt="3"/>
      <dgm:spPr/>
    </dgm:pt>
    <dgm:pt modelId="{20A7D32B-15B2-48B4-B415-3C2F2E065154}" type="pres">
      <dgm:prSet presAssocID="{2338C161-6105-47C5-B1A0-37E650AA1401}" presName="hierRoot2" presStyleCnt="0">
        <dgm:presLayoutVars>
          <dgm:hierBranch val="init"/>
        </dgm:presLayoutVars>
      </dgm:prSet>
      <dgm:spPr/>
    </dgm:pt>
    <dgm:pt modelId="{6DF7837B-0E84-482D-865E-BE8EF3CB8EC2}" type="pres">
      <dgm:prSet presAssocID="{2338C161-6105-47C5-B1A0-37E650AA1401}" presName="rootComposite" presStyleCnt="0"/>
      <dgm:spPr/>
    </dgm:pt>
    <dgm:pt modelId="{52B79ACA-9B9A-4B07-A837-EFB7273B3F5F}" type="pres">
      <dgm:prSet presAssocID="{2338C161-6105-47C5-B1A0-37E650AA1401}" presName="rootText" presStyleLbl="node2" presStyleIdx="0" presStyleCnt="3">
        <dgm:presLayoutVars>
          <dgm:chPref val="3"/>
        </dgm:presLayoutVars>
      </dgm:prSet>
      <dgm:spPr/>
    </dgm:pt>
    <dgm:pt modelId="{2030C31A-37B5-412B-ACB4-115241E98558}" type="pres">
      <dgm:prSet presAssocID="{2338C161-6105-47C5-B1A0-37E650AA1401}" presName="rootConnector" presStyleLbl="node2" presStyleIdx="0" presStyleCnt="3"/>
      <dgm:spPr/>
    </dgm:pt>
    <dgm:pt modelId="{78109FAD-6A62-42C5-BABC-B3A72C6E8BB1}" type="pres">
      <dgm:prSet presAssocID="{2338C161-6105-47C5-B1A0-37E650AA1401}" presName="hierChild4" presStyleCnt="0"/>
      <dgm:spPr/>
    </dgm:pt>
    <dgm:pt modelId="{BE0D5314-5F4C-4CA2-9B71-F3414B28DB06}" type="pres">
      <dgm:prSet presAssocID="{2338C161-6105-47C5-B1A0-37E650AA1401}" presName="hierChild5" presStyleCnt="0"/>
      <dgm:spPr/>
    </dgm:pt>
    <dgm:pt modelId="{B8917DEA-1443-4F9E-B464-A22568FB814F}" type="pres">
      <dgm:prSet presAssocID="{477BBFEF-E370-478E-821A-400A4508CF1B}" presName="Name37" presStyleLbl="parChTrans1D2" presStyleIdx="1" presStyleCnt="3"/>
      <dgm:spPr/>
    </dgm:pt>
    <dgm:pt modelId="{F093A64F-4790-427C-B659-9934B08F6BED}" type="pres">
      <dgm:prSet presAssocID="{D082A1D3-3B58-47FE-93C7-C25E28B879BB}" presName="hierRoot2" presStyleCnt="0">
        <dgm:presLayoutVars>
          <dgm:hierBranch val="init"/>
        </dgm:presLayoutVars>
      </dgm:prSet>
      <dgm:spPr/>
    </dgm:pt>
    <dgm:pt modelId="{20B02CEC-D589-428C-9DA2-68522F2FF9BF}" type="pres">
      <dgm:prSet presAssocID="{D082A1D3-3B58-47FE-93C7-C25E28B879BB}" presName="rootComposite" presStyleCnt="0"/>
      <dgm:spPr/>
    </dgm:pt>
    <dgm:pt modelId="{411D4813-D74C-45E7-964D-C2C53EA0A3D0}" type="pres">
      <dgm:prSet presAssocID="{D082A1D3-3B58-47FE-93C7-C25E28B879BB}" presName="rootText" presStyleLbl="node2" presStyleIdx="1" presStyleCnt="3">
        <dgm:presLayoutVars>
          <dgm:chPref val="3"/>
        </dgm:presLayoutVars>
      </dgm:prSet>
      <dgm:spPr/>
    </dgm:pt>
    <dgm:pt modelId="{09E1E689-20BB-4032-B2C2-D12915654D7D}" type="pres">
      <dgm:prSet presAssocID="{D082A1D3-3B58-47FE-93C7-C25E28B879BB}" presName="rootConnector" presStyleLbl="node2" presStyleIdx="1" presStyleCnt="3"/>
      <dgm:spPr/>
    </dgm:pt>
    <dgm:pt modelId="{7C2CF376-A263-427F-8D90-03294F909458}" type="pres">
      <dgm:prSet presAssocID="{D082A1D3-3B58-47FE-93C7-C25E28B879BB}" presName="hierChild4" presStyleCnt="0"/>
      <dgm:spPr/>
    </dgm:pt>
    <dgm:pt modelId="{1CAC969F-EBB3-415E-93C4-C12A39A552B5}" type="pres">
      <dgm:prSet presAssocID="{D082A1D3-3B58-47FE-93C7-C25E28B879BB}" presName="hierChild5" presStyleCnt="0"/>
      <dgm:spPr/>
    </dgm:pt>
    <dgm:pt modelId="{62395D97-3F99-40F3-8E26-040682DEE7DD}" type="pres">
      <dgm:prSet presAssocID="{54DA58D3-10ED-4AA6-8E90-0F97CD510C4C}" presName="Name37" presStyleLbl="parChTrans1D2" presStyleIdx="2" presStyleCnt="3"/>
      <dgm:spPr/>
    </dgm:pt>
    <dgm:pt modelId="{CD393D98-DA07-4C35-BED4-BB51727FD6F9}" type="pres">
      <dgm:prSet presAssocID="{0E46EA1C-2C1A-46DF-9E39-AC935BB5259F}" presName="hierRoot2" presStyleCnt="0">
        <dgm:presLayoutVars>
          <dgm:hierBranch val="init"/>
        </dgm:presLayoutVars>
      </dgm:prSet>
      <dgm:spPr/>
    </dgm:pt>
    <dgm:pt modelId="{544BD103-2648-4340-A73A-146580955065}" type="pres">
      <dgm:prSet presAssocID="{0E46EA1C-2C1A-46DF-9E39-AC935BB5259F}" presName="rootComposite" presStyleCnt="0"/>
      <dgm:spPr/>
    </dgm:pt>
    <dgm:pt modelId="{FDA1C770-834A-463F-8518-01DFA93AC822}" type="pres">
      <dgm:prSet presAssocID="{0E46EA1C-2C1A-46DF-9E39-AC935BB5259F}" presName="rootText" presStyleLbl="node2" presStyleIdx="2" presStyleCnt="3">
        <dgm:presLayoutVars>
          <dgm:chPref val="3"/>
        </dgm:presLayoutVars>
      </dgm:prSet>
      <dgm:spPr/>
    </dgm:pt>
    <dgm:pt modelId="{FB4EF0E6-0971-46F0-AB69-61D47C861F60}" type="pres">
      <dgm:prSet presAssocID="{0E46EA1C-2C1A-46DF-9E39-AC935BB5259F}" presName="rootConnector" presStyleLbl="node2" presStyleIdx="2" presStyleCnt="3"/>
      <dgm:spPr/>
    </dgm:pt>
    <dgm:pt modelId="{170DAFB5-A0A3-4EE9-A31F-37E2DB62D410}" type="pres">
      <dgm:prSet presAssocID="{0E46EA1C-2C1A-46DF-9E39-AC935BB5259F}" presName="hierChild4" presStyleCnt="0"/>
      <dgm:spPr/>
    </dgm:pt>
    <dgm:pt modelId="{BC95A8BD-7070-4134-AFB5-715284227DD6}" type="pres">
      <dgm:prSet presAssocID="{0E46EA1C-2C1A-46DF-9E39-AC935BB5259F}" presName="hierChild5" presStyleCnt="0"/>
      <dgm:spPr/>
    </dgm:pt>
    <dgm:pt modelId="{DC95DC33-1D45-4D91-8B2C-1B403189EAAA}" type="pres">
      <dgm:prSet presAssocID="{D3FB2943-F02E-4C76-847A-5E60E243B367}" presName="hierChild3" presStyleCnt="0"/>
      <dgm:spPr/>
    </dgm:pt>
  </dgm:ptLst>
  <dgm:cxnLst>
    <dgm:cxn modelId="{8F840904-313E-4027-A0BD-559715DA607B}" type="presOf" srcId="{0E46EA1C-2C1A-46DF-9E39-AC935BB5259F}" destId="{FB4EF0E6-0971-46F0-AB69-61D47C861F60}" srcOrd="1" destOrd="0" presId="urn:microsoft.com/office/officeart/2005/8/layout/orgChart1#10"/>
    <dgm:cxn modelId="{7E709F07-7E79-40E7-B97A-1BFF520CEE3A}" type="presOf" srcId="{2338C161-6105-47C5-B1A0-37E650AA1401}" destId="{2030C31A-37B5-412B-ACB4-115241E98558}" srcOrd="1" destOrd="0" presId="urn:microsoft.com/office/officeart/2005/8/layout/orgChart1#10"/>
    <dgm:cxn modelId="{014E7628-C0B1-424D-B481-CF212E9E5DC4}" type="presOf" srcId="{2338C161-6105-47C5-B1A0-37E650AA1401}" destId="{52B79ACA-9B9A-4B07-A837-EFB7273B3F5F}" srcOrd="0" destOrd="0" presId="urn:microsoft.com/office/officeart/2005/8/layout/orgChart1#10"/>
    <dgm:cxn modelId="{727F8951-5B16-428F-990F-180A2C774B91}" type="presOf" srcId="{D082A1D3-3B58-47FE-93C7-C25E28B879BB}" destId="{09E1E689-20BB-4032-B2C2-D12915654D7D}" srcOrd="1" destOrd="0" presId="urn:microsoft.com/office/officeart/2005/8/layout/orgChart1#10"/>
    <dgm:cxn modelId="{D21DD660-2A8D-42AD-8C27-FB40CD7B29FA}" type="presOf" srcId="{EAD07F58-BD71-4076-9EE8-D6DD12F30E94}" destId="{04E6D432-20C1-493B-88BC-C98F7642B2CB}" srcOrd="0" destOrd="0" presId="urn:microsoft.com/office/officeart/2005/8/layout/orgChart1#10"/>
    <dgm:cxn modelId="{2B8CA863-E964-4F87-9771-6235309F7F08}" type="presOf" srcId="{477BBFEF-E370-478E-821A-400A4508CF1B}" destId="{B8917DEA-1443-4F9E-B464-A22568FB814F}" srcOrd="0" destOrd="0" presId="urn:microsoft.com/office/officeart/2005/8/layout/orgChart1#10"/>
    <dgm:cxn modelId="{884DD66A-0DA5-423D-97F6-C1FC4A9186F1}" type="presOf" srcId="{A1AC177C-1EC6-4E7C-8C46-5E1929FA938B}" destId="{7D746373-88E2-4B02-A0F8-A4240DA7C0EF}" srcOrd="0" destOrd="0" presId="urn:microsoft.com/office/officeart/2005/8/layout/orgChart1#10"/>
    <dgm:cxn modelId="{91D2DD74-E582-4135-B16A-6B82FF880E5C}" type="presOf" srcId="{D3FB2943-F02E-4C76-847A-5E60E243B367}" destId="{DD51F30E-DA4B-4748-9DFF-7BB03C35546E}" srcOrd="0" destOrd="0" presId="urn:microsoft.com/office/officeart/2005/8/layout/orgChart1#10"/>
    <dgm:cxn modelId="{32759477-9096-4CFB-8EB6-9F9965AD6086}" type="presOf" srcId="{D082A1D3-3B58-47FE-93C7-C25E28B879BB}" destId="{411D4813-D74C-45E7-964D-C2C53EA0A3D0}" srcOrd="0" destOrd="0" presId="urn:microsoft.com/office/officeart/2005/8/layout/orgChart1#10"/>
    <dgm:cxn modelId="{36863B7C-E657-4163-BA5E-E087ABDF5D76}" srcId="{D3FB2943-F02E-4C76-847A-5E60E243B367}" destId="{2338C161-6105-47C5-B1A0-37E650AA1401}" srcOrd="0" destOrd="0" parTransId="{A1AC177C-1EC6-4E7C-8C46-5E1929FA938B}" sibTransId="{C5CD7775-3289-4FBB-8F4E-30406C5DFA9E}"/>
    <dgm:cxn modelId="{60CA327E-0277-462A-889A-DB1F33B56BE0}" type="presOf" srcId="{0E46EA1C-2C1A-46DF-9E39-AC935BB5259F}" destId="{FDA1C770-834A-463F-8518-01DFA93AC822}" srcOrd="0" destOrd="0" presId="urn:microsoft.com/office/officeart/2005/8/layout/orgChart1#10"/>
    <dgm:cxn modelId="{6B190F89-E3DF-4390-B37E-B26410590BE2}" srcId="{D3FB2943-F02E-4C76-847A-5E60E243B367}" destId="{0E46EA1C-2C1A-46DF-9E39-AC935BB5259F}" srcOrd="2" destOrd="0" parTransId="{54DA58D3-10ED-4AA6-8E90-0F97CD510C4C}" sibTransId="{B1C9129F-23DC-44F6-A6B0-1807903ACB67}"/>
    <dgm:cxn modelId="{43F57996-1EE5-4280-A292-F2CADD94F895}" type="presOf" srcId="{D3FB2943-F02E-4C76-847A-5E60E243B367}" destId="{8AEED099-CC03-4B93-B2A1-6706E437DE55}" srcOrd="1" destOrd="0" presId="urn:microsoft.com/office/officeart/2005/8/layout/orgChart1#10"/>
    <dgm:cxn modelId="{A490C396-8D57-4584-AB4A-762BAA8B52E0}" type="presOf" srcId="{54DA58D3-10ED-4AA6-8E90-0F97CD510C4C}" destId="{62395D97-3F99-40F3-8E26-040682DEE7DD}" srcOrd="0" destOrd="0" presId="urn:microsoft.com/office/officeart/2005/8/layout/orgChart1#10"/>
    <dgm:cxn modelId="{240D4BC6-6DCC-47A0-AAB2-377D8D4FCB83}" srcId="{D3FB2943-F02E-4C76-847A-5E60E243B367}" destId="{D082A1D3-3B58-47FE-93C7-C25E28B879BB}" srcOrd="1" destOrd="0" parTransId="{477BBFEF-E370-478E-821A-400A4508CF1B}" sibTransId="{92B7C4CD-8803-4392-8B09-4B695F278232}"/>
    <dgm:cxn modelId="{C45D0DEE-5D0C-4C5D-8AA4-8630DDB7306F}" srcId="{EAD07F58-BD71-4076-9EE8-D6DD12F30E94}" destId="{D3FB2943-F02E-4C76-847A-5E60E243B367}" srcOrd="0" destOrd="0" parTransId="{08BF755D-DAEB-4841-845F-077E511EF366}" sibTransId="{D7B05DB4-7441-42C3-A45C-38A717D31085}"/>
    <dgm:cxn modelId="{9C51EF2D-1B4D-4435-A769-DE9AD92AC7A5}" type="presParOf" srcId="{04E6D432-20C1-493B-88BC-C98F7642B2CB}" destId="{EE51AC49-8384-4816-BE22-CAF7F765A9FE}" srcOrd="0" destOrd="0" presId="urn:microsoft.com/office/officeart/2005/8/layout/orgChart1#10"/>
    <dgm:cxn modelId="{70E09CF0-FA53-4FA1-9422-A927D35E28D7}" type="presParOf" srcId="{EE51AC49-8384-4816-BE22-CAF7F765A9FE}" destId="{0980AFC6-D3F3-4448-9F50-CBF774835597}" srcOrd="0" destOrd="0" presId="urn:microsoft.com/office/officeart/2005/8/layout/orgChart1#10"/>
    <dgm:cxn modelId="{27D610E9-B55F-4D97-96A2-14B782FD7131}" type="presParOf" srcId="{0980AFC6-D3F3-4448-9F50-CBF774835597}" destId="{DD51F30E-DA4B-4748-9DFF-7BB03C35546E}" srcOrd="0" destOrd="0" presId="urn:microsoft.com/office/officeart/2005/8/layout/orgChart1#10"/>
    <dgm:cxn modelId="{911387BC-278B-4072-8212-F502607C1980}" type="presParOf" srcId="{0980AFC6-D3F3-4448-9F50-CBF774835597}" destId="{8AEED099-CC03-4B93-B2A1-6706E437DE55}" srcOrd="1" destOrd="0" presId="urn:microsoft.com/office/officeart/2005/8/layout/orgChart1#10"/>
    <dgm:cxn modelId="{A5002220-4BB2-4A92-A615-B5C578BD6CCD}" type="presParOf" srcId="{EE51AC49-8384-4816-BE22-CAF7F765A9FE}" destId="{689818B8-9EDC-4736-AE01-8A14A6C7E3E3}" srcOrd="1" destOrd="0" presId="urn:microsoft.com/office/officeart/2005/8/layout/orgChart1#10"/>
    <dgm:cxn modelId="{BB3F474C-3A87-466F-BBB3-A812AA70969D}" type="presParOf" srcId="{689818B8-9EDC-4736-AE01-8A14A6C7E3E3}" destId="{7D746373-88E2-4B02-A0F8-A4240DA7C0EF}" srcOrd="0" destOrd="0" presId="urn:microsoft.com/office/officeart/2005/8/layout/orgChart1#10"/>
    <dgm:cxn modelId="{3ECCAF5F-2CFD-4352-A443-3BF0E5BA2968}" type="presParOf" srcId="{689818B8-9EDC-4736-AE01-8A14A6C7E3E3}" destId="{20A7D32B-15B2-48B4-B415-3C2F2E065154}" srcOrd="1" destOrd="0" presId="urn:microsoft.com/office/officeart/2005/8/layout/orgChart1#10"/>
    <dgm:cxn modelId="{65158F51-24D6-4090-B93C-18F9D7F2A043}" type="presParOf" srcId="{20A7D32B-15B2-48B4-B415-3C2F2E065154}" destId="{6DF7837B-0E84-482D-865E-BE8EF3CB8EC2}" srcOrd="0" destOrd="0" presId="urn:microsoft.com/office/officeart/2005/8/layout/orgChart1#10"/>
    <dgm:cxn modelId="{655E01D2-84B0-4DB2-AE5C-F0290EDE556A}" type="presParOf" srcId="{6DF7837B-0E84-482D-865E-BE8EF3CB8EC2}" destId="{52B79ACA-9B9A-4B07-A837-EFB7273B3F5F}" srcOrd="0" destOrd="0" presId="urn:microsoft.com/office/officeart/2005/8/layout/orgChart1#10"/>
    <dgm:cxn modelId="{FBE9EE7A-62FD-441B-A6BA-D66272B80A2B}" type="presParOf" srcId="{6DF7837B-0E84-482D-865E-BE8EF3CB8EC2}" destId="{2030C31A-37B5-412B-ACB4-115241E98558}" srcOrd="1" destOrd="0" presId="urn:microsoft.com/office/officeart/2005/8/layout/orgChart1#10"/>
    <dgm:cxn modelId="{2772FB7A-6F4F-402E-B564-95531A7C0925}" type="presParOf" srcId="{20A7D32B-15B2-48B4-B415-3C2F2E065154}" destId="{78109FAD-6A62-42C5-BABC-B3A72C6E8BB1}" srcOrd="1" destOrd="0" presId="urn:microsoft.com/office/officeart/2005/8/layout/orgChart1#10"/>
    <dgm:cxn modelId="{C471C85B-7E02-4297-98B0-2B93C1E0DB15}" type="presParOf" srcId="{20A7D32B-15B2-48B4-B415-3C2F2E065154}" destId="{BE0D5314-5F4C-4CA2-9B71-F3414B28DB06}" srcOrd="2" destOrd="0" presId="urn:microsoft.com/office/officeart/2005/8/layout/orgChart1#10"/>
    <dgm:cxn modelId="{B6C39A0C-73BC-4EE8-BD8B-2299A500AF8A}" type="presParOf" srcId="{689818B8-9EDC-4736-AE01-8A14A6C7E3E3}" destId="{B8917DEA-1443-4F9E-B464-A22568FB814F}" srcOrd="2" destOrd="0" presId="urn:microsoft.com/office/officeart/2005/8/layout/orgChart1#10"/>
    <dgm:cxn modelId="{56E53E84-C473-4680-847C-80215E6A6DFC}" type="presParOf" srcId="{689818B8-9EDC-4736-AE01-8A14A6C7E3E3}" destId="{F093A64F-4790-427C-B659-9934B08F6BED}" srcOrd="3" destOrd="0" presId="urn:microsoft.com/office/officeart/2005/8/layout/orgChart1#10"/>
    <dgm:cxn modelId="{58E07B2A-5283-4D85-B179-69D4087AF1B3}" type="presParOf" srcId="{F093A64F-4790-427C-B659-9934B08F6BED}" destId="{20B02CEC-D589-428C-9DA2-68522F2FF9BF}" srcOrd="0" destOrd="0" presId="urn:microsoft.com/office/officeart/2005/8/layout/orgChart1#10"/>
    <dgm:cxn modelId="{D4DD261E-6657-4121-9C76-055330FB6671}" type="presParOf" srcId="{20B02CEC-D589-428C-9DA2-68522F2FF9BF}" destId="{411D4813-D74C-45E7-964D-C2C53EA0A3D0}" srcOrd="0" destOrd="0" presId="urn:microsoft.com/office/officeart/2005/8/layout/orgChart1#10"/>
    <dgm:cxn modelId="{14F41A5C-DF32-4DE1-BF98-4AD64DF102EB}" type="presParOf" srcId="{20B02CEC-D589-428C-9DA2-68522F2FF9BF}" destId="{09E1E689-20BB-4032-B2C2-D12915654D7D}" srcOrd="1" destOrd="0" presId="urn:microsoft.com/office/officeart/2005/8/layout/orgChart1#10"/>
    <dgm:cxn modelId="{6CAA22C5-7834-4D95-9106-0553A5275D4D}" type="presParOf" srcId="{F093A64F-4790-427C-B659-9934B08F6BED}" destId="{7C2CF376-A263-427F-8D90-03294F909458}" srcOrd="1" destOrd="0" presId="urn:microsoft.com/office/officeart/2005/8/layout/orgChart1#10"/>
    <dgm:cxn modelId="{E1F5BADE-2992-41F8-9006-2F0F096A38A1}" type="presParOf" srcId="{F093A64F-4790-427C-B659-9934B08F6BED}" destId="{1CAC969F-EBB3-415E-93C4-C12A39A552B5}" srcOrd="2" destOrd="0" presId="urn:microsoft.com/office/officeart/2005/8/layout/orgChart1#10"/>
    <dgm:cxn modelId="{529839D4-23FA-483F-905D-66358F50B35F}" type="presParOf" srcId="{689818B8-9EDC-4736-AE01-8A14A6C7E3E3}" destId="{62395D97-3F99-40F3-8E26-040682DEE7DD}" srcOrd="4" destOrd="0" presId="urn:microsoft.com/office/officeart/2005/8/layout/orgChart1#10"/>
    <dgm:cxn modelId="{A8080836-5911-4F78-B5BC-00E718FC5D04}" type="presParOf" srcId="{689818B8-9EDC-4736-AE01-8A14A6C7E3E3}" destId="{CD393D98-DA07-4C35-BED4-BB51727FD6F9}" srcOrd="5" destOrd="0" presId="urn:microsoft.com/office/officeart/2005/8/layout/orgChart1#10"/>
    <dgm:cxn modelId="{3C1AB3A1-3087-447B-973C-EFA61AE87494}" type="presParOf" srcId="{CD393D98-DA07-4C35-BED4-BB51727FD6F9}" destId="{544BD103-2648-4340-A73A-146580955065}" srcOrd="0" destOrd="0" presId="urn:microsoft.com/office/officeart/2005/8/layout/orgChart1#10"/>
    <dgm:cxn modelId="{2903A37B-4CD8-4009-96EC-1D0A851E76B6}" type="presParOf" srcId="{544BD103-2648-4340-A73A-146580955065}" destId="{FDA1C770-834A-463F-8518-01DFA93AC822}" srcOrd="0" destOrd="0" presId="urn:microsoft.com/office/officeart/2005/8/layout/orgChart1#10"/>
    <dgm:cxn modelId="{C5A7CE21-8F87-43AE-AB0C-D604FF47617F}" type="presParOf" srcId="{544BD103-2648-4340-A73A-146580955065}" destId="{FB4EF0E6-0971-46F0-AB69-61D47C861F60}" srcOrd="1" destOrd="0" presId="urn:microsoft.com/office/officeart/2005/8/layout/orgChart1#10"/>
    <dgm:cxn modelId="{BD51DBD7-824B-45AE-9B1E-BA97E54D72D1}" type="presParOf" srcId="{CD393D98-DA07-4C35-BED4-BB51727FD6F9}" destId="{170DAFB5-A0A3-4EE9-A31F-37E2DB62D410}" srcOrd="1" destOrd="0" presId="urn:microsoft.com/office/officeart/2005/8/layout/orgChart1#10"/>
    <dgm:cxn modelId="{C9E6363A-2DA7-44FA-8AF2-AC9DD212C299}" type="presParOf" srcId="{CD393D98-DA07-4C35-BED4-BB51727FD6F9}" destId="{BC95A8BD-7070-4134-AFB5-715284227DD6}" srcOrd="2" destOrd="0" presId="urn:microsoft.com/office/officeart/2005/8/layout/orgChart1#10"/>
    <dgm:cxn modelId="{2ED4D8B2-A404-4359-B410-6DE8D845B78F}" type="presParOf" srcId="{EE51AC49-8384-4816-BE22-CAF7F765A9FE}" destId="{DC95DC33-1D45-4D91-8B2C-1B403189EAAA}" srcOrd="2" destOrd="0" presId="urn:microsoft.com/office/officeart/2005/8/layout/orgChart1#10"/>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218A3665-0B3C-40B3-8C02-9CB56A49EA71}" type="doc">
      <dgm:prSet loTypeId="urn:microsoft.com/office/officeart/2005/8/layout/orgChart1#11" loCatId="hierarchy" qsTypeId="urn:microsoft.com/office/officeart/2005/8/quickstyle/simple1#32" qsCatId="simple" csTypeId="urn:microsoft.com/office/officeart/2005/8/colors/accent1_2#16" csCatId="accent1" phldr="1"/>
      <dgm:spPr/>
      <dgm:t>
        <a:bodyPr/>
        <a:lstStyle/>
        <a:p>
          <a:endParaRPr lang="zh-CN" altLang="en-US"/>
        </a:p>
      </dgm:t>
    </dgm:pt>
    <dgm:pt modelId="{B36F2A0B-5014-4E9D-ACC4-7AD0EC4C068F}">
      <dgm:prSet phldrT="[文本]"/>
      <dgm:spPr/>
      <dgm:t>
        <a:bodyPr/>
        <a:lstStyle/>
        <a:p>
          <a:r>
            <a:rPr lang="zh-CN" altLang="zh-CN" dirty="0"/>
            <a:t>黑盒测试</a:t>
          </a:r>
          <a:endParaRPr lang="zh-CN" altLang="en-US" dirty="0"/>
        </a:p>
      </dgm:t>
    </dgm:pt>
    <dgm:pt modelId="{2EA5EDEE-F9A0-4B57-BAA1-29A1A3EECC3A}" type="parTrans" cxnId="{1906D1B0-C586-44B0-86AF-80197E30D024}">
      <dgm:prSet/>
      <dgm:spPr/>
      <dgm:t>
        <a:bodyPr/>
        <a:lstStyle/>
        <a:p>
          <a:endParaRPr lang="zh-CN" altLang="en-US"/>
        </a:p>
      </dgm:t>
    </dgm:pt>
    <dgm:pt modelId="{8CEF0212-2413-4212-BF90-30ECB9812072}" type="sibTrans" cxnId="{1906D1B0-C586-44B0-86AF-80197E30D024}">
      <dgm:prSet/>
      <dgm:spPr/>
      <dgm:t>
        <a:bodyPr/>
        <a:lstStyle/>
        <a:p>
          <a:endParaRPr lang="zh-CN" altLang="en-US"/>
        </a:p>
      </dgm:t>
    </dgm:pt>
    <dgm:pt modelId="{D840FFEF-3849-411F-A97C-3016C356380F}">
      <dgm:prSet phldrT="[文本]"/>
      <dgm:spPr/>
      <dgm:t>
        <a:bodyPr/>
        <a:lstStyle/>
        <a:p>
          <a:r>
            <a:rPr lang="zh-CN" altLang="zh-CN" dirty="0"/>
            <a:t>等价类划分法</a:t>
          </a:r>
          <a:endParaRPr lang="zh-CN" altLang="en-US" dirty="0"/>
        </a:p>
      </dgm:t>
    </dgm:pt>
    <dgm:pt modelId="{8F8F0FC4-5D6C-488E-BB79-8260A7D65556}" type="parTrans" cxnId="{DDE81A40-139D-4C2B-BC11-DE7D5B482DE5}">
      <dgm:prSet/>
      <dgm:spPr/>
      <dgm:t>
        <a:bodyPr/>
        <a:lstStyle/>
        <a:p>
          <a:endParaRPr lang="zh-CN" altLang="en-US"/>
        </a:p>
      </dgm:t>
    </dgm:pt>
    <dgm:pt modelId="{16BD1C6E-3535-4954-990D-B6F3AEF48781}" type="sibTrans" cxnId="{DDE81A40-139D-4C2B-BC11-DE7D5B482DE5}">
      <dgm:prSet/>
      <dgm:spPr/>
      <dgm:t>
        <a:bodyPr/>
        <a:lstStyle/>
        <a:p>
          <a:endParaRPr lang="zh-CN" altLang="en-US"/>
        </a:p>
      </dgm:t>
    </dgm:pt>
    <dgm:pt modelId="{CC0B2C14-3363-46E5-9085-CAF4FEB5BFA6}">
      <dgm:prSet phldrT="[文本]"/>
      <dgm:spPr/>
      <dgm:t>
        <a:bodyPr/>
        <a:lstStyle/>
        <a:p>
          <a:r>
            <a:rPr lang="zh-CN" altLang="zh-CN" dirty="0"/>
            <a:t>边界值分析法</a:t>
          </a:r>
          <a:endParaRPr lang="zh-CN" altLang="en-US" dirty="0"/>
        </a:p>
      </dgm:t>
    </dgm:pt>
    <dgm:pt modelId="{6216FED8-C9CE-4048-A175-68C068C60F9E}" type="parTrans" cxnId="{BE8C0763-4667-4A7E-83D2-1AD2BC958CB5}">
      <dgm:prSet/>
      <dgm:spPr/>
      <dgm:t>
        <a:bodyPr/>
        <a:lstStyle/>
        <a:p>
          <a:endParaRPr lang="zh-CN" altLang="en-US"/>
        </a:p>
      </dgm:t>
    </dgm:pt>
    <dgm:pt modelId="{C67246E3-6358-4557-970B-F5031ECCA0BB}" type="sibTrans" cxnId="{BE8C0763-4667-4A7E-83D2-1AD2BC958CB5}">
      <dgm:prSet/>
      <dgm:spPr/>
      <dgm:t>
        <a:bodyPr/>
        <a:lstStyle/>
        <a:p>
          <a:endParaRPr lang="zh-CN" altLang="en-US"/>
        </a:p>
      </dgm:t>
    </dgm:pt>
    <dgm:pt modelId="{C2DE2C7F-705A-473C-B201-8FD63C98BD2E}">
      <dgm:prSet phldrT="[文本]"/>
      <dgm:spPr/>
      <dgm:t>
        <a:bodyPr/>
        <a:lstStyle/>
        <a:p>
          <a:r>
            <a:rPr lang="zh-CN" altLang="zh-CN" dirty="0"/>
            <a:t>因果图法</a:t>
          </a:r>
          <a:endParaRPr lang="zh-CN" altLang="en-US" dirty="0"/>
        </a:p>
      </dgm:t>
    </dgm:pt>
    <dgm:pt modelId="{F4E41E3E-6D02-413E-907B-5298AD233135}" type="parTrans" cxnId="{098B1BCD-B27D-4667-B488-16FFBECFE103}">
      <dgm:prSet/>
      <dgm:spPr/>
      <dgm:t>
        <a:bodyPr/>
        <a:lstStyle/>
        <a:p>
          <a:endParaRPr lang="zh-CN" altLang="en-US"/>
        </a:p>
      </dgm:t>
    </dgm:pt>
    <dgm:pt modelId="{856DC3E7-C579-4CCB-9A5E-E47A4A346F20}" type="sibTrans" cxnId="{098B1BCD-B27D-4667-B488-16FFBECFE103}">
      <dgm:prSet/>
      <dgm:spPr/>
      <dgm:t>
        <a:bodyPr/>
        <a:lstStyle/>
        <a:p>
          <a:endParaRPr lang="zh-CN" altLang="en-US"/>
        </a:p>
      </dgm:t>
    </dgm:pt>
    <dgm:pt modelId="{9DEBAF6B-81F9-4A3D-A92B-7411536A8548}">
      <dgm:prSet phldrT="[文本]"/>
      <dgm:spPr/>
      <dgm:t>
        <a:bodyPr/>
        <a:lstStyle/>
        <a:p>
          <a:r>
            <a:rPr lang="zh-CN" altLang="zh-CN" dirty="0"/>
            <a:t>判定表驱动法</a:t>
          </a:r>
          <a:endParaRPr lang="zh-CN" altLang="en-US" dirty="0"/>
        </a:p>
      </dgm:t>
    </dgm:pt>
    <dgm:pt modelId="{67E6448B-9A14-4C27-B14A-2F53B89A2697}" type="parTrans" cxnId="{23D6FDEF-44D5-4F16-AE6A-A4368807682E}">
      <dgm:prSet/>
      <dgm:spPr/>
      <dgm:t>
        <a:bodyPr/>
        <a:lstStyle/>
        <a:p>
          <a:endParaRPr lang="zh-CN" altLang="en-US"/>
        </a:p>
      </dgm:t>
    </dgm:pt>
    <dgm:pt modelId="{5866D69A-EB1E-4F29-A789-6B101C4000E1}" type="sibTrans" cxnId="{23D6FDEF-44D5-4F16-AE6A-A4368807682E}">
      <dgm:prSet/>
      <dgm:spPr/>
      <dgm:t>
        <a:bodyPr/>
        <a:lstStyle/>
        <a:p>
          <a:endParaRPr lang="zh-CN" altLang="en-US"/>
        </a:p>
      </dgm:t>
    </dgm:pt>
    <dgm:pt modelId="{F7811950-AB74-4978-B8F5-E11ABA5E524E}">
      <dgm:prSet phldrT="[文本]"/>
      <dgm:spPr/>
      <dgm:t>
        <a:bodyPr/>
        <a:lstStyle/>
        <a:p>
          <a:r>
            <a:rPr lang="zh-CN" altLang="zh-CN"/>
            <a:t>错误推测法</a:t>
          </a:r>
          <a:endParaRPr lang="zh-CN" altLang="en-US" dirty="0"/>
        </a:p>
      </dgm:t>
    </dgm:pt>
    <dgm:pt modelId="{2274C9AF-CD36-4260-87EE-DB3E1543C2B3}" type="parTrans" cxnId="{FC71FFD5-E913-4EFC-B168-A65714CB45C6}">
      <dgm:prSet/>
      <dgm:spPr/>
      <dgm:t>
        <a:bodyPr/>
        <a:lstStyle/>
        <a:p>
          <a:endParaRPr lang="zh-CN" altLang="en-US"/>
        </a:p>
      </dgm:t>
    </dgm:pt>
    <dgm:pt modelId="{7EEB1148-EEBD-4ECC-AD08-DA3679233D30}" type="sibTrans" cxnId="{FC71FFD5-E913-4EFC-B168-A65714CB45C6}">
      <dgm:prSet/>
      <dgm:spPr/>
      <dgm:t>
        <a:bodyPr/>
        <a:lstStyle/>
        <a:p>
          <a:endParaRPr lang="zh-CN" altLang="en-US"/>
        </a:p>
      </dgm:t>
    </dgm:pt>
    <dgm:pt modelId="{D74B5BB3-290C-4B76-A0AC-9D7DAD53A985}" type="pres">
      <dgm:prSet presAssocID="{218A3665-0B3C-40B3-8C02-9CB56A49EA71}" presName="hierChild1" presStyleCnt="0">
        <dgm:presLayoutVars>
          <dgm:orgChart val="1"/>
          <dgm:chPref val="1"/>
          <dgm:dir/>
          <dgm:animOne val="branch"/>
          <dgm:animLvl val="lvl"/>
          <dgm:resizeHandles/>
        </dgm:presLayoutVars>
      </dgm:prSet>
      <dgm:spPr/>
    </dgm:pt>
    <dgm:pt modelId="{6A6931C2-D6DF-41C2-8D27-FFA623227D7B}" type="pres">
      <dgm:prSet presAssocID="{B36F2A0B-5014-4E9D-ACC4-7AD0EC4C068F}" presName="hierRoot1" presStyleCnt="0">
        <dgm:presLayoutVars>
          <dgm:hierBranch val="init"/>
        </dgm:presLayoutVars>
      </dgm:prSet>
      <dgm:spPr/>
    </dgm:pt>
    <dgm:pt modelId="{4A05A9B9-A9D8-4B0F-BE26-B0551D2BC898}" type="pres">
      <dgm:prSet presAssocID="{B36F2A0B-5014-4E9D-ACC4-7AD0EC4C068F}" presName="rootComposite1" presStyleCnt="0"/>
      <dgm:spPr/>
    </dgm:pt>
    <dgm:pt modelId="{3A0CB437-542B-4616-9AA6-9F21D1AE7E47}" type="pres">
      <dgm:prSet presAssocID="{B36F2A0B-5014-4E9D-ACC4-7AD0EC4C068F}" presName="rootText1" presStyleLbl="node0" presStyleIdx="0" presStyleCnt="1">
        <dgm:presLayoutVars>
          <dgm:chPref val="3"/>
        </dgm:presLayoutVars>
      </dgm:prSet>
      <dgm:spPr/>
    </dgm:pt>
    <dgm:pt modelId="{3878B5C0-D791-448D-A3DA-AEC9B74D690E}" type="pres">
      <dgm:prSet presAssocID="{B36F2A0B-5014-4E9D-ACC4-7AD0EC4C068F}" presName="rootConnector1" presStyleLbl="node1" presStyleIdx="0" presStyleCnt="0"/>
      <dgm:spPr/>
    </dgm:pt>
    <dgm:pt modelId="{B90A185D-AD57-4F2A-8DF3-710DFE325C92}" type="pres">
      <dgm:prSet presAssocID="{B36F2A0B-5014-4E9D-ACC4-7AD0EC4C068F}" presName="hierChild2" presStyleCnt="0"/>
      <dgm:spPr/>
    </dgm:pt>
    <dgm:pt modelId="{7A43DA3F-ECBE-45E0-BE1B-CD5CA1B3A20E}" type="pres">
      <dgm:prSet presAssocID="{8F8F0FC4-5D6C-488E-BB79-8260A7D65556}" presName="Name37" presStyleLbl="parChTrans1D2" presStyleIdx="0" presStyleCnt="5"/>
      <dgm:spPr/>
    </dgm:pt>
    <dgm:pt modelId="{974798A7-9FBE-4678-BBBE-CB01E3D6AB27}" type="pres">
      <dgm:prSet presAssocID="{D840FFEF-3849-411F-A97C-3016C356380F}" presName="hierRoot2" presStyleCnt="0">
        <dgm:presLayoutVars>
          <dgm:hierBranch val="init"/>
        </dgm:presLayoutVars>
      </dgm:prSet>
      <dgm:spPr/>
    </dgm:pt>
    <dgm:pt modelId="{C53210E9-5240-4192-B9FD-2275BC5959AB}" type="pres">
      <dgm:prSet presAssocID="{D840FFEF-3849-411F-A97C-3016C356380F}" presName="rootComposite" presStyleCnt="0"/>
      <dgm:spPr/>
    </dgm:pt>
    <dgm:pt modelId="{056D0861-C652-4131-8D63-94D527C9A713}" type="pres">
      <dgm:prSet presAssocID="{D840FFEF-3849-411F-A97C-3016C356380F}" presName="rootText" presStyleLbl="node2" presStyleIdx="0" presStyleCnt="5">
        <dgm:presLayoutVars>
          <dgm:chPref val="3"/>
        </dgm:presLayoutVars>
      </dgm:prSet>
      <dgm:spPr/>
    </dgm:pt>
    <dgm:pt modelId="{D2EAC9BC-0A16-4DD4-BE31-E8A109290DC7}" type="pres">
      <dgm:prSet presAssocID="{D840FFEF-3849-411F-A97C-3016C356380F}" presName="rootConnector" presStyleLbl="node2" presStyleIdx="0" presStyleCnt="5"/>
      <dgm:spPr/>
    </dgm:pt>
    <dgm:pt modelId="{3DD53988-120B-40FF-8B6E-FF257D445E3A}" type="pres">
      <dgm:prSet presAssocID="{D840FFEF-3849-411F-A97C-3016C356380F}" presName="hierChild4" presStyleCnt="0"/>
      <dgm:spPr/>
    </dgm:pt>
    <dgm:pt modelId="{CC1F2AA7-2C6F-42AA-9ABA-641BD1045FFB}" type="pres">
      <dgm:prSet presAssocID="{D840FFEF-3849-411F-A97C-3016C356380F}" presName="hierChild5" presStyleCnt="0"/>
      <dgm:spPr/>
    </dgm:pt>
    <dgm:pt modelId="{2C5F7718-B044-46AF-9B19-E01FED2D04E6}" type="pres">
      <dgm:prSet presAssocID="{6216FED8-C9CE-4048-A175-68C068C60F9E}" presName="Name37" presStyleLbl="parChTrans1D2" presStyleIdx="1" presStyleCnt="5"/>
      <dgm:spPr/>
    </dgm:pt>
    <dgm:pt modelId="{6FC5D38E-5A93-4585-8CBB-0C8F3B3A685A}" type="pres">
      <dgm:prSet presAssocID="{CC0B2C14-3363-46E5-9085-CAF4FEB5BFA6}" presName="hierRoot2" presStyleCnt="0">
        <dgm:presLayoutVars>
          <dgm:hierBranch val="init"/>
        </dgm:presLayoutVars>
      </dgm:prSet>
      <dgm:spPr/>
    </dgm:pt>
    <dgm:pt modelId="{E2499C09-2243-4165-A794-027E3293D9DC}" type="pres">
      <dgm:prSet presAssocID="{CC0B2C14-3363-46E5-9085-CAF4FEB5BFA6}" presName="rootComposite" presStyleCnt="0"/>
      <dgm:spPr/>
    </dgm:pt>
    <dgm:pt modelId="{BA0B8226-5DE1-4AE2-B3E5-60704F01E2B7}" type="pres">
      <dgm:prSet presAssocID="{CC0B2C14-3363-46E5-9085-CAF4FEB5BFA6}" presName="rootText" presStyleLbl="node2" presStyleIdx="1" presStyleCnt="5">
        <dgm:presLayoutVars>
          <dgm:chPref val="3"/>
        </dgm:presLayoutVars>
      </dgm:prSet>
      <dgm:spPr/>
    </dgm:pt>
    <dgm:pt modelId="{1B53FDD4-C347-477E-8E7C-FBA7A57C85FE}" type="pres">
      <dgm:prSet presAssocID="{CC0B2C14-3363-46E5-9085-CAF4FEB5BFA6}" presName="rootConnector" presStyleLbl="node2" presStyleIdx="1" presStyleCnt="5"/>
      <dgm:spPr/>
    </dgm:pt>
    <dgm:pt modelId="{A397444A-3257-4738-9266-A94356477CEF}" type="pres">
      <dgm:prSet presAssocID="{CC0B2C14-3363-46E5-9085-CAF4FEB5BFA6}" presName="hierChild4" presStyleCnt="0"/>
      <dgm:spPr/>
    </dgm:pt>
    <dgm:pt modelId="{219457F9-B944-42D5-A61A-0923FB8C71FF}" type="pres">
      <dgm:prSet presAssocID="{CC0B2C14-3363-46E5-9085-CAF4FEB5BFA6}" presName="hierChild5" presStyleCnt="0"/>
      <dgm:spPr/>
    </dgm:pt>
    <dgm:pt modelId="{F11D9628-E412-40E1-8203-EEA3E624478E}" type="pres">
      <dgm:prSet presAssocID="{F4E41E3E-6D02-413E-907B-5298AD233135}" presName="Name37" presStyleLbl="parChTrans1D2" presStyleIdx="2" presStyleCnt="5"/>
      <dgm:spPr/>
    </dgm:pt>
    <dgm:pt modelId="{AF231F14-3A51-4861-9C45-D6D109E5A62B}" type="pres">
      <dgm:prSet presAssocID="{C2DE2C7F-705A-473C-B201-8FD63C98BD2E}" presName="hierRoot2" presStyleCnt="0">
        <dgm:presLayoutVars>
          <dgm:hierBranch val="init"/>
        </dgm:presLayoutVars>
      </dgm:prSet>
      <dgm:spPr/>
    </dgm:pt>
    <dgm:pt modelId="{6D08A0BE-9533-45FA-8342-5F453033C64D}" type="pres">
      <dgm:prSet presAssocID="{C2DE2C7F-705A-473C-B201-8FD63C98BD2E}" presName="rootComposite" presStyleCnt="0"/>
      <dgm:spPr/>
    </dgm:pt>
    <dgm:pt modelId="{F63121BC-D1F3-4655-AD8F-4D782C04D554}" type="pres">
      <dgm:prSet presAssocID="{C2DE2C7F-705A-473C-B201-8FD63C98BD2E}" presName="rootText" presStyleLbl="node2" presStyleIdx="2" presStyleCnt="5">
        <dgm:presLayoutVars>
          <dgm:chPref val="3"/>
        </dgm:presLayoutVars>
      </dgm:prSet>
      <dgm:spPr/>
    </dgm:pt>
    <dgm:pt modelId="{28035837-B4DA-4483-95E2-432134781B46}" type="pres">
      <dgm:prSet presAssocID="{C2DE2C7F-705A-473C-B201-8FD63C98BD2E}" presName="rootConnector" presStyleLbl="node2" presStyleIdx="2" presStyleCnt="5"/>
      <dgm:spPr/>
    </dgm:pt>
    <dgm:pt modelId="{E4CBCEBB-1480-40EE-B817-B5D94215C62E}" type="pres">
      <dgm:prSet presAssocID="{C2DE2C7F-705A-473C-B201-8FD63C98BD2E}" presName="hierChild4" presStyleCnt="0"/>
      <dgm:spPr/>
    </dgm:pt>
    <dgm:pt modelId="{0AE030B4-D3C1-4658-B0C7-B03D378526E5}" type="pres">
      <dgm:prSet presAssocID="{C2DE2C7F-705A-473C-B201-8FD63C98BD2E}" presName="hierChild5" presStyleCnt="0"/>
      <dgm:spPr/>
    </dgm:pt>
    <dgm:pt modelId="{841B9D66-D6D8-4F2E-AA7D-4352D739325F}" type="pres">
      <dgm:prSet presAssocID="{67E6448B-9A14-4C27-B14A-2F53B89A2697}" presName="Name37" presStyleLbl="parChTrans1D2" presStyleIdx="3" presStyleCnt="5"/>
      <dgm:spPr/>
    </dgm:pt>
    <dgm:pt modelId="{690A3FF4-7748-424C-BBE2-982D69323062}" type="pres">
      <dgm:prSet presAssocID="{9DEBAF6B-81F9-4A3D-A92B-7411536A8548}" presName="hierRoot2" presStyleCnt="0">
        <dgm:presLayoutVars>
          <dgm:hierBranch val="init"/>
        </dgm:presLayoutVars>
      </dgm:prSet>
      <dgm:spPr/>
    </dgm:pt>
    <dgm:pt modelId="{052530E0-EC7B-46C0-ABA9-2B0ECCA1B76E}" type="pres">
      <dgm:prSet presAssocID="{9DEBAF6B-81F9-4A3D-A92B-7411536A8548}" presName="rootComposite" presStyleCnt="0"/>
      <dgm:spPr/>
    </dgm:pt>
    <dgm:pt modelId="{3234B6C6-D448-4EE4-807A-ED0FBB9E4D06}" type="pres">
      <dgm:prSet presAssocID="{9DEBAF6B-81F9-4A3D-A92B-7411536A8548}" presName="rootText" presStyleLbl="node2" presStyleIdx="3" presStyleCnt="5">
        <dgm:presLayoutVars>
          <dgm:chPref val="3"/>
        </dgm:presLayoutVars>
      </dgm:prSet>
      <dgm:spPr/>
    </dgm:pt>
    <dgm:pt modelId="{FCE6B78E-94B7-4B59-88D0-4E3F08E0DA17}" type="pres">
      <dgm:prSet presAssocID="{9DEBAF6B-81F9-4A3D-A92B-7411536A8548}" presName="rootConnector" presStyleLbl="node2" presStyleIdx="3" presStyleCnt="5"/>
      <dgm:spPr/>
    </dgm:pt>
    <dgm:pt modelId="{5BDA52D8-F273-4B61-9209-292A4464593F}" type="pres">
      <dgm:prSet presAssocID="{9DEBAF6B-81F9-4A3D-A92B-7411536A8548}" presName="hierChild4" presStyleCnt="0"/>
      <dgm:spPr/>
    </dgm:pt>
    <dgm:pt modelId="{06D4317F-A0DC-4991-871E-B010B9C324F5}" type="pres">
      <dgm:prSet presAssocID="{9DEBAF6B-81F9-4A3D-A92B-7411536A8548}" presName="hierChild5" presStyleCnt="0"/>
      <dgm:spPr/>
    </dgm:pt>
    <dgm:pt modelId="{4A4417E5-3BE8-4641-A055-0CFAABA2A904}" type="pres">
      <dgm:prSet presAssocID="{2274C9AF-CD36-4260-87EE-DB3E1543C2B3}" presName="Name37" presStyleLbl="parChTrans1D2" presStyleIdx="4" presStyleCnt="5"/>
      <dgm:spPr/>
    </dgm:pt>
    <dgm:pt modelId="{21D3B732-C396-4FD9-8174-F472A15CFCCB}" type="pres">
      <dgm:prSet presAssocID="{F7811950-AB74-4978-B8F5-E11ABA5E524E}" presName="hierRoot2" presStyleCnt="0">
        <dgm:presLayoutVars>
          <dgm:hierBranch val="init"/>
        </dgm:presLayoutVars>
      </dgm:prSet>
      <dgm:spPr/>
    </dgm:pt>
    <dgm:pt modelId="{DCD00569-5429-439B-B4BF-81149EDEF8B6}" type="pres">
      <dgm:prSet presAssocID="{F7811950-AB74-4978-B8F5-E11ABA5E524E}" presName="rootComposite" presStyleCnt="0"/>
      <dgm:spPr/>
    </dgm:pt>
    <dgm:pt modelId="{6D5FADAA-F95E-47A8-AA9E-3AF8C48C599F}" type="pres">
      <dgm:prSet presAssocID="{F7811950-AB74-4978-B8F5-E11ABA5E524E}" presName="rootText" presStyleLbl="node2" presStyleIdx="4" presStyleCnt="5">
        <dgm:presLayoutVars>
          <dgm:chPref val="3"/>
        </dgm:presLayoutVars>
      </dgm:prSet>
      <dgm:spPr/>
    </dgm:pt>
    <dgm:pt modelId="{AC24B6D6-59A2-4328-B945-BA6A334FAD58}" type="pres">
      <dgm:prSet presAssocID="{F7811950-AB74-4978-B8F5-E11ABA5E524E}" presName="rootConnector" presStyleLbl="node2" presStyleIdx="4" presStyleCnt="5"/>
      <dgm:spPr/>
    </dgm:pt>
    <dgm:pt modelId="{3A7B390C-E9C5-49F5-9DD3-F677F67EE10D}" type="pres">
      <dgm:prSet presAssocID="{F7811950-AB74-4978-B8F5-E11ABA5E524E}" presName="hierChild4" presStyleCnt="0"/>
      <dgm:spPr/>
    </dgm:pt>
    <dgm:pt modelId="{49D85889-1162-43F2-AD4A-8C0E043496D4}" type="pres">
      <dgm:prSet presAssocID="{F7811950-AB74-4978-B8F5-E11ABA5E524E}" presName="hierChild5" presStyleCnt="0"/>
      <dgm:spPr/>
    </dgm:pt>
    <dgm:pt modelId="{F9CEB530-7ACB-4BB7-B8FB-5A76CA30F9F9}" type="pres">
      <dgm:prSet presAssocID="{B36F2A0B-5014-4E9D-ACC4-7AD0EC4C068F}" presName="hierChild3" presStyleCnt="0"/>
      <dgm:spPr/>
    </dgm:pt>
  </dgm:ptLst>
  <dgm:cxnLst>
    <dgm:cxn modelId="{E4518603-9A84-4A91-B30B-8A59077F9332}" type="presOf" srcId="{9DEBAF6B-81F9-4A3D-A92B-7411536A8548}" destId="{3234B6C6-D448-4EE4-807A-ED0FBB9E4D06}" srcOrd="0" destOrd="0" presId="urn:microsoft.com/office/officeart/2005/8/layout/orgChart1#11"/>
    <dgm:cxn modelId="{42138E13-4856-4CEF-8E52-802E708F6B0F}" type="presOf" srcId="{CC0B2C14-3363-46E5-9085-CAF4FEB5BFA6}" destId="{BA0B8226-5DE1-4AE2-B3E5-60704F01E2B7}" srcOrd="0" destOrd="0" presId="urn:microsoft.com/office/officeart/2005/8/layout/orgChart1#11"/>
    <dgm:cxn modelId="{BE78E014-B816-4267-8A9E-516CDA1B883E}" type="presOf" srcId="{B36F2A0B-5014-4E9D-ACC4-7AD0EC4C068F}" destId="{3878B5C0-D791-448D-A3DA-AEC9B74D690E}" srcOrd="1" destOrd="0" presId="urn:microsoft.com/office/officeart/2005/8/layout/orgChart1#11"/>
    <dgm:cxn modelId="{766E0D1B-4845-4EF2-B573-45B050C26977}" type="presOf" srcId="{F4E41E3E-6D02-413E-907B-5298AD233135}" destId="{F11D9628-E412-40E1-8203-EEA3E624478E}" srcOrd="0" destOrd="0" presId="urn:microsoft.com/office/officeart/2005/8/layout/orgChart1#11"/>
    <dgm:cxn modelId="{56FAD82C-F86C-4DEE-8ACC-BD24EF346FB5}" type="presOf" srcId="{6216FED8-C9CE-4048-A175-68C068C60F9E}" destId="{2C5F7718-B044-46AF-9B19-E01FED2D04E6}" srcOrd="0" destOrd="0" presId="urn:microsoft.com/office/officeart/2005/8/layout/orgChart1#11"/>
    <dgm:cxn modelId="{7B8A7B3C-2128-4CB5-BA74-4425B3EFD384}" type="presOf" srcId="{F7811950-AB74-4978-B8F5-E11ABA5E524E}" destId="{AC24B6D6-59A2-4328-B945-BA6A334FAD58}" srcOrd="1" destOrd="0" presId="urn:microsoft.com/office/officeart/2005/8/layout/orgChart1#11"/>
    <dgm:cxn modelId="{DDE81A40-139D-4C2B-BC11-DE7D5B482DE5}" srcId="{B36F2A0B-5014-4E9D-ACC4-7AD0EC4C068F}" destId="{D840FFEF-3849-411F-A97C-3016C356380F}" srcOrd="0" destOrd="0" parTransId="{8F8F0FC4-5D6C-488E-BB79-8260A7D65556}" sibTransId="{16BD1C6E-3535-4954-990D-B6F3AEF48781}"/>
    <dgm:cxn modelId="{092B485E-13B5-4E13-A224-CA49910EA6C1}" type="presOf" srcId="{C2DE2C7F-705A-473C-B201-8FD63C98BD2E}" destId="{F63121BC-D1F3-4655-AD8F-4D782C04D554}" srcOrd="0" destOrd="0" presId="urn:microsoft.com/office/officeart/2005/8/layout/orgChart1#11"/>
    <dgm:cxn modelId="{BE8C0763-4667-4A7E-83D2-1AD2BC958CB5}" srcId="{B36F2A0B-5014-4E9D-ACC4-7AD0EC4C068F}" destId="{CC0B2C14-3363-46E5-9085-CAF4FEB5BFA6}" srcOrd="1" destOrd="0" parTransId="{6216FED8-C9CE-4048-A175-68C068C60F9E}" sibTransId="{C67246E3-6358-4557-970B-F5031ECCA0BB}"/>
    <dgm:cxn modelId="{54A46C69-F7CC-412D-9D02-308B80B439E1}" type="presOf" srcId="{9DEBAF6B-81F9-4A3D-A92B-7411536A8548}" destId="{FCE6B78E-94B7-4B59-88D0-4E3F08E0DA17}" srcOrd="1" destOrd="0" presId="urn:microsoft.com/office/officeart/2005/8/layout/orgChart1#11"/>
    <dgm:cxn modelId="{CAC9776B-26DB-4E8C-B462-C1BDD70887C0}" type="presOf" srcId="{2274C9AF-CD36-4260-87EE-DB3E1543C2B3}" destId="{4A4417E5-3BE8-4641-A055-0CFAABA2A904}" srcOrd="0" destOrd="0" presId="urn:microsoft.com/office/officeart/2005/8/layout/orgChart1#11"/>
    <dgm:cxn modelId="{D90B0D87-1321-4126-92BE-D9CCA5D784D0}" type="presOf" srcId="{CC0B2C14-3363-46E5-9085-CAF4FEB5BFA6}" destId="{1B53FDD4-C347-477E-8E7C-FBA7A57C85FE}" srcOrd="1" destOrd="0" presId="urn:microsoft.com/office/officeart/2005/8/layout/orgChart1#11"/>
    <dgm:cxn modelId="{4823B398-5C0F-4C8C-89C7-66E8B6545450}" type="presOf" srcId="{D840FFEF-3849-411F-A97C-3016C356380F}" destId="{056D0861-C652-4131-8D63-94D527C9A713}" srcOrd="0" destOrd="0" presId="urn:microsoft.com/office/officeart/2005/8/layout/orgChart1#11"/>
    <dgm:cxn modelId="{213CCEA2-F7EC-4A87-BA10-A965ED81321E}" type="presOf" srcId="{D840FFEF-3849-411F-A97C-3016C356380F}" destId="{D2EAC9BC-0A16-4DD4-BE31-E8A109290DC7}" srcOrd="1" destOrd="0" presId="urn:microsoft.com/office/officeart/2005/8/layout/orgChart1#11"/>
    <dgm:cxn modelId="{FD8F05A3-7AE5-491B-BEDB-363C292F0D8E}" type="presOf" srcId="{C2DE2C7F-705A-473C-B201-8FD63C98BD2E}" destId="{28035837-B4DA-4483-95E2-432134781B46}" srcOrd="1" destOrd="0" presId="urn:microsoft.com/office/officeart/2005/8/layout/orgChart1#11"/>
    <dgm:cxn modelId="{1906D1B0-C586-44B0-86AF-80197E30D024}" srcId="{218A3665-0B3C-40B3-8C02-9CB56A49EA71}" destId="{B36F2A0B-5014-4E9D-ACC4-7AD0EC4C068F}" srcOrd="0" destOrd="0" parTransId="{2EA5EDEE-F9A0-4B57-BAA1-29A1A3EECC3A}" sibTransId="{8CEF0212-2413-4212-BF90-30ECB9812072}"/>
    <dgm:cxn modelId="{EB8902B3-9C58-4EE7-9925-09FDDA22377D}" type="presOf" srcId="{F7811950-AB74-4978-B8F5-E11ABA5E524E}" destId="{6D5FADAA-F95E-47A8-AA9E-3AF8C48C599F}" srcOrd="0" destOrd="0" presId="urn:microsoft.com/office/officeart/2005/8/layout/orgChart1#11"/>
    <dgm:cxn modelId="{098B1BCD-B27D-4667-B488-16FFBECFE103}" srcId="{B36F2A0B-5014-4E9D-ACC4-7AD0EC4C068F}" destId="{C2DE2C7F-705A-473C-B201-8FD63C98BD2E}" srcOrd="2" destOrd="0" parTransId="{F4E41E3E-6D02-413E-907B-5298AD233135}" sibTransId="{856DC3E7-C579-4CCB-9A5E-E47A4A346F20}"/>
    <dgm:cxn modelId="{FC71FFD5-E913-4EFC-B168-A65714CB45C6}" srcId="{B36F2A0B-5014-4E9D-ACC4-7AD0EC4C068F}" destId="{F7811950-AB74-4978-B8F5-E11ABA5E524E}" srcOrd="4" destOrd="0" parTransId="{2274C9AF-CD36-4260-87EE-DB3E1543C2B3}" sibTransId="{7EEB1148-EEBD-4ECC-AD08-DA3679233D30}"/>
    <dgm:cxn modelId="{03D7E7D6-5725-4FC0-8C68-03F60A17CA28}" type="presOf" srcId="{67E6448B-9A14-4C27-B14A-2F53B89A2697}" destId="{841B9D66-D6D8-4F2E-AA7D-4352D739325F}" srcOrd="0" destOrd="0" presId="urn:microsoft.com/office/officeart/2005/8/layout/orgChart1#11"/>
    <dgm:cxn modelId="{6E3D2DDA-5B41-4B56-8A61-37FAB62D2CD7}" type="presOf" srcId="{B36F2A0B-5014-4E9D-ACC4-7AD0EC4C068F}" destId="{3A0CB437-542B-4616-9AA6-9F21D1AE7E47}" srcOrd="0" destOrd="0" presId="urn:microsoft.com/office/officeart/2005/8/layout/orgChart1#11"/>
    <dgm:cxn modelId="{A48C18ED-3C24-417B-837C-55A439E7B49A}" type="presOf" srcId="{8F8F0FC4-5D6C-488E-BB79-8260A7D65556}" destId="{7A43DA3F-ECBE-45E0-BE1B-CD5CA1B3A20E}" srcOrd="0" destOrd="0" presId="urn:microsoft.com/office/officeart/2005/8/layout/orgChart1#11"/>
    <dgm:cxn modelId="{23D6FDEF-44D5-4F16-AE6A-A4368807682E}" srcId="{B36F2A0B-5014-4E9D-ACC4-7AD0EC4C068F}" destId="{9DEBAF6B-81F9-4A3D-A92B-7411536A8548}" srcOrd="3" destOrd="0" parTransId="{67E6448B-9A14-4C27-B14A-2F53B89A2697}" sibTransId="{5866D69A-EB1E-4F29-A789-6B101C4000E1}"/>
    <dgm:cxn modelId="{572426FC-3F41-462F-9676-315BCD8362D0}" type="presOf" srcId="{218A3665-0B3C-40B3-8C02-9CB56A49EA71}" destId="{D74B5BB3-290C-4B76-A0AC-9D7DAD53A985}" srcOrd="0" destOrd="0" presId="urn:microsoft.com/office/officeart/2005/8/layout/orgChart1#11"/>
    <dgm:cxn modelId="{72FE9D6B-3945-4280-BD2C-6DB1E2282B55}" type="presParOf" srcId="{D74B5BB3-290C-4B76-A0AC-9D7DAD53A985}" destId="{6A6931C2-D6DF-41C2-8D27-FFA623227D7B}" srcOrd="0" destOrd="0" presId="urn:microsoft.com/office/officeart/2005/8/layout/orgChart1#11"/>
    <dgm:cxn modelId="{4DD9AC01-CB56-4F2E-80C7-6EDDAEF6D451}" type="presParOf" srcId="{6A6931C2-D6DF-41C2-8D27-FFA623227D7B}" destId="{4A05A9B9-A9D8-4B0F-BE26-B0551D2BC898}" srcOrd="0" destOrd="0" presId="urn:microsoft.com/office/officeart/2005/8/layout/orgChart1#11"/>
    <dgm:cxn modelId="{82A8C333-6697-4F95-BA82-303FDA39DAAB}" type="presParOf" srcId="{4A05A9B9-A9D8-4B0F-BE26-B0551D2BC898}" destId="{3A0CB437-542B-4616-9AA6-9F21D1AE7E47}" srcOrd="0" destOrd="0" presId="urn:microsoft.com/office/officeart/2005/8/layout/orgChart1#11"/>
    <dgm:cxn modelId="{6700A67E-3EB4-45B6-8381-27C583A33228}" type="presParOf" srcId="{4A05A9B9-A9D8-4B0F-BE26-B0551D2BC898}" destId="{3878B5C0-D791-448D-A3DA-AEC9B74D690E}" srcOrd="1" destOrd="0" presId="urn:microsoft.com/office/officeart/2005/8/layout/orgChart1#11"/>
    <dgm:cxn modelId="{D41AC7E0-87FA-4BC8-9A97-5DF3B33C1D37}" type="presParOf" srcId="{6A6931C2-D6DF-41C2-8D27-FFA623227D7B}" destId="{B90A185D-AD57-4F2A-8DF3-710DFE325C92}" srcOrd="1" destOrd="0" presId="urn:microsoft.com/office/officeart/2005/8/layout/orgChart1#11"/>
    <dgm:cxn modelId="{B9B2E36A-0F99-4BBE-9A17-8DD9F0E212B4}" type="presParOf" srcId="{B90A185D-AD57-4F2A-8DF3-710DFE325C92}" destId="{7A43DA3F-ECBE-45E0-BE1B-CD5CA1B3A20E}" srcOrd="0" destOrd="0" presId="urn:microsoft.com/office/officeart/2005/8/layout/orgChart1#11"/>
    <dgm:cxn modelId="{E0128116-EF00-46BA-ADB8-480CFA90D8DC}" type="presParOf" srcId="{B90A185D-AD57-4F2A-8DF3-710DFE325C92}" destId="{974798A7-9FBE-4678-BBBE-CB01E3D6AB27}" srcOrd="1" destOrd="0" presId="urn:microsoft.com/office/officeart/2005/8/layout/orgChart1#11"/>
    <dgm:cxn modelId="{818A5B04-24DD-4EF5-8D6B-5E8561BCDA12}" type="presParOf" srcId="{974798A7-9FBE-4678-BBBE-CB01E3D6AB27}" destId="{C53210E9-5240-4192-B9FD-2275BC5959AB}" srcOrd="0" destOrd="0" presId="urn:microsoft.com/office/officeart/2005/8/layout/orgChart1#11"/>
    <dgm:cxn modelId="{9629F7EE-7F7B-469A-B489-DC6087AC350E}" type="presParOf" srcId="{C53210E9-5240-4192-B9FD-2275BC5959AB}" destId="{056D0861-C652-4131-8D63-94D527C9A713}" srcOrd="0" destOrd="0" presId="urn:microsoft.com/office/officeart/2005/8/layout/orgChart1#11"/>
    <dgm:cxn modelId="{95538F5B-C7D2-44DA-B9AC-AEA4F587EE2A}" type="presParOf" srcId="{C53210E9-5240-4192-B9FD-2275BC5959AB}" destId="{D2EAC9BC-0A16-4DD4-BE31-E8A109290DC7}" srcOrd="1" destOrd="0" presId="urn:microsoft.com/office/officeart/2005/8/layout/orgChart1#11"/>
    <dgm:cxn modelId="{8CCCB89B-FEFF-46A1-8AE1-74703B9ED15B}" type="presParOf" srcId="{974798A7-9FBE-4678-BBBE-CB01E3D6AB27}" destId="{3DD53988-120B-40FF-8B6E-FF257D445E3A}" srcOrd="1" destOrd="0" presId="urn:microsoft.com/office/officeart/2005/8/layout/orgChart1#11"/>
    <dgm:cxn modelId="{48F19C48-E8A8-451F-932E-5BE011281023}" type="presParOf" srcId="{974798A7-9FBE-4678-BBBE-CB01E3D6AB27}" destId="{CC1F2AA7-2C6F-42AA-9ABA-641BD1045FFB}" srcOrd="2" destOrd="0" presId="urn:microsoft.com/office/officeart/2005/8/layout/orgChart1#11"/>
    <dgm:cxn modelId="{B8F69220-F689-456B-A934-FAF6D0C55EFD}" type="presParOf" srcId="{B90A185D-AD57-4F2A-8DF3-710DFE325C92}" destId="{2C5F7718-B044-46AF-9B19-E01FED2D04E6}" srcOrd="2" destOrd="0" presId="urn:microsoft.com/office/officeart/2005/8/layout/orgChart1#11"/>
    <dgm:cxn modelId="{B8CB655B-CF23-47F0-8F1F-68C1FC88DBA3}" type="presParOf" srcId="{B90A185D-AD57-4F2A-8DF3-710DFE325C92}" destId="{6FC5D38E-5A93-4585-8CBB-0C8F3B3A685A}" srcOrd="3" destOrd="0" presId="urn:microsoft.com/office/officeart/2005/8/layout/orgChart1#11"/>
    <dgm:cxn modelId="{704099EB-4FC3-44E4-B438-D6B2919CA6FB}" type="presParOf" srcId="{6FC5D38E-5A93-4585-8CBB-0C8F3B3A685A}" destId="{E2499C09-2243-4165-A794-027E3293D9DC}" srcOrd="0" destOrd="0" presId="urn:microsoft.com/office/officeart/2005/8/layout/orgChart1#11"/>
    <dgm:cxn modelId="{54AA686B-9A19-4AC5-8A61-D3B8F65C9A9D}" type="presParOf" srcId="{E2499C09-2243-4165-A794-027E3293D9DC}" destId="{BA0B8226-5DE1-4AE2-B3E5-60704F01E2B7}" srcOrd="0" destOrd="0" presId="urn:microsoft.com/office/officeart/2005/8/layout/orgChart1#11"/>
    <dgm:cxn modelId="{CD3AD0DF-6776-4DDF-8F30-5F8AE76E60D8}" type="presParOf" srcId="{E2499C09-2243-4165-A794-027E3293D9DC}" destId="{1B53FDD4-C347-477E-8E7C-FBA7A57C85FE}" srcOrd="1" destOrd="0" presId="urn:microsoft.com/office/officeart/2005/8/layout/orgChart1#11"/>
    <dgm:cxn modelId="{CCFDC8C4-621A-4EA9-9B66-C2A0DA622D77}" type="presParOf" srcId="{6FC5D38E-5A93-4585-8CBB-0C8F3B3A685A}" destId="{A397444A-3257-4738-9266-A94356477CEF}" srcOrd="1" destOrd="0" presId="urn:microsoft.com/office/officeart/2005/8/layout/orgChart1#11"/>
    <dgm:cxn modelId="{F48305B6-CD87-49CE-AAB2-C4A6DCED59F9}" type="presParOf" srcId="{6FC5D38E-5A93-4585-8CBB-0C8F3B3A685A}" destId="{219457F9-B944-42D5-A61A-0923FB8C71FF}" srcOrd="2" destOrd="0" presId="urn:microsoft.com/office/officeart/2005/8/layout/orgChart1#11"/>
    <dgm:cxn modelId="{164E8D60-D692-4036-94B6-962550D143D4}" type="presParOf" srcId="{B90A185D-AD57-4F2A-8DF3-710DFE325C92}" destId="{F11D9628-E412-40E1-8203-EEA3E624478E}" srcOrd="4" destOrd="0" presId="urn:microsoft.com/office/officeart/2005/8/layout/orgChart1#11"/>
    <dgm:cxn modelId="{EAD09C3D-9402-4DA4-A924-C7DEB128E068}" type="presParOf" srcId="{B90A185D-AD57-4F2A-8DF3-710DFE325C92}" destId="{AF231F14-3A51-4861-9C45-D6D109E5A62B}" srcOrd="5" destOrd="0" presId="urn:microsoft.com/office/officeart/2005/8/layout/orgChart1#11"/>
    <dgm:cxn modelId="{D9F95280-C567-4EA2-99EC-F4BC5CC1E9EB}" type="presParOf" srcId="{AF231F14-3A51-4861-9C45-D6D109E5A62B}" destId="{6D08A0BE-9533-45FA-8342-5F453033C64D}" srcOrd="0" destOrd="0" presId="urn:microsoft.com/office/officeart/2005/8/layout/orgChart1#11"/>
    <dgm:cxn modelId="{222B4A6C-8834-41B0-B244-A4D97006E29F}" type="presParOf" srcId="{6D08A0BE-9533-45FA-8342-5F453033C64D}" destId="{F63121BC-D1F3-4655-AD8F-4D782C04D554}" srcOrd="0" destOrd="0" presId="urn:microsoft.com/office/officeart/2005/8/layout/orgChart1#11"/>
    <dgm:cxn modelId="{7D9DE8DB-228B-4A68-86D8-90D828962923}" type="presParOf" srcId="{6D08A0BE-9533-45FA-8342-5F453033C64D}" destId="{28035837-B4DA-4483-95E2-432134781B46}" srcOrd="1" destOrd="0" presId="urn:microsoft.com/office/officeart/2005/8/layout/orgChart1#11"/>
    <dgm:cxn modelId="{B552E01D-05F5-47F4-93FE-182C13FF4B96}" type="presParOf" srcId="{AF231F14-3A51-4861-9C45-D6D109E5A62B}" destId="{E4CBCEBB-1480-40EE-B817-B5D94215C62E}" srcOrd="1" destOrd="0" presId="urn:microsoft.com/office/officeart/2005/8/layout/orgChart1#11"/>
    <dgm:cxn modelId="{C54FC7E7-AE76-4CAC-9B09-79D1F1DA813C}" type="presParOf" srcId="{AF231F14-3A51-4861-9C45-D6D109E5A62B}" destId="{0AE030B4-D3C1-4658-B0C7-B03D378526E5}" srcOrd="2" destOrd="0" presId="urn:microsoft.com/office/officeart/2005/8/layout/orgChart1#11"/>
    <dgm:cxn modelId="{6F7E4790-CD48-4E77-AD98-D8AAF488AAB2}" type="presParOf" srcId="{B90A185D-AD57-4F2A-8DF3-710DFE325C92}" destId="{841B9D66-D6D8-4F2E-AA7D-4352D739325F}" srcOrd="6" destOrd="0" presId="urn:microsoft.com/office/officeart/2005/8/layout/orgChart1#11"/>
    <dgm:cxn modelId="{53B0D66E-E7B6-4F8C-8FF0-FC8B087153FF}" type="presParOf" srcId="{B90A185D-AD57-4F2A-8DF3-710DFE325C92}" destId="{690A3FF4-7748-424C-BBE2-982D69323062}" srcOrd="7" destOrd="0" presId="urn:microsoft.com/office/officeart/2005/8/layout/orgChart1#11"/>
    <dgm:cxn modelId="{4CB79EA7-4651-44F5-AFE9-DBF343C02F30}" type="presParOf" srcId="{690A3FF4-7748-424C-BBE2-982D69323062}" destId="{052530E0-EC7B-46C0-ABA9-2B0ECCA1B76E}" srcOrd="0" destOrd="0" presId="urn:microsoft.com/office/officeart/2005/8/layout/orgChart1#11"/>
    <dgm:cxn modelId="{D15047CD-B6B7-4B74-953A-F99FD5AB7937}" type="presParOf" srcId="{052530E0-EC7B-46C0-ABA9-2B0ECCA1B76E}" destId="{3234B6C6-D448-4EE4-807A-ED0FBB9E4D06}" srcOrd="0" destOrd="0" presId="urn:microsoft.com/office/officeart/2005/8/layout/orgChart1#11"/>
    <dgm:cxn modelId="{DA1C28B9-B4D7-41D3-9C08-1CE20966754E}" type="presParOf" srcId="{052530E0-EC7B-46C0-ABA9-2B0ECCA1B76E}" destId="{FCE6B78E-94B7-4B59-88D0-4E3F08E0DA17}" srcOrd="1" destOrd="0" presId="urn:microsoft.com/office/officeart/2005/8/layout/orgChart1#11"/>
    <dgm:cxn modelId="{E4239A5D-535F-42B8-B6FB-CFF726B3131D}" type="presParOf" srcId="{690A3FF4-7748-424C-BBE2-982D69323062}" destId="{5BDA52D8-F273-4B61-9209-292A4464593F}" srcOrd="1" destOrd="0" presId="urn:microsoft.com/office/officeart/2005/8/layout/orgChart1#11"/>
    <dgm:cxn modelId="{20A50D04-35C6-41D1-88B7-16EB1C169898}" type="presParOf" srcId="{690A3FF4-7748-424C-BBE2-982D69323062}" destId="{06D4317F-A0DC-4991-871E-B010B9C324F5}" srcOrd="2" destOrd="0" presId="urn:microsoft.com/office/officeart/2005/8/layout/orgChart1#11"/>
    <dgm:cxn modelId="{935D61A2-0092-4A24-93F7-C481AE01BD62}" type="presParOf" srcId="{B90A185D-AD57-4F2A-8DF3-710DFE325C92}" destId="{4A4417E5-3BE8-4641-A055-0CFAABA2A904}" srcOrd="8" destOrd="0" presId="urn:microsoft.com/office/officeart/2005/8/layout/orgChart1#11"/>
    <dgm:cxn modelId="{D4717ADA-A454-4828-BE12-E8845CFE49BD}" type="presParOf" srcId="{B90A185D-AD57-4F2A-8DF3-710DFE325C92}" destId="{21D3B732-C396-4FD9-8174-F472A15CFCCB}" srcOrd="9" destOrd="0" presId="urn:microsoft.com/office/officeart/2005/8/layout/orgChart1#11"/>
    <dgm:cxn modelId="{118315C0-D917-4BC1-A4C3-646E3E64ED44}" type="presParOf" srcId="{21D3B732-C396-4FD9-8174-F472A15CFCCB}" destId="{DCD00569-5429-439B-B4BF-81149EDEF8B6}" srcOrd="0" destOrd="0" presId="urn:microsoft.com/office/officeart/2005/8/layout/orgChart1#11"/>
    <dgm:cxn modelId="{CAF1A695-4175-4D3E-9AA5-4D7931C994E9}" type="presParOf" srcId="{DCD00569-5429-439B-B4BF-81149EDEF8B6}" destId="{6D5FADAA-F95E-47A8-AA9E-3AF8C48C599F}" srcOrd="0" destOrd="0" presId="urn:microsoft.com/office/officeart/2005/8/layout/orgChart1#11"/>
    <dgm:cxn modelId="{B2E53CCB-F4C0-49F1-8594-1B7784F404B5}" type="presParOf" srcId="{DCD00569-5429-439B-B4BF-81149EDEF8B6}" destId="{AC24B6D6-59A2-4328-B945-BA6A334FAD58}" srcOrd="1" destOrd="0" presId="urn:microsoft.com/office/officeart/2005/8/layout/orgChart1#11"/>
    <dgm:cxn modelId="{E0EA5B8C-DECF-4651-ACC4-1339C75BDF98}" type="presParOf" srcId="{21D3B732-C396-4FD9-8174-F472A15CFCCB}" destId="{3A7B390C-E9C5-49F5-9DD3-F677F67EE10D}" srcOrd="1" destOrd="0" presId="urn:microsoft.com/office/officeart/2005/8/layout/orgChart1#11"/>
    <dgm:cxn modelId="{6F4FC49B-0DEF-4E6F-858C-77112EE07F96}" type="presParOf" srcId="{21D3B732-C396-4FD9-8174-F472A15CFCCB}" destId="{49D85889-1162-43F2-AD4A-8C0E043496D4}" srcOrd="2" destOrd="0" presId="urn:microsoft.com/office/officeart/2005/8/layout/orgChart1#11"/>
    <dgm:cxn modelId="{2C0BE149-3D40-46DA-9978-692BF4028433}" type="presParOf" srcId="{6A6931C2-D6DF-41C2-8D27-FFA623227D7B}" destId="{F9CEB530-7ACB-4BB7-B8FB-5A76CA30F9F9}" srcOrd="2" destOrd="0" presId="urn:microsoft.com/office/officeart/2005/8/layout/orgChart1#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45B9BDA7-F2F0-4420-8EF5-D29C412DDDDA}" type="doc">
      <dgm:prSet loTypeId="urn:microsoft.com/office/officeart/2005/8/layout/orgChart1#13" loCatId="hierarchy" qsTypeId="urn:microsoft.com/office/officeart/2005/8/quickstyle/simple1#34" qsCatId="simple" csTypeId="urn:microsoft.com/office/officeart/2005/8/colors/accent1_2#18" csCatId="accent1" phldr="1"/>
      <dgm:spPr/>
      <dgm:t>
        <a:bodyPr/>
        <a:lstStyle/>
        <a:p>
          <a:endParaRPr lang="zh-CN" altLang="en-US"/>
        </a:p>
      </dgm:t>
    </dgm:pt>
    <dgm:pt modelId="{3D218987-4BE4-4B94-9936-3B637225E121}">
      <dgm:prSet phldrT="[文本]" custT="1"/>
      <dgm:spPr/>
      <dgm:t>
        <a:bodyPr/>
        <a:lstStyle/>
        <a:p>
          <a:r>
            <a:rPr lang="zh-CN" altLang="en-US" sz="4000" dirty="0"/>
            <a:t>主流确认测试</a:t>
          </a:r>
        </a:p>
      </dgm:t>
    </dgm:pt>
    <dgm:pt modelId="{5557B8D8-20ED-4D61-8FFF-B36EBEAD070F}" type="parTrans" cxnId="{97B2F98D-D180-4A46-A989-29D4F28D76B2}">
      <dgm:prSet/>
      <dgm:spPr/>
      <dgm:t>
        <a:bodyPr/>
        <a:lstStyle/>
        <a:p>
          <a:endParaRPr lang="zh-CN" altLang="en-US" sz="4000"/>
        </a:p>
      </dgm:t>
    </dgm:pt>
    <dgm:pt modelId="{D3B87BD7-DF7A-4D95-8565-C4F1C583C622}" type="sibTrans" cxnId="{97B2F98D-D180-4A46-A989-29D4F28D76B2}">
      <dgm:prSet/>
      <dgm:spPr/>
      <dgm:t>
        <a:bodyPr/>
        <a:lstStyle/>
        <a:p>
          <a:endParaRPr lang="zh-CN" altLang="en-US" sz="4000"/>
        </a:p>
      </dgm:t>
    </dgm:pt>
    <dgm:pt modelId="{582AA7F1-F111-442D-B31D-933113651C14}">
      <dgm:prSet phldrT="[文本]" custT="1"/>
      <dgm:spPr/>
      <dgm:t>
        <a:bodyPr/>
        <a:lstStyle/>
        <a:p>
          <a:r>
            <a:rPr lang="en-US" altLang="zh-CN" sz="4000" dirty="0"/>
            <a:t>α</a:t>
          </a:r>
          <a:r>
            <a:rPr lang="zh-CN" altLang="en-US" sz="4000" dirty="0"/>
            <a:t>测试</a:t>
          </a:r>
        </a:p>
      </dgm:t>
    </dgm:pt>
    <dgm:pt modelId="{BF9124CA-2C6C-4FF0-AD07-710BF872CBC3}" type="parTrans" cxnId="{053F53E9-99BD-435B-A0FD-3B93553F097A}">
      <dgm:prSet/>
      <dgm:spPr/>
      <dgm:t>
        <a:bodyPr/>
        <a:lstStyle/>
        <a:p>
          <a:endParaRPr lang="zh-CN" altLang="en-US" sz="4000"/>
        </a:p>
      </dgm:t>
    </dgm:pt>
    <dgm:pt modelId="{42176278-DBAC-4872-9ED9-831691E0838B}" type="sibTrans" cxnId="{053F53E9-99BD-435B-A0FD-3B93553F097A}">
      <dgm:prSet/>
      <dgm:spPr/>
      <dgm:t>
        <a:bodyPr/>
        <a:lstStyle/>
        <a:p>
          <a:endParaRPr lang="zh-CN" altLang="en-US" sz="4000"/>
        </a:p>
      </dgm:t>
    </dgm:pt>
    <dgm:pt modelId="{11D0697B-FFB0-43F9-B73F-425B9B61770F}">
      <dgm:prSet phldrT="[文本]" custT="1"/>
      <dgm:spPr/>
      <dgm:t>
        <a:bodyPr/>
        <a:lstStyle/>
        <a:p>
          <a:r>
            <a:rPr lang="en-US" altLang="zh-CN" sz="4000" dirty="0"/>
            <a:t>β</a:t>
          </a:r>
          <a:r>
            <a:rPr lang="zh-CN" altLang="en-US" sz="4000" dirty="0"/>
            <a:t>测试</a:t>
          </a:r>
        </a:p>
      </dgm:t>
    </dgm:pt>
    <dgm:pt modelId="{1C70EE81-1207-48E3-BE42-D78EDD09E9FA}" type="parTrans" cxnId="{EEA7F801-21A5-4799-9A0A-3FF95329ABCB}">
      <dgm:prSet/>
      <dgm:spPr/>
      <dgm:t>
        <a:bodyPr/>
        <a:lstStyle/>
        <a:p>
          <a:endParaRPr lang="zh-CN" altLang="en-US" sz="4000"/>
        </a:p>
      </dgm:t>
    </dgm:pt>
    <dgm:pt modelId="{E9837169-4629-41AB-A058-FA15CFDDECA4}" type="sibTrans" cxnId="{EEA7F801-21A5-4799-9A0A-3FF95329ABCB}">
      <dgm:prSet/>
      <dgm:spPr/>
      <dgm:t>
        <a:bodyPr/>
        <a:lstStyle/>
        <a:p>
          <a:endParaRPr lang="zh-CN" altLang="en-US" sz="4000"/>
        </a:p>
      </dgm:t>
    </dgm:pt>
    <dgm:pt modelId="{F8BA93DE-1B90-44E7-A8E9-306190047C2D}" type="pres">
      <dgm:prSet presAssocID="{45B9BDA7-F2F0-4420-8EF5-D29C412DDDDA}" presName="hierChild1" presStyleCnt="0">
        <dgm:presLayoutVars>
          <dgm:orgChart val="1"/>
          <dgm:chPref val="1"/>
          <dgm:dir/>
          <dgm:animOne val="branch"/>
          <dgm:animLvl val="lvl"/>
          <dgm:resizeHandles/>
        </dgm:presLayoutVars>
      </dgm:prSet>
      <dgm:spPr/>
    </dgm:pt>
    <dgm:pt modelId="{148C8825-7FDE-413D-9D8D-8E93E89D3AB6}" type="pres">
      <dgm:prSet presAssocID="{3D218987-4BE4-4B94-9936-3B637225E121}" presName="hierRoot1" presStyleCnt="0">
        <dgm:presLayoutVars>
          <dgm:hierBranch val="init"/>
        </dgm:presLayoutVars>
      </dgm:prSet>
      <dgm:spPr/>
    </dgm:pt>
    <dgm:pt modelId="{952DBA4B-959C-4486-91AB-D047B384767A}" type="pres">
      <dgm:prSet presAssocID="{3D218987-4BE4-4B94-9936-3B637225E121}" presName="rootComposite1" presStyleCnt="0"/>
      <dgm:spPr/>
    </dgm:pt>
    <dgm:pt modelId="{5B40B01F-EA5F-4B65-9DBC-D8415E99C4F0}" type="pres">
      <dgm:prSet presAssocID="{3D218987-4BE4-4B94-9936-3B637225E121}" presName="rootText1" presStyleLbl="node0" presStyleIdx="0" presStyleCnt="1">
        <dgm:presLayoutVars>
          <dgm:chPref val="3"/>
        </dgm:presLayoutVars>
      </dgm:prSet>
      <dgm:spPr/>
    </dgm:pt>
    <dgm:pt modelId="{FE3B7DF9-C02E-40DC-A135-122A546CA86B}" type="pres">
      <dgm:prSet presAssocID="{3D218987-4BE4-4B94-9936-3B637225E121}" presName="rootConnector1" presStyleLbl="node1" presStyleIdx="0" presStyleCnt="0"/>
      <dgm:spPr/>
    </dgm:pt>
    <dgm:pt modelId="{4B7E3B59-0992-4222-B7BD-55BEB77CAD47}" type="pres">
      <dgm:prSet presAssocID="{3D218987-4BE4-4B94-9936-3B637225E121}" presName="hierChild2" presStyleCnt="0"/>
      <dgm:spPr/>
    </dgm:pt>
    <dgm:pt modelId="{1C0789F3-E635-4675-82B4-9468A36BBDE1}" type="pres">
      <dgm:prSet presAssocID="{BF9124CA-2C6C-4FF0-AD07-710BF872CBC3}" presName="Name37" presStyleLbl="parChTrans1D2" presStyleIdx="0" presStyleCnt="2"/>
      <dgm:spPr/>
    </dgm:pt>
    <dgm:pt modelId="{3259D9FD-DEEF-43FA-9467-523C658612ED}" type="pres">
      <dgm:prSet presAssocID="{582AA7F1-F111-442D-B31D-933113651C14}" presName="hierRoot2" presStyleCnt="0">
        <dgm:presLayoutVars>
          <dgm:hierBranch val="init"/>
        </dgm:presLayoutVars>
      </dgm:prSet>
      <dgm:spPr/>
    </dgm:pt>
    <dgm:pt modelId="{58DAB292-4060-44C7-A33C-63AF20CE25B8}" type="pres">
      <dgm:prSet presAssocID="{582AA7F1-F111-442D-B31D-933113651C14}" presName="rootComposite" presStyleCnt="0"/>
      <dgm:spPr/>
    </dgm:pt>
    <dgm:pt modelId="{E8E3A61E-7BD4-431E-91FF-D6E8450D39A0}" type="pres">
      <dgm:prSet presAssocID="{582AA7F1-F111-442D-B31D-933113651C14}" presName="rootText" presStyleLbl="node2" presStyleIdx="0" presStyleCnt="2">
        <dgm:presLayoutVars>
          <dgm:chPref val="3"/>
        </dgm:presLayoutVars>
      </dgm:prSet>
      <dgm:spPr/>
    </dgm:pt>
    <dgm:pt modelId="{80BE68BD-1FB8-4BEF-8151-B278E0F97178}" type="pres">
      <dgm:prSet presAssocID="{582AA7F1-F111-442D-B31D-933113651C14}" presName="rootConnector" presStyleLbl="node2" presStyleIdx="0" presStyleCnt="2"/>
      <dgm:spPr/>
    </dgm:pt>
    <dgm:pt modelId="{CA98DDE1-C28E-4B8A-9446-C1C572BA0625}" type="pres">
      <dgm:prSet presAssocID="{582AA7F1-F111-442D-B31D-933113651C14}" presName="hierChild4" presStyleCnt="0"/>
      <dgm:spPr/>
    </dgm:pt>
    <dgm:pt modelId="{61358996-7B38-42D0-ABF1-44DAB060C2FA}" type="pres">
      <dgm:prSet presAssocID="{582AA7F1-F111-442D-B31D-933113651C14}" presName="hierChild5" presStyleCnt="0"/>
      <dgm:spPr/>
    </dgm:pt>
    <dgm:pt modelId="{2DA5C1A1-8D39-46E8-91C6-ADDFF9AEADF6}" type="pres">
      <dgm:prSet presAssocID="{1C70EE81-1207-48E3-BE42-D78EDD09E9FA}" presName="Name37" presStyleLbl="parChTrans1D2" presStyleIdx="1" presStyleCnt="2"/>
      <dgm:spPr/>
    </dgm:pt>
    <dgm:pt modelId="{6251D179-D303-4F99-9818-148663F3689C}" type="pres">
      <dgm:prSet presAssocID="{11D0697B-FFB0-43F9-B73F-425B9B61770F}" presName="hierRoot2" presStyleCnt="0">
        <dgm:presLayoutVars>
          <dgm:hierBranch val="init"/>
        </dgm:presLayoutVars>
      </dgm:prSet>
      <dgm:spPr/>
    </dgm:pt>
    <dgm:pt modelId="{CEF632A1-2E80-4A28-B2A6-8C2A83CDA5D5}" type="pres">
      <dgm:prSet presAssocID="{11D0697B-FFB0-43F9-B73F-425B9B61770F}" presName="rootComposite" presStyleCnt="0"/>
      <dgm:spPr/>
    </dgm:pt>
    <dgm:pt modelId="{9E7E9036-47F9-4EB3-B415-9F8EDFD8C51C}" type="pres">
      <dgm:prSet presAssocID="{11D0697B-FFB0-43F9-B73F-425B9B61770F}" presName="rootText" presStyleLbl="node2" presStyleIdx="1" presStyleCnt="2">
        <dgm:presLayoutVars>
          <dgm:chPref val="3"/>
        </dgm:presLayoutVars>
      </dgm:prSet>
      <dgm:spPr/>
    </dgm:pt>
    <dgm:pt modelId="{F372ACB1-C04F-403D-8CF6-27B92D193B6A}" type="pres">
      <dgm:prSet presAssocID="{11D0697B-FFB0-43F9-B73F-425B9B61770F}" presName="rootConnector" presStyleLbl="node2" presStyleIdx="1" presStyleCnt="2"/>
      <dgm:spPr/>
    </dgm:pt>
    <dgm:pt modelId="{5ACE945D-5D3A-4446-8E6C-6CDAC6C3A558}" type="pres">
      <dgm:prSet presAssocID="{11D0697B-FFB0-43F9-B73F-425B9B61770F}" presName="hierChild4" presStyleCnt="0"/>
      <dgm:spPr/>
    </dgm:pt>
    <dgm:pt modelId="{DE9E2438-7009-4631-9F6B-C926DE83F3F2}" type="pres">
      <dgm:prSet presAssocID="{11D0697B-FFB0-43F9-B73F-425B9B61770F}" presName="hierChild5" presStyleCnt="0"/>
      <dgm:spPr/>
    </dgm:pt>
    <dgm:pt modelId="{345E9163-2266-46F3-8861-410B7DB9780B}" type="pres">
      <dgm:prSet presAssocID="{3D218987-4BE4-4B94-9936-3B637225E121}" presName="hierChild3" presStyleCnt="0"/>
      <dgm:spPr/>
    </dgm:pt>
  </dgm:ptLst>
  <dgm:cxnLst>
    <dgm:cxn modelId="{EEA7F801-21A5-4799-9A0A-3FF95329ABCB}" srcId="{3D218987-4BE4-4B94-9936-3B637225E121}" destId="{11D0697B-FFB0-43F9-B73F-425B9B61770F}" srcOrd="1" destOrd="0" parTransId="{1C70EE81-1207-48E3-BE42-D78EDD09E9FA}" sibTransId="{E9837169-4629-41AB-A058-FA15CFDDECA4}"/>
    <dgm:cxn modelId="{8C5EA50C-501F-40D1-A8A7-7926E0DAB126}" type="presOf" srcId="{45B9BDA7-F2F0-4420-8EF5-D29C412DDDDA}" destId="{F8BA93DE-1B90-44E7-A8E9-306190047C2D}" srcOrd="0" destOrd="0" presId="urn:microsoft.com/office/officeart/2005/8/layout/orgChart1#13"/>
    <dgm:cxn modelId="{5F80C92C-DF02-4C8E-B76F-A21B82808EEB}" type="presOf" srcId="{582AA7F1-F111-442D-B31D-933113651C14}" destId="{80BE68BD-1FB8-4BEF-8151-B278E0F97178}" srcOrd="1" destOrd="0" presId="urn:microsoft.com/office/officeart/2005/8/layout/orgChart1#13"/>
    <dgm:cxn modelId="{7CAA3739-3665-4695-B49C-D58278D48138}" type="presOf" srcId="{582AA7F1-F111-442D-B31D-933113651C14}" destId="{E8E3A61E-7BD4-431E-91FF-D6E8450D39A0}" srcOrd="0" destOrd="0" presId="urn:microsoft.com/office/officeart/2005/8/layout/orgChart1#13"/>
    <dgm:cxn modelId="{FA931365-BA46-4BE4-8B14-32E27A3845B9}" type="presOf" srcId="{3D218987-4BE4-4B94-9936-3B637225E121}" destId="{FE3B7DF9-C02E-40DC-A135-122A546CA86B}" srcOrd="1" destOrd="0" presId="urn:microsoft.com/office/officeart/2005/8/layout/orgChart1#13"/>
    <dgm:cxn modelId="{56DADF71-53AD-402B-94FB-D6371EBB5DB8}" type="presOf" srcId="{11D0697B-FFB0-43F9-B73F-425B9B61770F}" destId="{9E7E9036-47F9-4EB3-B415-9F8EDFD8C51C}" srcOrd="0" destOrd="0" presId="urn:microsoft.com/office/officeart/2005/8/layout/orgChart1#13"/>
    <dgm:cxn modelId="{10234E8D-DCD3-488E-8921-976199953604}" type="presOf" srcId="{11D0697B-FFB0-43F9-B73F-425B9B61770F}" destId="{F372ACB1-C04F-403D-8CF6-27B92D193B6A}" srcOrd="1" destOrd="0" presId="urn:microsoft.com/office/officeart/2005/8/layout/orgChart1#13"/>
    <dgm:cxn modelId="{97B2F98D-D180-4A46-A989-29D4F28D76B2}" srcId="{45B9BDA7-F2F0-4420-8EF5-D29C412DDDDA}" destId="{3D218987-4BE4-4B94-9936-3B637225E121}" srcOrd="0" destOrd="0" parTransId="{5557B8D8-20ED-4D61-8FFF-B36EBEAD070F}" sibTransId="{D3B87BD7-DF7A-4D95-8565-C4F1C583C622}"/>
    <dgm:cxn modelId="{CF2BF88E-9042-4C93-B9F9-8F5198010DA0}" type="presOf" srcId="{1C70EE81-1207-48E3-BE42-D78EDD09E9FA}" destId="{2DA5C1A1-8D39-46E8-91C6-ADDFF9AEADF6}" srcOrd="0" destOrd="0" presId="urn:microsoft.com/office/officeart/2005/8/layout/orgChart1#13"/>
    <dgm:cxn modelId="{40128193-A467-4935-988D-E61A8384C8F1}" type="presOf" srcId="{BF9124CA-2C6C-4FF0-AD07-710BF872CBC3}" destId="{1C0789F3-E635-4675-82B4-9468A36BBDE1}" srcOrd="0" destOrd="0" presId="urn:microsoft.com/office/officeart/2005/8/layout/orgChart1#13"/>
    <dgm:cxn modelId="{45698695-49E2-46BB-BA6A-03378CE5D138}" type="presOf" srcId="{3D218987-4BE4-4B94-9936-3B637225E121}" destId="{5B40B01F-EA5F-4B65-9DBC-D8415E99C4F0}" srcOrd="0" destOrd="0" presId="urn:microsoft.com/office/officeart/2005/8/layout/orgChart1#13"/>
    <dgm:cxn modelId="{053F53E9-99BD-435B-A0FD-3B93553F097A}" srcId="{3D218987-4BE4-4B94-9936-3B637225E121}" destId="{582AA7F1-F111-442D-B31D-933113651C14}" srcOrd="0" destOrd="0" parTransId="{BF9124CA-2C6C-4FF0-AD07-710BF872CBC3}" sibTransId="{42176278-DBAC-4872-9ED9-831691E0838B}"/>
    <dgm:cxn modelId="{8ECFDB1C-A534-406A-A5B3-82F6CCFB3B72}" type="presParOf" srcId="{F8BA93DE-1B90-44E7-A8E9-306190047C2D}" destId="{148C8825-7FDE-413D-9D8D-8E93E89D3AB6}" srcOrd="0" destOrd="0" presId="urn:microsoft.com/office/officeart/2005/8/layout/orgChart1#13"/>
    <dgm:cxn modelId="{46CFF6B9-2914-4774-BABF-6D2D2B983413}" type="presParOf" srcId="{148C8825-7FDE-413D-9D8D-8E93E89D3AB6}" destId="{952DBA4B-959C-4486-91AB-D047B384767A}" srcOrd="0" destOrd="0" presId="urn:microsoft.com/office/officeart/2005/8/layout/orgChart1#13"/>
    <dgm:cxn modelId="{6D354E6B-7B87-49B4-93DB-E074C994A1A0}" type="presParOf" srcId="{952DBA4B-959C-4486-91AB-D047B384767A}" destId="{5B40B01F-EA5F-4B65-9DBC-D8415E99C4F0}" srcOrd="0" destOrd="0" presId="urn:microsoft.com/office/officeart/2005/8/layout/orgChart1#13"/>
    <dgm:cxn modelId="{B9B75BE7-24D5-4AB2-BAF8-A91632859F44}" type="presParOf" srcId="{952DBA4B-959C-4486-91AB-D047B384767A}" destId="{FE3B7DF9-C02E-40DC-A135-122A546CA86B}" srcOrd="1" destOrd="0" presId="urn:microsoft.com/office/officeart/2005/8/layout/orgChart1#13"/>
    <dgm:cxn modelId="{3B90C2B3-B4C0-4F6B-B932-88FF16D353C3}" type="presParOf" srcId="{148C8825-7FDE-413D-9D8D-8E93E89D3AB6}" destId="{4B7E3B59-0992-4222-B7BD-55BEB77CAD47}" srcOrd="1" destOrd="0" presId="urn:microsoft.com/office/officeart/2005/8/layout/orgChart1#13"/>
    <dgm:cxn modelId="{341C707F-B998-4AA7-AD10-4CFDBFE2F363}" type="presParOf" srcId="{4B7E3B59-0992-4222-B7BD-55BEB77CAD47}" destId="{1C0789F3-E635-4675-82B4-9468A36BBDE1}" srcOrd="0" destOrd="0" presId="urn:microsoft.com/office/officeart/2005/8/layout/orgChart1#13"/>
    <dgm:cxn modelId="{4537808D-C4B5-4E41-9477-BA93063A622D}" type="presParOf" srcId="{4B7E3B59-0992-4222-B7BD-55BEB77CAD47}" destId="{3259D9FD-DEEF-43FA-9467-523C658612ED}" srcOrd="1" destOrd="0" presId="urn:microsoft.com/office/officeart/2005/8/layout/orgChart1#13"/>
    <dgm:cxn modelId="{20C48C3A-45E7-401E-8CD8-8C4A5B548941}" type="presParOf" srcId="{3259D9FD-DEEF-43FA-9467-523C658612ED}" destId="{58DAB292-4060-44C7-A33C-63AF20CE25B8}" srcOrd="0" destOrd="0" presId="urn:microsoft.com/office/officeart/2005/8/layout/orgChart1#13"/>
    <dgm:cxn modelId="{E3318B82-B87F-4FD2-857C-6B5818FC7AA6}" type="presParOf" srcId="{58DAB292-4060-44C7-A33C-63AF20CE25B8}" destId="{E8E3A61E-7BD4-431E-91FF-D6E8450D39A0}" srcOrd="0" destOrd="0" presId="urn:microsoft.com/office/officeart/2005/8/layout/orgChart1#13"/>
    <dgm:cxn modelId="{56ECC933-8B22-4CBB-B267-8C56D252A4DD}" type="presParOf" srcId="{58DAB292-4060-44C7-A33C-63AF20CE25B8}" destId="{80BE68BD-1FB8-4BEF-8151-B278E0F97178}" srcOrd="1" destOrd="0" presId="urn:microsoft.com/office/officeart/2005/8/layout/orgChart1#13"/>
    <dgm:cxn modelId="{4B289161-4A57-4832-8D09-3E88EA2FD1A2}" type="presParOf" srcId="{3259D9FD-DEEF-43FA-9467-523C658612ED}" destId="{CA98DDE1-C28E-4B8A-9446-C1C572BA0625}" srcOrd="1" destOrd="0" presId="urn:microsoft.com/office/officeart/2005/8/layout/orgChart1#13"/>
    <dgm:cxn modelId="{A71E1F69-4AAC-45C5-9254-4CF78CD6ADFE}" type="presParOf" srcId="{3259D9FD-DEEF-43FA-9467-523C658612ED}" destId="{61358996-7B38-42D0-ABF1-44DAB060C2FA}" srcOrd="2" destOrd="0" presId="urn:microsoft.com/office/officeart/2005/8/layout/orgChart1#13"/>
    <dgm:cxn modelId="{750E829C-AC2F-48C2-8C5E-E6978C1EE20B}" type="presParOf" srcId="{4B7E3B59-0992-4222-B7BD-55BEB77CAD47}" destId="{2DA5C1A1-8D39-46E8-91C6-ADDFF9AEADF6}" srcOrd="2" destOrd="0" presId="urn:microsoft.com/office/officeart/2005/8/layout/orgChart1#13"/>
    <dgm:cxn modelId="{F543FD55-AA84-4817-9A0E-A94301A81239}" type="presParOf" srcId="{4B7E3B59-0992-4222-B7BD-55BEB77CAD47}" destId="{6251D179-D303-4F99-9818-148663F3689C}" srcOrd="3" destOrd="0" presId="urn:microsoft.com/office/officeart/2005/8/layout/orgChart1#13"/>
    <dgm:cxn modelId="{DD384E95-7A96-4C86-BAED-4CB69EBC2351}" type="presParOf" srcId="{6251D179-D303-4F99-9818-148663F3689C}" destId="{CEF632A1-2E80-4A28-B2A6-8C2A83CDA5D5}" srcOrd="0" destOrd="0" presId="urn:microsoft.com/office/officeart/2005/8/layout/orgChart1#13"/>
    <dgm:cxn modelId="{FB78A135-9DD6-4DC8-9DA0-C8F958F0C867}" type="presParOf" srcId="{CEF632A1-2E80-4A28-B2A6-8C2A83CDA5D5}" destId="{9E7E9036-47F9-4EB3-B415-9F8EDFD8C51C}" srcOrd="0" destOrd="0" presId="urn:microsoft.com/office/officeart/2005/8/layout/orgChart1#13"/>
    <dgm:cxn modelId="{1ADB7CE8-2DEE-41EC-8E16-91A498877E49}" type="presParOf" srcId="{CEF632A1-2E80-4A28-B2A6-8C2A83CDA5D5}" destId="{F372ACB1-C04F-403D-8CF6-27B92D193B6A}" srcOrd="1" destOrd="0" presId="urn:microsoft.com/office/officeart/2005/8/layout/orgChart1#13"/>
    <dgm:cxn modelId="{7CED9DD5-13D8-41EC-A829-1E9940DFF3C8}" type="presParOf" srcId="{6251D179-D303-4F99-9818-148663F3689C}" destId="{5ACE945D-5D3A-4446-8E6C-6CDAC6C3A558}" srcOrd="1" destOrd="0" presId="urn:microsoft.com/office/officeart/2005/8/layout/orgChart1#13"/>
    <dgm:cxn modelId="{C0B92687-6CBF-4E46-97BA-BAA884D205ED}" type="presParOf" srcId="{6251D179-D303-4F99-9818-148663F3689C}" destId="{DE9E2438-7009-4631-9F6B-C926DE83F3F2}" srcOrd="2" destOrd="0" presId="urn:microsoft.com/office/officeart/2005/8/layout/orgChart1#13"/>
    <dgm:cxn modelId="{6E403F4D-6376-4CB9-9293-32823D314440}" type="presParOf" srcId="{148C8825-7FDE-413D-9D8D-8E93E89D3AB6}" destId="{345E9163-2266-46F3-8861-410B7DB9780B}" srcOrd="2" destOrd="0" presId="urn:microsoft.com/office/officeart/2005/8/layout/orgChart1#1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C3A746E9-E26D-459E-9931-75A8FA609F82}" type="doc">
      <dgm:prSet loTypeId="urn:microsoft.com/office/officeart/2008/layout/RadialCluster#1" loCatId="cycle" qsTypeId="urn:microsoft.com/office/officeart/2005/8/quickstyle/simple1#35" qsCatId="simple" csTypeId="urn:microsoft.com/office/officeart/2005/8/colors/colorful4#6" csCatId="colorful" phldr="1"/>
      <dgm:spPr/>
      <dgm:t>
        <a:bodyPr/>
        <a:lstStyle/>
        <a:p>
          <a:endParaRPr lang="zh-CN" altLang="en-US"/>
        </a:p>
      </dgm:t>
    </dgm:pt>
    <dgm:pt modelId="{232344B8-CFF2-4A36-AFB5-8735E9402F98}">
      <dgm:prSet phldrT="[文本]" custT="1"/>
      <dgm:spPr/>
      <dgm:t>
        <a:bodyPr/>
        <a:lstStyle/>
        <a:p>
          <a:r>
            <a:rPr lang="en-US" altLang="zh-CN" sz="2000" dirty="0"/>
            <a:t>α</a:t>
          </a:r>
          <a:r>
            <a:rPr lang="zh-CN" altLang="zh-CN" sz="2000" dirty="0"/>
            <a:t>测试</a:t>
          </a:r>
          <a:endParaRPr lang="zh-CN" altLang="en-US" sz="2000" dirty="0"/>
        </a:p>
      </dgm:t>
    </dgm:pt>
    <dgm:pt modelId="{EC5C3265-4557-442C-B1BC-884724A08E0D}" type="parTrans" cxnId="{68AD0474-8A89-4804-A78E-34FE36076C02}">
      <dgm:prSet/>
      <dgm:spPr/>
      <dgm:t>
        <a:bodyPr/>
        <a:lstStyle/>
        <a:p>
          <a:endParaRPr lang="zh-CN" altLang="en-US"/>
        </a:p>
      </dgm:t>
    </dgm:pt>
    <dgm:pt modelId="{9505A295-A47E-4D2C-9EA9-A63D256FEFF7}" type="sibTrans" cxnId="{68AD0474-8A89-4804-A78E-34FE36076C02}">
      <dgm:prSet/>
      <dgm:spPr/>
      <dgm:t>
        <a:bodyPr/>
        <a:lstStyle/>
        <a:p>
          <a:endParaRPr lang="zh-CN" altLang="en-US"/>
        </a:p>
      </dgm:t>
    </dgm:pt>
    <dgm:pt modelId="{5126FE3F-4B5C-4A6F-B49F-A323D8EC6F65}">
      <dgm:prSet phldrT="[文本]"/>
      <dgm:spPr/>
      <dgm:t>
        <a:bodyPr/>
        <a:lstStyle/>
        <a:p>
          <a:r>
            <a:rPr lang="zh-CN" altLang="zh-CN" dirty="0"/>
            <a:t>功能</a:t>
          </a:r>
          <a:endParaRPr lang="zh-CN" altLang="en-US" dirty="0"/>
        </a:p>
      </dgm:t>
    </dgm:pt>
    <dgm:pt modelId="{F99E5753-2871-4BFC-B643-A00A812FE7C0}" type="parTrans" cxnId="{98C6AE8B-5BCB-42B3-85C3-E4D755F590F5}">
      <dgm:prSet/>
      <dgm:spPr/>
      <dgm:t>
        <a:bodyPr/>
        <a:lstStyle/>
        <a:p>
          <a:endParaRPr lang="zh-CN" altLang="en-US"/>
        </a:p>
      </dgm:t>
    </dgm:pt>
    <dgm:pt modelId="{BDCC1E27-AB7A-4B9A-8E64-0F1861134965}" type="sibTrans" cxnId="{98C6AE8B-5BCB-42B3-85C3-E4D755F590F5}">
      <dgm:prSet/>
      <dgm:spPr/>
      <dgm:t>
        <a:bodyPr/>
        <a:lstStyle/>
        <a:p>
          <a:endParaRPr lang="zh-CN" altLang="en-US"/>
        </a:p>
      </dgm:t>
    </dgm:pt>
    <dgm:pt modelId="{81FE6F02-F778-48F0-9B5A-B2168AC0D53E}">
      <dgm:prSet phldrT="[文本]"/>
      <dgm:spPr/>
      <dgm:t>
        <a:bodyPr/>
        <a:lstStyle/>
        <a:p>
          <a:r>
            <a:rPr lang="zh-CN" altLang="zh-CN" dirty="0"/>
            <a:t>局域化</a:t>
          </a:r>
          <a:endParaRPr lang="zh-CN" altLang="en-US" dirty="0"/>
        </a:p>
      </dgm:t>
    </dgm:pt>
    <dgm:pt modelId="{E6B275AA-91CC-4374-8789-2AD3041991DD}" type="parTrans" cxnId="{BE38C09E-8996-4595-A909-AA63BA4CEE3A}">
      <dgm:prSet/>
      <dgm:spPr/>
      <dgm:t>
        <a:bodyPr/>
        <a:lstStyle/>
        <a:p>
          <a:endParaRPr lang="zh-CN" altLang="en-US"/>
        </a:p>
      </dgm:t>
    </dgm:pt>
    <dgm:pt modelId="{0E2B633C-48B1-4926-8579-58192FD311CC}" type="sibTrans" cxnId="{BE38C09E-8996-4595-A909-AA63BA4CEE3A}">
      <dgm:prSet/>
      <dgm:spPr/>
      <dgm:t>
        <a:bodyPr/>
        <a:lstStyle/>
        <a:p>
          <a:endParaRPr lang="zh-CN" altLang="en-US"/>
        </a:p>
      </dgm:t>
    </dgm:pt>
    <dgm:pt modelId="{EBC2179C-05C0-4B83-B6D0-5820C4934B05}">
      <dgm:prSet phldrT="[文本]"/>
      <dgm:spPr/>
      <dgm:t>
        <a:bodyPr/>
        <a:lstStyle/>
        <a:p>
          <a:r>
            <a:rPr lang="zh-CN" altLang="zh-CN" dirty="0"/>
            <a:t>可使用性</a:t>
          </a:r>
          <a:endParaRPr lang="zh-CN" altLang="en-US" dirty="0"/>
        </a:p>
      </dgm:t>
    </dgm:pt>
    <dgm:pt modelId="{54417681-3EE5-439E-AA54-A1EC2DD66B38}" type="parTrans" cxnId="{26A4ED49-5D88-4FA0-ADA1-8586A00D8EF3}">
      <dgm:prSet/>
      <dgm:spPr/>
      <dgm:t>
        <a:bodyPr/>
        <a:lstStyle/>
        <a:p>
          <a:endParaRPr lang="zh-CN" altLang="en-US"/>
        </a:p>
      </dgm:t>
    </dgm:pt>
    <dgm:pt modelId="{F618995E-17AA-4A87-9FCA-7B9AB56DD24E}" type="sibTrans" cxnId="{26A4ED49-5D88-4FA0-ADA1-8586A00D8EF3}">
      <dgm:prSet/>
      <dgm:spPr/>
      <dgm:t>
        <a:bodyPr/>
        <a:lstStyle/>
        <a:p>
          <a:endParaRPr lang="zh-CN" altLang="en-US"/>
        </a:p>
      </dgm:t>
    </dgm:pt>
    <dgm:pt modelId="{7EE0E79E-7A8B-4787-8F23-FFEAE9779469}">
      <dgm:prSet phldrT="[文本]"/>
      <dgm:spPr/>
      <dgm:t>
        <a:bodyPr/>
        <a:lstStyle/>
        <a:p>
          <a:r>
            <a:rPr lang="zh-CN" altLang="zh-CN" dirty="0"/>
            <a:t>可靠性</a:t>
          </a:r>
          <a:endParaRPr lang="zh-CN" altLang="en-US" dirty="0"/>
        </a:p>
      </dgm:t>
    </dgm:pt>
    <dgm:pt modelId="{E5AA9199-4469-470F-A4A1-3DEEE897302D}" type="parTrans" cxnId="{8D719302-412C-4D6E-99AA-CB345E32E93B}">
      <dgm:prSet/>
      <dgm:spPr/>
      <dgm:t>
        <a:bodyPr/>
        <a:lstStyle/>
        <a:p>
          <a:endParaRPr lang="zh-CN" altLang="en-US"/>
        </a:p>
      </dgm:t>
    </dgm:pt>
    <dgm:pt modelId="{84C12779-60DC-4AF6-A4CD-E0C9453F5F20}" type="sibTrans" cxnId="{8D719302-412C-4D6E-99AA-CB345E32E93B}">
      <dgm:prSet/>
      <dgm:spPr/>
      <dgm:t>
        <a:bodyPr/>
        <a:lstStyle/>
        <a:p>
          <a:endParaRPr lang="zh-CN" altLang="en-US"/>
        </a:p>
      </dgm:t>
    </dgm:pt>
    <dgm:pt modelId="{B098B57C-4F74-4025-90E8-18BCC2CFDD5E}">
      <dgm:prSet phldrT="[文本]"/>
      <dgm:spPr/>
      <dgm:t>
        <a:bodyPr/>
        <a:lstStyle/>
        <a:p>
          <a:r>
            <a:rPr lang="zh-CN" altLang="zh-CN" dirty="0"/>
            <a:t>性能</a:t>
          </a:r>
          <a:endParaRPr lang="zh-CN" altLang="en-US" dirty="0"/>
        </a:p>
      </dgm:t>
    </dgm:pt>
    <dgm:pt modelId="{096F6183-A029-4920-A9F6-572AB5B5E420}" type="parTrans" cxnId="{59E1CF5E-FB3F-42B3-9133-D2CB52BBB370}">
      <dgm:prSet/>
      <dgm:spPr/>
      <dgm:t>
        <a:bodyPr/>
        <a:lstStyle/>
        <a:p>
          <a:endParaRPr lang="zh-CN" altLang="en-US"/>
        </a:p>
      </dgm:t>
    </dgm:pt>
    <dgm:pt modelId="{31D56768-9634-43D2-8F12-52F59E53125E}" type="sibTrans" cxnId="{59E1CF5E-FB3F-42B3-9133-D2CB52BBB370}">
      <dgm:prSet/>
      <dgm:spPr/>
      <dgm:t>
        <a:bodyPr/>
        <a:lstStyle/>
        <a:p>
          <a:endParaRPr lang="zh-CN" altLang="en-US"/>
        </a:p>
      </dgm:t>
    </dgm:pt>
    <dgm:pt modelId="{51DF9A1E-4F17-49F8-BEE6-AF0D2D301354}">
      <dgm:prSet phldrT="[文本]"/>
      <dgm:spPr/>
      <dgm:t>
        <a:bodyPr/>
        <a:lstStyle/>
        <a:p>
          <a:r>
            <a:rPr lang="zh-CN" altLang="zh-CN"/>
            <a:t>支持能力</a:t>
          </a:r>
          <a:endParaRPr lang="zh-CN" altLang="en-US" dirty="0"/>
        </a:p>
      </dgm:t>
    </dgm:pt>
    <dgm:pt modelId="{A76F2E5D-152F-4557-A733-20B92DE29C2B}" type="parTrans" cxnId="{1EABCD2F-3CC8-4122-9EAC-63243D9CCB02}">
      <dgm:prSet/>
      <dgm:spPr/>
      <dgm:t>
        <a:bodyPr/>
        <a:lstStyle/>
        <a:p>
          <a:endParaRPr lang="zh-CN" altLang="en-US"/>
        </a:p>
      </dgm:t>
    </dgm:pt>
    <dgm:pt modelId="{7F79BC5C-150C-43F1-980C-375A84E561C7}" type="sibTrans" cxnId="{1EABCD2F-3CC8-4122-9EAC-63243D9CCB02}">
      <dgm:prSet/>
      <dgm:spPr/>
      <dgm:t>
        <a:bodyPr/>
        <a:lstStyle/>
        <a:p>
          <a:endParaRPr lang="zh-CN" altLang="en-US"/>
        </a:p>
      </dgm:t>
    </dgm:pt>
    <dgm:pt modelId="{B1B5EC49-B1AB-4C5E-B6F6-6A9F3D3B0C05}" type="pres">
      <dgm:prSet presAssocID="{C3A746E9-E26D-459E-9931-75A8FA609F82}" presName="Name0" presStyleCnt="0">
        <dgm:presLayoutVars>
          <dgm:chMax val="1"/>
          <dgm:chPref val="1"/>
          <dgm:dir/>
          <dgm:animOne val="branch"/>
          <dgm:animLvl val="lvl"/>
        </dgm:presLayoutVars>
      </dgm:prSet>
      <dgm:spPr/>
    </dgm:pt>
    <dgm:pt modelId="{CF638C29-C438-4585-8C2A-47FA6BCCBB22}" type="pres">
      <dgm:prSet presAssocID="{232344B8-CFF2-4A36-AFB5-8735E9402F98}" presName="singleCycle" presStyleCnt="0"/>
      <dgm:spPr/>
    </dgm:pt>
    <dgm:pt modelId="{A7F8E3FF-3EAD-4CFD-B3E9-B589A2D8CDCF}" type="pres">
      <dgm:prSet presAssocID="{232344B8-CFF2-4A36-AFB5-8735E9402F98}" presName="singleCenter" presStyleLbl="node1" presStyleIdx="0" presStyleCnt="7">
        <dgm:presLayoutVars>
          <dgm:chMax val="7"/>
          <dgm:chPref val="7"/>
        </dgm:presLayoutVars>
      </dgm:prSet>
      <dgm:spPr/>
    </dgm:pt>
    <dgm:pt modelId="{319DCAFC-52C1-4BEF-A5D3-DDED018E5A29}" type="pres">
      <dgm:prSet presAssocID="{F99E5753-2871-4BFC-B643-A00A812FE7C0}" presName="Name56" presStyleLbl="parChTrans1D2" presStyleIdx="0" presStyleCnt="6"/>
      <dgm:spPr/>
    </dgm:pt>
    <dgm:pt modelId="{F84E916B-8282-4CEC-BCFF-80CB628D3B3F}" type="pres">
      <dgm:prSet presAssocID="{5126FE3F-4B5C-4A6F-B49F-A323D8EC6F65}" presName="text0" presStyleLbl="node1" presStyleIdx="1" presStyleCnt="7">
        <dgm:presLayoutVars>
          <dgm:bulletEnabled val="1"/>
        </dgm:presLayoutVars>
      </dgm:prSet>
      <dgm:spPr/>
    </dgm:pt>
    <dgm:pt modelId="{2553BED9-BD5A-4D20-BBF0-156BE7F8701E}" type="pres">
      <dgm:prSet presAssocID="{E6B275AA-91CC-4374-8789-2AD3041991DD}" presName="Name56" presStyleLbl="parChTrans1D2" presStyleIdx="1" presStyleCnt="6"/>
      <dgm:spPr/>
    </dgm:pt>
    <dgm:pt modelId="{39C05DCC-636B-431B-9B2A-B16892A1D34A}" type="pres">
      <dgm:prSet presAssocID="{81FE6F02-F778-48F0-9B5A-B2168AC0D53E}" presName="text0" presStyleLbl="node1" presStyleIdx="2" presStyleCnt="7">
        <dgm:presLayoutVars>
          <dgm:bulletEnabled val="1"/>
        </dgm:presLayoutVars>
      </dgm:prSet>
      <dgm:spPr/>
    </dgm:pt>
    <dgm:pt modelId="{FE18ECCB-8A10-457E-BE39-F1E9A68A2B72}" type="pres">
      <dgm:prSet presAssocID="{54417681-3EE5-439E-AA54-A1EC2DD66B38}" presName="Name56" presStyleLbl="parChTrans1D2" presStyleIdx="2" presStyleCnt="6"/>
      <dgm:spPr/>
    </dgm:pt>
    <dgm:pt modelId="{8D22FBC1-7490-4230-8872-C66A8ED9CB7B}" type="pres">
      <dgm:prSet presAssocID="{EBC2179C-05C0-4B83-B6D0-5820C4934B05}" presName="text0" presStyleLbl="node1" presStyleIdx="3" presStyleCnt="7">
        <dgm:presLayoutVars>
          <dgm:bulletEnabled val="1"/>
        </dgm:presLayoutVars>
      </dgm:prSet>
      <dgm:spPr/>
    </dgm:pt>
    <dgm:pt modelId="{C1426A87-C561-40FB-81D4-21C335F07C82}" type="pres">
      <dgm:prSet presAssocID="{E5AA9199-4469-470F-A4A1-3DEEE897302D}" presName="Name56" presStyleLbl="parChTrans1D2" presStyleIdx="3" presStyleCnt="6"/>
      <dgm:spPr/>
    </dgm:pt>
    <dgm:pt modelId="{DDC8F095-7D21-47BD-8EA9-069A5856E4BE}" type="pres">
      <dgm:prSet presAssocID="{7EE0E79E-7A8B-4787-8F23-FFEAE9779469}" presName="text0" presStyleLbl="node1" presStyleIdx="4" presStyleCnt="7">
        <dgm:presLayoutVars>
          <dgm:bulletEnabled val="1"/>
        </dgm:presLayoutVars>
      </dgm:prSet>
      <dgm:spPr/>
    </dgm:pt>
    <dgm:pt modelId="{1646D015-EE1F-4A3E-AE50-B1E7A2100A89}" type="pres">
      <dgm:prSet presAssocID="{096F6183-A029-4920-A9F6-572AB5B5E420}" presName="Name56" presStyleLbl="parChTrans1D2" presStyleIdx="4" presStyleCnt="6"/>
      <dgm:spPr/>
    </dgm:pt>
    <dgm:pt modelId="{B43F2C79-9860-4949-AA5C-73141BAC28AA}" type="pres">
      <dgm:prSet presAssocID="{B098B57C-4F74-4025-90E8-18BCC2CFDD5E}" presName="text0" presStyleLbl="node1" presStyleIdx="5" presStyleCnt="7">
        <dgm:presLayoutVars>
          <dgm:bulletEnabled val="1"/>
        </dgm:presLayoutVars>
      </dgm:prSet>
      <dgm:spPr/>
    </dgm:pt>
    <dgm:pt modelId="{BDD0DB6A-83BA-4478-BD6A-C7C0392E08DE}" type="pres">
      <dgm:prSet presAssocID="{A76F2E5D-152F-4557-A733-20B92DE29C2B}" presName="Name56" presStyleLbl="parChTrans1D2" presStyleIdx="5" presStyleCnt="6"/>
      <dgm:spPr/>
    </dgm:pt>
    <dgm:pt modelId="{EDE5DF75-2ADD-4952-B7B2-CD115FA9C8A1}" type="pres">
      <dgm:prSet presAssocID="{51DF9A1E-4F17-49F8-BEE6-AF0D2D301354}" presName="text0" presStyleLbl="node1" presStyleIdx="6" presStyleCnt="7">
        <dgm:presLayoutVars>
          <dgm:bulletEnabled val="1"/>
        </dgm:presLayoutVars>
      </dgm:prSet>
      <dgm:spPr/>
    </dgm:pt>
  </dgm:ptLst>
  <dgm:cxnLst>
    <dgm:cxn modelId="{8D719302-412C-4D6E-99AA-CB345E32E93B}" srcId="{232344B8-CFF2-4A36-AFB5-8735E9402F98}" destId="{7EE0E79E-7A8B-4787-8F23-FFEAE9779469}" srcOrd="3" destOrd="0" parTransId="{E5AA9199-4469-470F-A4A1-3DEEE897302D}" sibTransId="{84C12779-60DC-4AF6-A4CD-E0C9453F5F20}"/>
    <dgm:cxn modelId="{1EABCD2F-3CC8-4122-9EAC-63243D9CCB02}" srcId="{232344B8-CFF2-4A36-AFB5-8735E9402F98}" destId="{51DF9A1E-4F17-49F8-BEE6-AF0D2D301354}" srcOrd="5" destOrd="0" parTransId="{A76F2E5D-152F-4557-A733-20B92DE29C2B}" sibTransId="{7F79BC5C-150C-43F1-980C-375A84E561C7}"/>
    <dgm:cxn modelId="{B3AF2D32-27CC-48D1-858D-C624B130C025}" type="presOf" srcId="{54417681-3EE5-439E-AA54-A1EC2DD66B38}" destId="{FE18ECCB-8A10-457E-BE39-F1E9A68A2B72}" srcOrd="0" destOrd="0" presId="urn:microsoft.com/office/officeart/2008/layout/RadialCluster#1"/>
    <dgm:cxn modelId="{024DD932-ACB1-43C2-88A1-C22F91B779B2}" type="presOf" srcId="{232344B8-CFF2-4A36-AFB5-8735E9402F98}" destId="{A7F8E3FF-3EAD-4CFD-B3E9-B589A2D8CDCF}" srcOrd="0" destOrd="0" presId="urn:microsoft.com/office/officeart/2008/layout/RadialCluster#1"/>
    <dgm:cxn modelId="{11BA1033-8662-4E16-8707-12C9DAE47C4F}" type="presOf" srcId="{7EE0E79E-7A8B-4787-8F23-FFEAE9779469}" destId="{DDC8F095-7D21-47BD-8EA9-069A5856E4BE}" srcOrd="0" destOrd="0" presId="urn:microsoft.com/office/officeart/2008/layout/RadialCluster#1"/>
    <dgm:cxn modelId="{FD369835-0AE2-4F64-A85D-0BC35D923CDB}" type="presOf" srcId="{E5AA9199-4469-470F-A4A1-3DEEE897302D}" destId="{C1426A87-C561-40FB-81D4-21C335F07C82}" srcOrd="0" destOrd="0" presId="urn:microsoft.com/office/officeart/2008/layout/RadialCluster#1"/>
    <dgm:cxn modelId="{26A4ED49-5D88-4FA0-ADA1-8586A00D8EF3}" srcId="{232344B8-CFF2-4A36-AFB5-8735E9402F98}" destId="{EBC2179C-05C0-4B83-B6D0-5820C4934B05}" srcOrd="2" destOrd="0" parTransId="{54417681-3EE5-439E-AA54-A1EC2DD66B38}" sibTransId="{F618995E-17AA-4A87-9FCA-7B9AB56DD24E}"/>
    <dgm:cxn modelId="{59E1CF5E-FB3F-42B3-9133-D2CB52BBB370}" srcId="{232344B8-CFF2-4A36-AFB5-8735E9402F98}" destId="{B098B57C-4F74-4025-90E8-18BCC2CFDD5E}" srcOrd="4" destOrd="0" parTransId="{096F6183-A029-4920-A9F6-572AB5B5E420}" sibTransId="{31D56768-9634-43D2-8F12-52F59E53125E}"/>
    <dgm:cxn modelId="{68AD0474-8A89-4804-A78E-34FE36076C02}" srcId="{C3A746E9-E26D-459E-9931-75A8FA609F82}" destId="{232344B8-CFF2-4A36-AFB5-8735E9402F98}" srcOrd="0" destOrd="0" parTransId="{EC5C3265-4557-442C-B1BC-884724A08E0D}" sibTransId="{9505A295-A47E-4D2C-9EA9-A63D256FEFF7}"/>
    <dgm:cxn modelId="{98C6AE8B-5BCB-42B3-85C3-E4D755F590F5}" srcId="{232344B8-CFF2-4A36-AFB5-8735E9402F98}" destId="{5126FE3F-4B5C-4A6F-B49F-A323D8EC6F65}" srcOrd="0" destOrd="0" parTransId="{F99E5753-2871-4BFC-B643-A00A812FE7C0}" sibTransId="{BDCC1E27-AB7A-4B9A-8E64-0F1861134965}"/>
    <dgm:cxn modelId="{C3252792-F6FC-44B9-BBCB-9195ABDC6FAC}" type="presOf" srcId="{B098B57C-4F74-4025-90E8-18BCC2CFDD5E}" destId="{B43F2C79-9860-4949-AA5C-73141BAC28AA}" srcOrd="0" destOrd="0" presId="urn:microsoft.com/office/officeart/2008/layout/RadialCluster#1"/>
    <dgm:cxn modelId="{89708C96-39D0-4641-835F-EFCA65622916}" type="presOf" srcId="{A76F2E5D-152F-4557-A733-20B92DE29C2B}" destId="{BDD0DB6A-83BA-4478-BD6A-C7C0392E08DE}" srcOrd="0" destOrd="0" presId="urn:microsoft.com/office/officeart/2008/layout/RadialCluster#1"/>
    <dgm:cxn modelId="{BE38C09E-8996-4595-A909-AA63BA4CEE3A}" srcId="{232344B8-CFF2-4A36-AFB5-8735E9402F98}" destId="{81FE6F02-F778-48F0-9B5A-B2168AC0D53E}" srcOrd="1" destOrd="0" parTransId="{E6B275AA-91CC-4374-8789-2AD3041991DD}" sibTransId="{0E2B633C-48B1-4926-8579-58192FD311CC}"/>
    <dgm:cxn modelId="{35D60BAC-E8E7-4CDA-AB6C-0FCB124E20F3}" type="presOf" srcId="{C3A746E9-E26D-459E-9931-75A8FA609F82}" destId="{B1B5EC49-B1AB-4C5E-B6F6-6A9F3D3B0C05}" srcOrd="0" destOrd="0" presId="urn:microsoft.com/office/officeart/2008/layout/RadialCluster#1"/>
    <dgm:cxn modelId="{E4726ABE-85F8-4EF6-87B2-B90417EBEFFE}" type="presOf" srcId="{EBC2179C-05C0-4B83-B6D0-5820C4934B05}" destId="{8D22FBC1-7490-4230-8872-C66A8ED9CB7B}" srcOrd="0" destOrd="0" presId="urn:microsoft.com/office/officeart/2008/layout/RadialCluster#1"/>
    <dgm:cxn modelId="{9D0479CC-6ED8-4C68-9AFA-D131EA7297B5}" type="presOf" srcId="{096F6183-A029-4920-A9F6-572AB5B5E420}" destId="{1646D015-EE1F-4A3E-AE50-B1E7A2100A89}" srcOrd="0" destOrd="0" presId="urn:microsoft.com/office/officeart/2008/layout/RadialCluster#1"/>
    <dgm:cxn modelId="{2E7185D0-29F0-45ED-9B72-6C0A0ECA08FD}" type="presOf" srcId="{81FE6F02-F778-48F0-9B5A-B2168AC0D53E}" destId="{39C05DCC-636B-431B-9B2A-B16892A1D34A}" srcOrd="0" destOrd="0" presId="urn:microsoft.com/office/officeart/2008/layout/RadialCluster#1"/>
    <dgm:cxn modelId="{BE1CE2DE-DE26-4F10-AEBD-272E9FD8A29F}" type="presOf" srcId="{51DF9A1E-4F17-49F8-BEE6-AF0D2D301354}" destId="{EDE5DF75-2ADD-4952-B7B2-CD115FA9C8A1}" srcOrd="0" destOrd="0" presId="urn:microsoft.com/office/officeart/2008/layout/RadialCluster#1"/>
    <dgm:cxn modelId="{EACE27E4-52EA-42C9-91C4-E3EA43871209}" type="presOf" srcId="{F99E5753-2871-4BFC-B643-A00A812FE7C0}" destId="{319DCAFC-52C1-4BEF-A5D3-DDED018E5A29}" srcOrd="0" destOrd="0" presId="urn:microsoft.com/office/officeart/2008/layout/RadialCluster#1"/>
    <dgm:cxn modelId="{3AB900F3-AFEC-497C-8476-E1508B4F96D6}" type="presOf" srcId="{5126FE3F-4B5C-4A6F-B49F-A323D8EC6F65}" destId="{F84E916B-8282-4CEC-BCFF-80CB628D3B3F}" srcOrd="0" destOrd="0" presId="urn:microsoft.com/office/officeart/2008/layout/RadialCluster#1"/>
    <dgm:cxn modelId="{EFA6F1F8-CAC6-4F44-AB8D-050D321456B2}" type="presOf" srcId="{E6B275AA-91CC-4374-8789-2AD3041991DD}" destId="{2553BED9-BD5A-4D20-BBF0-156BE7F8701E}" srcOrd="0" destOrd="0" presId="urn:microsoft.com/office/officeart/2008/layout/RadialCluster#1"/>
    <dgm:cxn modelId="{3A72691C-4A48-499E-B0BE-7C302FFD19EC}" type="presParOf" srcId="{B1B5EC49-B1AB-4C5E-B6F6-6A9F3D3B0C05}" destId="{CF638C29-C438-4585-8C2A-47FA6BCCBB22}" srcOrd="0" destOrd="0" presId="urn:microsoft.com/office/officeart/2008/layout/RadialCluster#1"/>
    <dgm:cxn modelId="{1D27CFAA-2FA4-4CCE-8632-B60F0D806FC3}" type="presParOf" srcId="{CF638C29-C438-4585-8C2A-47FA6BCCBB22}" destId="{A7F8E3FF-3EAD-4CFD-B3E9-B589A2D8CDCF}" srcOrd="0" destOrd="0" presId="urn:microsoft.com/office/officeart/2008/layout/RadialCluster#1"/>
    <dgm:cxn modelId="{7D6020D1-E7D5-4CE3-8496-FA50B77CE730}" type="presParOf" srcId="{CF638C29-C438-4585-8C2A-47FA6BCCBB22}" destId="{319DCAFC-52C1-4BEF-A5D3-DDED018E5A29}" srcOrd="1" destOrd="0" presId="urn:microsoft.com/office/officeart/2008/layout/RadialCluster#1"/>
    <dgm:cxn modelId="{0F9890FE-B02F-4AB4-8A96-5FA60E4F6C46}" type="presParOf" srcId="{CF638C29-C438-4585-8C2A-47FA6BCCBB22}" destId="{F84E916B-8282-4CEC-BCFF-80CB628D3B3F}" srcOrd="2" destOrd="0" presId="urn:microsoft.com/office/officeart/2008/layout/RadialCluster#1"/>
    <dgm:cxn modelId="{E15559CF-B97E-4E35-A6F3-0D1594216353}" type="presParOf" srcId="{CF638C29-C438-4585-8C2A-47FA6BCCBB22}" destId="{2553BED9-BD5A-4D20-BBF0-156BE7F8701E}" srcOrd="3" destOrd="0" presId="urn:microsoft.com/office/officeart/2008/layout/RadialCluster#1"/>
    <dgm:cxn modelId="{179C00AC-39D6-49BD-9C70-11A63BA37CD7}" type="presParOf" srcId="{CF638C29-C438-4585-8C2A-47FA6BCCBB22}" destId="{39C05DCC-636B-431B-9B2A-B16892A1D34A}" srcOrd="4" destOrd="0" presId="urn:microsoft.com/office/officeart/2008/layout/RadialCluster#1"/>
    <dgm:cxn modelId="{E0E38CC9-64F1-4250-B6E2-D0BB4426C457}" type="presParOf" srcId="{CF638C29-C438-4585-8C2A-47FA6BCCBB22}" destId="{FE18ECCB-8A10-457E-BE39-F1E9A68A2B72}" srcOrd="5" destOrd="0" presId="urn:microsoft.com/office/officeart/2008/layout/RadialCluster#1"/>
    <dgm:cxn modelId="{CA724F03-0140-459C-A82C-DD683613B7E1}" type="presParOf" srcId="{CF638C29-C438-4585-8C2A-47FA6BCCBB22}" destId="{8D22FBC1-7490-4230-8872-C66A8ED9CB7B}" srcOrd="6" destOrd="0" presId="urn:microsoft.com/office/officeart/2008/layout/RadialCluster#1"/>
    <dgm:cxn modelId="{956CEA7B-7DC2-42A5-85CF-CB2CC245C58B}" type="presParOf" srcId="{CF638C29-C438-4585-8C2A-47FA6BCCBB22}" destId="{C1426A87-C561-40FB-81D4-21C335F07C82}" srcOrd="7" destOrd="0" presId="urn:microsoft.com/office/officeart/2008/layout/RadialCluster#1"/>
    <dgm:cxn modelId="{9A5B5E1C-10F4-4BDB-ADC2-C7A60385AE61}" type="presParOf" srcId="{CF638C29-C438-4585-8C2A-47FA6BCCBB22}" destId="{DDC8F095-7D21-47BD-8EA9-069A5856E4BE}" srcOrd="8" destOrd="0" presId="urn:microsoft.com/office/officeart/2008/layout/RadialCluster#1"/>
    <dgm:cxn modelId="{3A9E3023-FA0B-4848-BF8C-4D399822AB7C}" type="presParOf" srcId="{CF638C29-C438-4585-8C2A-47FA6BCCBB22}" destId="{1646D015-EE1F-4A3E-AE50-B1E7A2100A89}" srcOrd="9" destOrd="0" presId="urn:microsoft.com/office/officeart/2008/layout/RadialCluster#1"/>
    <dgm:cxn modelId="{4BF74562-CB49-408F-BF09-04EBD11B406F}" type="presParOf" srcId="{CF638C29-C438-4585-8C2A-47FA6BCCBB22}" destId="{B43F2C79-9860-4949-AA5C-73141BAC28AA}" srcOrd="10" destOrd="0" presId="urn:microsoft.com/office/officeart/2008/layout/RadialCluster#1"/>
    <dgm:cxn modelId="{DF6E38C2-7490-4B1D-89B0-0B71D6F395EA}" type="presParOf" srcId="{CF638C29-C438-4585-8C2A-47FA6BCCBB22}" destId="{BDD0DB6A-83BA-4478-BD6A-C7C0392E08DE}" srcOrd="11" destOrd="0" presId="urn:microsoft.com/office/officeart/2008/layout/RadialCluster#1"/>
    <dgm:cxn modelId="{4E4874B3-BDC1-4F04-885E-FB8C65F348CF}" type="presParOf" srcId="{CF638C29-C438-4585-8C2A-47FA6BCCBB22}" destId="{EDE5DF75-2ADD-4952-B7B2-CD115FA9C8A1}" srcOrd="12" destOrd="0" presId="urn:microsoft.com/office/officeart/2008/layout/RadialCluste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14FCC8-DCC7-432A-9C87-356644EB446E}" type="doc">
      <dgm:prSet loTypeId="urn:microsoft.com/office/officeart/2008/layout/HorizontalMultiLevelHierarchy#4" loCatId="hierarchy" qsTypeId="urn:microsoft.com/office/officeart/2005/8/quickstyle/simple1#4" qsCatId="simple" csTypeId="urn:microsoft.com/office/officeart/2005/8/colors/accent1_2#4" csCatId="accent1" phldr="1"/>
      <dgm:spPr/>
      <dgm:t>
        <a:bodyPr/>
        <a:lstStyle/>
        <a:p>
          <a:endParaRPr lang="zh-CN" altLang="en-US"/>
        </a:p>
      </dgm:t>
    </dgm:pt>
    <dgm:pt modelId="{1671250F-FC87-4C2B-8E67-2B7FE39B891E}">
      <dgm:prSet phldrT="[文本]"/>
      <dgm:spPr/>
      <dgm:t>
        <a:bodyPr/>
        <a:lstStyle/>
        <a:p>
          <a:r>
            <a:rPr lang="zh-CN" altLang="zh-CN" dirty="0"/>
            <a:t>项目开发计划</a:t>
          </a:r>
          <a:endParaRPr lang="zh-CN" altLang="en-US" dirty="0"/>
        </a:p>
      </dgm:t>
    </dgm:pt>
    <dgm:pt modelId="{5F7FB7AC-7066-402A-B7ED-C15101911FFA}" type="parTrans" cxnId="{AA486653-8461-4583-8104-192AA021118D}">
      <dgm:prSet/>
      <dgm:spPr/>
      <dgm:t>
        <a:bodyPr/>
        <a:lstStyle/>
        <a:p>
          <a:endParaRPr lang="zh-CN" altLang="en-US"/>
        </a:p>
      </dgm:t>
    </dgm:pt>
    <dgm:pt modelId="{5B2B7F33-E8DD-42A0-8413-448F3FFC0A77}" type="sibTrans" cxnId="{AA486653-8461-4583-8104-192AA021118D}">
      <dgm:prSet/>
      <dgm:spPr/>
      <dgm:t>
        <a:bodyPr/>
        <a:lstStyle/>
        <a:p>
          <a:endParaRPr lang="zh-CN" altLang="en-US"/>
        </a:p>
      </dgm:t>
    </dgm:pt>
    <dgm:pt modelId="{A60BCAD4-ABD0-49FE-A57A-01B2C66C8698}">
      <dgm:prSet phldrT="[文本]"/>
      <dgm:spPr/>
      <dgm:t>
        <a:bodyPr/>
        <a:lstStyle/>
        <a:p>
          <a:r>
            <a:rPr lang="zh-CN" altLang="zh-CN" dirty="0"/>
            <a:t>项目的内容范围</a:t>
          </a:r>
          <a:endParaRPr lang="zh-CN" altLang="en-US" dirty="0"/>
        </a:p>
      </dgm:t>
    </dgm:pt>
    <dgm:pt modelId="{1206DF82-01BA-48B4-A9DC-508667E8F014}" type="parTrans" cxnId="{67B97E6D-41BD-4A11-B185-F5C0CF1AB22F}">
      <dgm:prSet/>
      <dgm:spPr/>
      <dgm:t>
        <a:bodyPr/>
        <a:lstStyle/>
        <a:p>
          <a:endParaRPr lang="zh-CN" altLang="en-US"/>
        </a:p>
      </dgm:t>
    </dgm:pt>
    <dgm:pt modelId="{6FD650D2-1DC2-467F-B27B-579589C147AD}" type="sibTrans" cxnId="{67B97E6D-41BD-4A11-B185-F5C0CF1AB22F}">
      <dgm:prSet/>
      <dgm:spPr/>
      <dgm:t>
        <a:bodyPr/>
        <a:lstStyle/>
        <a:p>
          <a:endParaRPr lang="zh-CN" altLang="en-US"/>
        </a:p>
      </dgm:t>
    </dgm:pt>
    <dgm:pt modelId="{44AA379B-333B-4938-BD6A-3145DAAB8FA4}">
      <dgm:prSet phldrT="[文本]"/>
      <dgm:spPr/>
      <dgm:t>
        <a:bodyPr/>
        <a:lstStyle/>
        <a:p>
          <a:r>
            <a:rPr lang="zh-CN" altLang="zh-CN" dirty="0"/>
            <a:t>资源计划</a:t>
          </a:r>
          <a:endParaRPr lang="zh-CN" altLang="en-US" dirty="0"/>
        </a:p>
      </dgm:t>
    </dgm:pt>
    <dgm:pt modelId="{FE07DDC9-8379-4248-8D77-2059269CDAF0}" type="parTrans" cxnId="{7BAE9684-AB8E-4E39-BDEF-BD66B61B372D}">
      <dgm:prSet/>
      <dgm:spPr/>
      <dgm:t>
        <a:bodyPr/>
        <a:lstStyle/>
        <a:p>
          <a:endParaRPr lang="zh-CN" altLang="en-US"/>
        </a:p>
      </dgm:t>
    </dgm:pt>
    <dgm:pt modelId="{B8DD7536-B35D-4A0C-96A9-68EDC55DCD3B}" type="sibTrans" cxnId="{7BAE9684-AB8E-4E39-BDEF-BD66B61B372D}">
      <dgm:prSet/>
      <dgm:spPr/>
      <dgm:t>
        <a:bodyPr/>
        <a:lstStyle/>
        <a:p>
          <a:endParaRPr lang="zh-CN" altLang="en-US"/>
        </a:p>
      </dgm:t>
    </dgm:pt>
    <dgm:pt modelId="{CC76EE54-DD6A-4153-AF12-5452EBC3CEAA}">
      <dgm:prSet phldrT="[文本]"/>
      <dgm:spPr/>
      <dgm:t>
        <a:bodyPr/>
        <a:lstStyle/>
        <a:p>
          <a:r>
            <a:rPr lang="zh-CN" altLang="zh-CN" dirty="0"/>
            <a:t>项目开发进度安排</a:t>
          </a:r>
          <a:endParaRPr lang="zh-CN" altLang="en-US" dirty="0"/>
        </a:p>
      </dgm:t>
    </dgm:pt>
    <dgm:pt modelId="{565E5520-BE51-4D1B-9F6C-9853897D2424}" type="parTrans" cxnId="{D0887AB2-5794-4305-9361-1DDB4A3C9ED9}">
      <dgm:prSet/>
      <dgm:spPr/>
      <dgm:t>
        <a:bodyPr/>
        <a:lstStyle/>
        <a:p>
          <a:endParaRPr lang="zh-CN" altLang="en-US"/>
        </a:p>
      </dgm:t>
    </dgm:pt>
    <dgm:pt modelId="{789F5D00-B82D-4476-B451-FF4A31F979C0}" type="sibTrans" cxnId="{D0887AB2-5794-4305-9361-1DDB4A3C9ED9}">
      <dgm:prSet/>
      <dgm:spPr/>
      <dgm:t>
        <a:bodyPr/>
        <a:lstStyle/>
        <a:p>
          <a:endParaRPr lang="zh-CN" altLang="en-US"/>
        </a:p>
      </dgm:t>
    </dgm:pt>
    <dgm:pt modelId="{B83A1478-6137-4F31-AF6F-CAEAB6B8AF3C}" type="pres">
      <dgm:prSet presAssocID="{B914FCC8-DCC7-432A-9C87-356644EB446E}" presName="Name0" presStyleCnt="0">
        <dgm:presLayoutVars>
          <dgm:chPref val="1"/>
          <dgm:dir/>
          <dgm:animOne val="branch"/>
          <dgm:animLvl val="lvl"/>
          <dgm:resizeHandles val="exact"/>
        </dgm:presLayoutVars>
      </dgm:prSet>
      <dgm:spPr/>
    </dgm:pt>
    <dgm:pt modelId="{CA13662D-77C5-461C-A5C6-3D5E1C9769F7}" type="pres">
      <dgm:prSet presAssocID="{1671250F-FC87-4C2B-8E67-2B7FE39B891E}" presName="root1" presStyleCnt="0"/>
      <dgm:spPr/>
    </dgm:pt>
    <dgm:pt modelId="{0B8CDEE7-FBD5-47F2-AE22-89CDF58A3BCC}" type="pres">
      <dgm:prSet presAssocID="{1671250F-FC87-4C2B-8E67-2B7FE39B891E}" presName="LevelOneTextNode" presStyleLbl="node0" presStyleIdx="0" presStyleCnt="1">
        <dgm:presLayoutVars>
          <dgm:chPref val="3"/>
        </dgm:presLayoutVars>
      </dgm:prSet>
      <dgm:spPr/>
    </dgm:pt>
    <dgm:pt modelId="{B48ABBBA-2A95-4F0F-A08C-DD0E740694FF}" type="pres">
      <dgm:prSet presAssocID="{1671250F-FC87-4C2B-8E67-2B7FE39B891E}" presName="level2hierChild" presStyleCnt="0"/>
      <dgm:spPr/>
    </dgm:pt>
    <dgm:pt modelId="{F866A0B4-558C-48CB-AD51-13E5D095E26A}" type="pres">
      <dgm:prSet presAssocID="{1206DF82-01BA-48B4-A9DC-508667E8F014}" presName="conn2-1" presStyleLbl="parChTrans1D2" presStyleIdx="0" presStyleCnt="3"/>
      <dgm:spPr/>
    </dgm:pt>
    <dgm:pt modelId="{752A32C1-36D1-4B9D-B5F2-230738500EDB}" type="pres">
      <dgm:prSet presAssocID="{1206DF82-01BA-48B4-A9DC-508667E8F014}" presName="connTx" presStyleLbl="parChTrans1D2" presStyleIdx="0" presStyleCnt="3"/>
      <dgm:spPr/>
    </dgm:pt>
    <dgm:pt modelId="{85903414-8924-45FE-995E-B6054D0F59AB}" type="pres">
      <dgm:prSet presAssocID="{A60BCAD4-ABD0-49FE-A57A-01B2C66C8698}" presName="root2" presStyleCnt="0"/>
      <dgm:spPr/>
    </dgm:pt>
    <dgm:pt modelId="{79681B1D-B3D9-4ACB-A9D6-AB8DDAB9385D}" type="pres">
      <dgm:prSet presAssocID="{A60BCAD4-ABD0-49FE-A57A-01B2C66C8698}" presName="LevelTwoTextNode" presStyleLbl="node2" presStyleIdx="0" presStyleCnt="3">
        <dgm:presLayoutVars>
          <dgm:chPref val="3"/>
        </dgm:presLayoutVars>
      </dgm:prSet>
      <dgm:spPr/>
    </dgm:pt>
    <dgm:pt modelId="{EA4E127C-4732-412B-9D3A-322847D6859D}" type="pres">
      <dgm:prSet presAssocID="{A60BCAD4-ABD0-49FE-A57A-01B2C66C8698}" presName="level3hierChild" presStyleCnt="0"/>
      <dgm:spPr/>
    </dgm:pt>
    <dgm:pt modelId="{92BCF1EC-D6A1-492D-88AF-74CC18AB963E}" type="pres">
      <dgm:prSet presAssocID="{FE07DDC9-8379-4248-8D77-2059269CDAF0}" presName="conn2-1" presStyleLbl="parChTrans1D2" presStyleIdx="1" presStyleCnt="3"/>
      <dgm:spPr/>
    </dgm:pt>
    <dgm:pt modelId="{77A23B8B-CFCE-4A42-9EA6-013E9F9EDCC7}" type="pres">
      <dgm:prSet presAssocID="{FE07DDC9-8379-4248-8D77-2059269CDAF0}" presName="connTx" presStyleLbl="parChTrans1D2" presStyleIdx="1" presStyleCnt="3"/>
      <dgm:spPr/>
    </dgm:pt>
    <dgm:pt modelId="{60BBB498-5A88-401F-8784-525E8CE54ABC}" type="pres">
      <dgm:prSet presAssocID="{44AA379B-333B-4938-BD6A-3145DAAB8FA4}" presName="root2" presStyleCnt="0"/>
      <dgm:spPr/>
    </dgm:pt>
    <dgm:pt modelId="{EA00E889-096D-4CF3-91BC-9E3BB512FB51}" type="pres">
      <dgm:prSet presAssocID="{44AA379B-333B-4938-BD6A-3145DAAB8FA4}" presName="LevelTwoTextNode" presStyleLbl="node2" presStyleIdx="1" presStyleCnt="3">
        <dgm:presLayoutVars>
          <dgm:chPref val="3"/>
        </dgm:presLayoutVars>
      </dgm:prSet>
      <dgm:spPr/>
    </dgm:pt>
    <dgm:pt modelId="{DC008EAA-23C3-406E-A6B8-B3F4291B949F}" type="pres">
      <dgm:prSet presAssocID="{44AA379B-333B-4938-BD6A-3145DAAB8FA4}" presName="level3hierChild" presStyleCnt="0"/>
      <dgm:spPr/>
    </dgm:pt>
    <dgm:pt modelId="{3E79A83C-6DC4-470A-8249-D93EE0670E99}" type="pres">
      <dgm:prSet presAssocID="{565E5520-BE51-4D1B-9F6C-9853897D2424}" presName="conn2-1" presStyleLbl="parChTrans1D2" presStyleIdx="2" presStyleCnt="3"/>
      <dgm:spPr/>
    </dgm:pt>
    <dgm:pt modelId="{A8F546C3-3EF8-49F2-9FEB-1660A965A414}" type="pres">
      <dgm:prSet presAssocID="{565E5520-BE51-4D1B-9F6C-9853897D2424}" presName="connTx" presStyleLbl="parChTrans1D2" presStyleIdx="2" presStyleCnt="3"/>
      <dgm:spPr/>
    </dgm:pt>
    <dgm:pt modelId="{1E53D389-6AB5-4C3D-9485-FBD332070C7B}" type="pres">
      <dgm:prSet presAssocID="{CC76EE54-DD6A-4153-AF12-5452EBC3CEAA}" presName="root2" presStyleCnt="0"/>
      <dgm:spPr/>
    </dgm:pt>
    <dgm:pt modelId="{961BB920-FC11-4465-9835-27215C092D7F}" type="pres">
      <dgm:prSet presAssocID="{CC76EE54-DD6A-4153-AF12-5452EBC3CEAA}" presName="LevelTwoTextNode" presStyleLbl="node2" presStyleIdx="2" presStyleCnt="3">
        <dgm:presLayoutVars>
          <dgm:chPref val="3"/>
        </dgm:presLayoutVars>
      </dgm:prSet>
      <dgm:spPr/>
    </dgm:pt>
    <dgm:pt modelId="{9C6E9140-9BD2-4FFC-A525-16270BA974F8}" type="pres">
      <dgm:prSet presAssocID="{CC76EE54-DD6A-4153-AF12-5452EBC3CEAA}" presName="level3hierChild" presStyleCnt="0"/>
      <dgm:spPr/>
    </dgm:pt>
  </dgm:ptLst>
  <dgm:cxnLst>
    <dgm:cxn modelId="{835E0E0D-59A7-4BAF-95D8-B05809E7B170}" type="presOf" srcId="{1206DF82-01BA-48B4-A9DC-508667E8F014}" destId="{F866A0B4-558C-48CB-AD51-13E5D095E26A}" srcOrd="0" destOrd="0" presId="urn:microsoft.com/office/officeart/2008/layout/HorizontalMultiLevelHierarchy#4"/>
    <dgm:cxn modelId="{44A3B93F-F7DD-43D8-96AB-E65E3E10FA9B}" type="presOf" srcId="{1671250F-FC87-4C2B-8E67-2B7FE39B891E}" destId="{0B8CDEE7-FBD5-47F2-AE22-89CDF58A3BCC}" srcOrd="0" destOrd="0" presId="urn:microsoft.com/office/officeart/2008/layout/HorizontalMultiLevelHierarchy#4"/>
    <dgm:cxn modelId="{2C7D2641-4EAD-4694-821D-220DBCEA929D}" type="presOf" srcId="{565E5520-BE51-4D1B-9F6C-9853897D2424}" destId="{A8F546C3-3EF8-49F2-9FEB-1660A965A414}" srcOrd="1" destOrd="0" presId="urn:microsoft.com/office/officeart/2008/layout/HorizontalMultiLevelHierarchy#4"/>
    <dgm:cxn modelId="{2CBC6C4B-E1F6-4AE7-B403-2D7D30B584EA}" type="presOf" srcId="{CC76EE54-DD6A-4153-AF12-5452EBC3CEAA}" destId="{961BB920-FC11-4465-9835-27215C092D7F}" srcOrd="0" destOrd="0" presId="urn:microsoft.com/office/officeart/2008/layout/HorizontalMultiLevelHierarchy#4"/>
    <dgm:cxn modelId="{AA486653-8461-4583-8104-192AA021118D}" srcId="{B914FCC8-DCC7-432A-9C87-356644EB446E}" destId="{1671250F-FC87-4C2B-8E67-2B7FE39B891E}" srcOrd="0" destOrd="0" parTransId="{5F7FB7AC-7066-402A-B7ED-C15101911FFA}" sibTransId="{5B2B7F33-E8DD-42A0-8413-448F3FFC0A77}"/>
    <dgm:cxn modelId="{2545135F-EEB5-4398-8D63-11C34B214003}" type="presOf" srcId="{565E5520-BE51-4D1B-9F6C-9853897D2424}" destId="{3E79A83C-6DC4-470A-8249-D93EE0670E99}" srcOrd="0" destOrd="0" presId="urn:microsoft.com/office/officeart/2008/layout/HorizontalMultiLevelHierarchy#4"/>
    <dgm:cxn modelId="{67B97E6D-41BD-4A11-B185-F5C0CF1AB22F}" srcId="{1671250F-FC87-4C2B-8E67-2B7FE39B891E}" destId="{A60BCAD4-ABD0-49FE-A57A-01B2C66C8698}" srcOrd="0" destOrd="0" parTransId="{1206DF82-01BA-48B4-A9DC-508667E8F014}" sibTransId="{6FD650D2-1DC2-467F-B27B-579589C147AD}"/>
    <dgm:cxn modelId="{7FEFC36E-A6A9-4E22-BC7E-8C7FE85099B7}" type="presOf" srcId="{A60BCAD4-ABD0-49FE-A57A-01B2C66C8698}" destId="{79681B1D-B3D9-4ACB-A9D6-AB8DDAB9385D}" srcOrd="0" destOrd="0" presId="urn:microsoft.com/office/officeart/2008/layout/HorizontalMultiLevelHierarchy#4"/>
    <dgm:cxn modelId="{7BAE9684-AB8E-4E39-BDEF-BD66B61B372D}" srcId="{1671250F-FC87-4C2B-8E67-2B7FE39B891E}" destId="{44AA379B-333B-4938-BD6A-3145DAAB8FA4}" srcOrd="1" destOrd="0" parTransId="{FE07DDC9-8379-4248-8D77-2059269CDAF0}" sibTransId="{B8DD7536-B35D-4A0C-96A9-68EDC55DCD3B}"/>
    <dgm:cxn modelId="{FB7CDE85-1714-47C0-B7BA-3BB129CBF11C}" type="presOf" srcId="{1206DF82-01BA-48B4-A9DC-508667E8F014}" destId="{752A32C1-36D1-4B9D-B5F2-230738500EDB}" srcOrd="1" destOrd="0" presId="urn:microsoft.com/office/officeart/2008/layout/HorizontalMultiLevelHierarchy#4"/>
    <dgm:cxn modelId="{30C0D68D-D780-46DA-BC85-9C001A96F4D3}" type="presOf" srcId="{44AA379B-333B-4938-BD6A-3145DAAB8FA4}" destId="{EA00E889-096D-4CF3-91BC-9E3BB512FB51}" srcOrd="0" destOrd="0" presId="urn:microsoft.com/office/officeart/2008/layout/HorizontalMultiLevelHierarchy#4"/>
    <dgm:cxn modelId="{D0887AB2-5794-4305-9361-1DDB4A3C9ED9}" srcId="{1671250F-FC87-4C2B-8E67-2B7FE39B891E}" destId="{CC76EE54-DD6A-4153-AF12-5452EBC3CEAA}" srcOrd="2" destOrd="0" parTransId="{565E5520-BE51-4D1B-9F6C-9853897D2424}" sibTransId="{789F5D00-B82D-4476-B451-FF4A31F979C0}"/>
    <dgm:cxn modelId="{E39DBCF2-3BC4-4C3C-8C13-8F1377D4ACE2}" type="presOf" srcId="{FE07DDC9-8379-4248-8D77-2059269CDAF0}" destId="{77A23B8B-CFCE-4A42-9EA6-013E9F9EDCC7}" srcOrd="1" destOrd="0" presId="urn:microsoft.com/office/officeart/2008/layout/HorizontalMultiLevelHierarchy#4"/>
    <dgm:cxn modelId="{46AF83F8-9108-4D18-837C-571122B89996}" type="presOf" srcId="{FE07DDC9-8379-4248-8D77-2059269CDAF0}" destId="{92BCF1EC-D6A1-492D-88AF-74CC18AB963E}" srcOrd="0" destOrd="0" presId="urn:microsoft.com/office/officeart/2008/layout/HorizontalMultiLevelHierarchy#4"/>
    <dgm:cxn modelId="{F44B3AFF-5688-4819-8AB3-5DC7A4164856}" type="presOf" srcId="{B914FCC8-DCC7-432A-9C87-356644EB446E}" destId="{B83A1478-6137-4F31-AF6F-CAEAB6B8AF3C}" srcOrd="0" destOrd="0" presId="urn:microsoft.com/office/officeart/2008/layout/HorizontalMultiLevelHierarchy#4"/>
    <dgm:cxn modelId="{6D470D67-2951-454C-8DE4-7CA5BB4A8890}" type="presParOf" srcId="{B83A1478-6137-4F31-AF6F-CAEAB6B8AF3C}" destId="{CA13662D-77C5-461C-A5C6-3D5E1C9769F7}" srcOrd="0" destOrd="0" presId="urn:microsoft.com/office/officeart/2008/layout/HorizontalMultiLevelHierarchy#4"/>
    <dgm:cxn modelId="{8FDBDF47-0518-46F9-9169-EF580E708E84}" type="presParOf" srcId="{CA13662D-77C5-461C-A5C6-3D5E1C9769F7}" destId="{0B8CDEE7-FBD5-47F2-AE22-89CDF58A3BCC}" srcOrd="0" destOrd="0" presId="urn:microsoft.com/office/officeart/2008/layout/HorizontalMultiLevelHierarchy#4"/>
    <dgm:cxn modelId="{C84B8FE2-1337-49D8-95B4-0C5D68752382}" type="presParOf" srcId="{CA13662D-77C5-461C-A5C6-3D5E1C9769F7}" destId="{B48ABBBA-2A95-4F0F-A08C-DD0E740694FF}" srcOrd="1" destOrd="0" presId="urn:microsoft.com/office/officeart/2008/layout/HorizontalMultiLevelHierarchy#4"/>
    <dgm:cxn modelId="{ABD079A2-0FD9-4833-9EB7-88F06DFE1937}" type="presParOf" srcId="{B48ABBBA-2A95-4F0F-A08C-DD0E740694FF}" destId="{F866A0B4-558C-48CB-AD51-13E5D095E26A}" srcOrd="0" destOrd="0" presId="urn:microsoft.com/office/officeart/2008/layout/HorizontalMultiLevelHierarchy#4"/>
    <dgm:cxn modelId="{D8133C93-3064-46F5-B627-9E290F2A0DD6}" type="presParOf" srcId="{F866A0B4-558C-48CB-AD51-13E5D095E26A}" destId="{752A32C1-36D1-4B9D-B5F2-230738500EDB}" srcOrd="0" destOrd="0" presId="urn:microsoft.com/office/officeart/2008/layout/HorizontalMultiLevelHierarchy#4"/>
    <dgm:cxn modelId="{6D1C4B04-2D75-4DEB-83D6-AE7974BFBB3B}" type="presParOf" srcId="{B48ABBBA-2A95-4F0F-A08C-DD0E740694FF}" destId="{85903414-8924-45FE-995E-B6054D0F59AB}" srcOrd="1" destOrd="0" presId="urn:microsoft.com/office/officeart/2008/layout/HorizontalMultiLevelHierarchy#4"/>
    <dgm:cxn modelId="{4B902AD2-35E0-42C3-8FF1-BDB3CE00906D}" type="presParOf" srcId="{85903414-8924-45FE-995E-B6054D0F59AB}" destId="{79681B1D-B3D9-4ACB-A9D6-AB8DDAB9385D}" srcOrd="0" destOrd="0" presId="urn:microsoft.com/office/officeart/2008/layout/HorizontalMultiLevelHierarchy#4"/>
    <dgm:cxn modelId="{F18A66EF-03C1-4F91-9B57-9B2B1D9C969E}" type="presParOf" srcId="{85903414-8924-45FE-995E-B6054D0F59AB}" destId="{EA4E127C-4732-412B-9D3A-322847D6859D}" srcOrd="1" destOrd="0" presId="urn:microsoft.com/office/officeart/2008/layout/HorizontalMultiLevelHierarchy#4"/>
    <dgm:cxn modelId="{1A9E476C-582A-4511-8B28-A7B81795F1F9}" type="presParOf" srcId="{B48ABBBA-2A95-4F0F-A08C-DD0E740694FF}" destId="{92BCF1EC-D6A1-492D-88AF-74CC18AB963E}" srcOrd="2" destOrd="0" presId="urn:microsoft.com/office/officeart/2008/layout/HorizontalMultiLevelHierarchy#4"/>
    <dgm:cxn modelId="{E372397D-7B48-44B7-B52B-C3FC5230B254}" type="presParOf" srcId="{92BCF1EC-D6A1-492D-88AF-74CC18AB963E}" destId="{77A23B8B-CFCE-4A42-9EA6-013E9F9EDCC7}" srcOrd="0" destOrd="0" presId="urn:microsoft.com/office/officeart/2008/layout/HorizontalMultiLevelHierarchy#4"/>
    <dgm:cxn modelId="{1D765C54-D1D6-4223-ACCD-E4FFF90855B7}" type="presParOf" srcId="{B48ABBBA-2A95-4F0F-A08C-DD0E740694FF}" destId="{60BBB498-5A88-401F-8784-525E8CE54ABC}" srcOrd="3" destOrd="0" presId="urn:microsoft.com/office/officeart/2008/layout/HorizontalMultiLevelHierarchy#4"/>
    <dgm:cxn modelId="{64CD3110-AB94-483E-B21B-61D8F47DE013}" type="presParOf" srcId="{60BBB498-5A88-401F-8784-525E8CE54ABC}" destId="{EA00E889-096D-4CF3-91BC-9E3BB512FB51}" srcOrd="0" destOrd="0" presId="urn:microsoft.com/office/officeart/2008/layout/HorizontalMultiLevelHierarchy#4"/>
    <dgm:cxn modelId="{7666B306-9B4A-44CD-BC2F-CA3E57D2BC1F}" type="presParOf" srcId="{60BBB498-5A88-401F-8784-525E8CE54ABC}" destId="{DC008EAA-23C3-406E-A6B8-B3F4291B949F}" srcOrd="1" destOrd="0" presId="urn:microsoft.com/office/officeart/2008/layout/HorizontalMultiLevelHierarchy#4"/>
    <dgm:cxn modelId="{4765BB31-0D1C-47CE-A489-E2DB9A982B4C}" type="presParOf" srcId="{B48ABBBA-2A95-4F0F-A08C-DD0E740694FF}" destId="{3E79A83C-6DC4-470A-8249-D93EE0670E99}" srcOrd="4" destOrd="0" presId="urn:microsoft.com/office/officeart/2008/layout/HorizontalMultiLevelHierarchy#4"/>
    <dgm:cxn modelId="{648D7910-5FC7-48D6-AEB0-C2DBCC09C14F}" type="presParOf" srcId="{3E79A83C-6DC4-470A-8249-D93EE0670E99}" destId="{A8F546C3-3EF8-49F2-9FEB-1660A965A414}" srcOrd="0" destOrd="0" presId="urn:microsoft.com/office/officeart/2008/layout/HorizontalMultiLevelHierarchy#4"/>
    <dgm:cxn modelId="{06760A55-58B3-4360-8D3A-BF94755437C5}" type="presParOf" srcId="{B48ABBBA-2A95-4F0F-A08C-DD0E740694FF}" destId="{1E53D389-6AB5-4C3D-9485-FBD332070C7B}" srcOrd="5" destOrd="0" presId="urn:microsoft.com/office/officeart/2008/layout/HorizontalMultiLevelHierarchy#4"/>
    <dgm:cxn modelId="{964AD033-3359-4370-B372-F20BEAA40787}" type="presParOf" srcId="{1E53D389-6AB5-4C3D-9485-FBD332070C7B}" destId="{961BB920-FC11-4465-9835-27215C092D7F}" srcOrd="0" destOrd="0" presId="urn:microsoft.com/office/officeart/2008/layout/HorizontalMultiLevelHierarchy#4"/>
    <dgm:cxn modelId="{A9B61EF8-2FB4-4FBC-B0A9-D6647F6F230D}" type="presParOf" srcId="{1E53D389-6AB5-4C3D-9485-FBD332070C7B}" destId="{9C6E9140-9BD2-4FFC-A525-16270BA974F8}" srcOrd="1" destOrd="0" presId="urn:microsoft.com/office/officeart/2008/layout/HorizontalMultiLevel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5B9BDA7-F2F0-4420-8EF5-D29C412DDDDA}" type="doc">
      <dgm:prSet loTypeId="urn:microsoft.com/office/officeart/2005/8/layout/orgChart1#14" loCatId="hierarchy" qsTypeId="urn:microsoft.com/office/officeart/2005/8/quickstyle/simple1#36" qsCatId="simple" csTypeId="urn:microsoft.com/office/officeart/2005/8/colors/accent1_2#19" csCatId="accent1" phldr="1"/>
      <dgm:spPr/>
      <dgm:t>
        <a:bodyPr/>
        <a:lstStyle/>
        <a:p>
          <a:endParaRPr lang="zh-CN" altLang="en-US"/>
        </a:p>
      </dgm:t>
    </dgm:pt>
    <dgm:pt modelId="{3D218987-4BE4-4B94-9936-3B637225E121}">
      <dgm:prSet phldrT="[文本]" custT="1"/>
      <dgm:spPr/>
      <dgm:t>
        <a:bodyPr/>
        <a:lstStyle/>
        <a:p>
          <a:r>
            <a:rPr lang="zh-CN" altLang="en-US" sz="2400" dirty="0"/>
            <a:t>主流确认测试</a:t>
          </a:r>
        </a:p>
      </dgm:t>
    </dgm:pt>
    <dgm:pt modelId="{5557B8D8-20ED-4D61-8FFF-B36EBEAD070F}" type="parTrans" cxnId="{97B2F98D-D180-4A46-A989-29D4F28D76B2}">
      <dgm:prSet/>
      <dgm:spPr/>
      <dgm:t>
        <a:bodyPr/>
        <a:lstStyle/>
        <a:p>
          <a:endParaRPr lang="zh-CN" altLang="en-US" sz="2400"/>
        </a:p>
      </dgm:t>
    </dgm:pt>
    <dgm:pt modelId="{D3B87BD7-DF7A-4D95-8565-C4F1C583C622}" type="sibTrans" cxnId="{97B2F98D-D180-4A46-A989-29D4F28D76B2}">
      <dgm:prSet/>
      <dgm:spPr/>
      <dgm:t>
        <a:bodyPr/>
        <a:lstStyle/>
        <a:p>
          <a:endParaRPr lang="zh-CN" altLang="en-US" sz="2400"/>
        </a:p>
      </dgm:t>
    </dgm:pt>
    <dgm:pt modelId="{582AA7F1-F111-442D-B31D-933113651C14}">
      <dgm:prSet phldrT="[文本]" custT="1"/>
      <dgm:spPr/>
      <dgm:t>
        <a:bodyPr/>
        <a:lstStyle/>
        <a:p>
          <a:r>
            <a:rPr lang="en-US" altLang="zh-CN" sz="2400" dirty="0"/>
            <a:t>α</a:t>
          </a:r>
          <a:r>
            <a:rPr lang="zh-CN" altLang="en-US" sz="2400" dirty="0"/>
            <a:t>测试</a:t>
          </a:r>
        </a:p>
      </dgm:t>
    </dgm:pt>
    <dgm:pt modelId="{BF9124CA-2C6C-4FF0-AD07-710BF872CBC3}" type="parTrans" cxnId="{053F53E9-99BD-435B-A0FD-3B93553F097A}">
      <dgm:prSet/>
      <dgm:spPr/>
      <dgm:t>
        <a:bodyPr/>
        <a:lstStyle/>
        <a:p>
          <a:endParaRPr lang="zh-CN" altLang="en-US" sz="2400"/>
        </a:p>
      </dgm:t>
    </dgm:pt>
    <dgm:pt modelId="{42176278-DBAC-4872-9ED9-831691E0838B}" type="sibTrans" cxnId="{053F53E9-99BD-435B-A0FD-3B93553F097A}">
      <dgm:prSet/>
      <dgm:spPr/>
      <dgm:t>
        <a:bodyPr/>
        <a:lstStyle/>
        <a:p>
          <a:endParaRPr lang="zh-CN" altLang="en-US" sz="2400"/>
        </a:p>
      </dgm:t>
    </dgm:pt>
    <dgm:pt modelId="{11D0697B-FFB0-43F9-B73F-425B9B61770F}">
      <dgm:prSet phldrT="[文本]" custT="1"/>
      <dgm:spPr/>
      <dgm:t>
        <a:bodyPr/>
        <a:lstStyle/>
        <a:p>
          <a:r>
            <a:rPr lang="en-US" altLang="zh-CN" sz="2400" dirty="0"/>
            <a:t>β</a:t>
          </a:r>
          <a:r>
            <a:rPr lang="zh-CN" altLang="en-US" sz="2400" dirty="0"/>
            <a:t>测试</a:t>
          </a:r>
        </a:p>
      </dgm:t>
    </dgm:pt>
    <dgm:pt modelId="{1C70EE81-1207-48E3-BE42-D78EDD09E9FA}" type="parTrans" cxnId="{EEA7F801-21A5-4799-9A0A-3FF95329ABCB}">
      <dgm:prSet/>
      <dgm:spPr/>
      <dgm:t>
        <a:bodyPr/>
        <a:lstStyle/>
        <a:p>
          <a:endParaRPr lang="zh-CN" altLang="en-US" sz="2400"/>
        </a:p>
      </dgm:t>
    </dgm:pt>
    <dgm:pt modelId="{E9837169-4629-41AB-A058-FA15CFDDECA4}" type="sibTrans" cxnId="{EEA7F801-21A5-4799-9A0A-3FF95329ABCB}">
      <dgm:prSet/>
      <dgm:spPr/>
      <dgm:t>
        <a:bodyPr/>
        <a:lstStyle/>
        <a:p>
          <a:endParaRPr lang="zh-CN" altLang="en-US" sz="2400"/>
        </a:p>
      </dgm:t>
    </dgm:pt>
    <dgm:pt modelId="{F8BA93DE-1B90-44E7-A8E9-306190047C2D}" type="pres">
      <dgm:prSet presAssocID="{45B9BDA7-F2F0-4420-8EF5-D29C412DDDDA}" presName="hierChild1" presStyleCnt="0">
        <dgm:presLayoutVars>
          <dgm:orgChart val="1"/>
          <dgm:chPref val="1"/>
          <dgm:dir/>
          <dgm:animOne val="branch"/>
          <dgm:animLvl val="lvl"/>
          <dgm:resizeHandles/>
        </dgm:presLayoutVars>
      </dgm:prSet>
      <dgm:spPr/>
    </dgm:pt>
    <dgm:pt modelId="{148C8825-7FDE-413D-9D8D-8E93E89D3AB6}" type="pres">
      <dgm:prSet presAssocID="{3D218987-4BE4-4B94-9936-3B637225E121}" presName="hierRoot1" presStyleCnt="0">
        <dgm:presLayoutVars>
          <dgm:hierBranch val="init"/>
        </dgm:presLayoutVars>
      </dgm:prSet>
      <dgm:spPr/>
    </dgm:pt>
    <dgm:pt modelId="{952DBA4B-959C-4486-91AB-D047B384767A}" type="pres">
      <dgm:prSet presAssocID="{3D218987-4BE4-4B94-9936-3B637225E121}" presName="rootComposite1" presStyleCnt="0"/>
      <dgm:spPr/>
    </dgm:pt>
    <dgm:pt modelId="{5B40B01F-EA5F-4B65-9DBC-D8415E99C4F0}" type="pres">
      <dgm:prSet presAssocID="{3D218987-4BE4-4B94-9936-3B637225E121}" presName="rootText1" presStyleLbl="node0" presStyleIdx="0" presStyleCnt="1">
        <dgm:presLayoutVars>
          <dgm:chPref val="3"/>
        </dgm:presLayoutVars>
      </dgm:prSet>
      <dgm:spPr/>
    </dgm:pt>
    <dgm:pt modelId="{FE3B7DF9-C02E-40DC-A135-122A546CA86B}" type="pres">
      <dgm:prSet presAssocID="{3D218987-4BE4-4B94-9936-3B637225E121}" presName="rootConnector1" presStyleLbl="node1" presStyleIdx="0" presStyleCnt="0"/>
      <dgm:spPr/>
    </dgm:pt>
    <dgm:pt modelId="{4B7E3B59-0992-4222-B7BD-55BEB77CAD47}" type="pres">
      <dgm:prSet presAssocID="{3D218987-4BE4-4B94-9936-3B637225E121}" presName="hierChild2" presStyleCnt="0"/>
      <dgm:spPr/>
    </dgm:pt>
    <dgm:pt modelId="{1C0789F3-E635-4675-82B4-9468A36BBDE1}" type="pres">
      <dgm:prSet presAssocID="{BF9124CA-2C6C-4FF0-AD07-710BF872CBC3}" presName="Name37" presStyleLbl="parChTrans1D2" presStyleIdx="0" presStyleCnt="2"/>
      <dgm:spPr/>
    </dgm:pt>
    <dgm:pt modelId="{3259D9FD-DEEF-43FA-9467-523C658612ED}" type="pres">
      <dgm:prSet presAssocID="{582AA7F1-F111-442D-B31D-933113651C14}" presName="hierRoot2" presStyleCnt="0">
        <dgm:presLayoutVars>
          <dgm:hierBranch val="init"/>
        </dgm:presLayoutVars>
      </dgm:prSet>
      <dgm:spPr/>
    </dgm:pt>
    <dgm:pt modelId="{58DAB292-4060-44C7-A33C-63AF20CE25B8}" type="pres">
      <dgm:prSet presAssocID="{582AA7F1-F111-442D-B31D-933113651C14}" presName="rootComposite" presStyleCnt="0"/>
      <dgm:spPr/>
    </dgm:pt>
    <dgm:pt modelId="{E8E3A61E-7BD4-431E-91FF-D6E8450D39A0}" type="pres">
      <dgm:prSet presAssocID="{582AA7F1-F111-442D-B31D-933113651C14}" presName="rootText" presStyleLbl="node2" presStyleIdx="0" presStyleCnt="2">
        <dgm:presLayoutVars>
          <dgm:chPref val="3"/>
        </dgm:presLayoutVars>
      </dgm:prSet>
      <dgm:spPr/>
    </dgm:pt>
    <dgm:pt modelId="{80BE68BD-1FB8-4BEF-8151-B278E0F97178}" type="pres">
      <dgm:prSet presAssocID="{582AA7F1-F111-442D-B31D-933113651C14}" presName="rootConnector" presStyleLbl="node2" presStyleIdx="0" presStyleCnt="2"/>
      <dgm:spPr/>
    </dgm:pt>
    <dgm:pt modelId="{CA98DDE1-C28E-4B8A-9446-C1C572BA0625}" type="pres">
      <dgm:prSet presAssocID="{582AA7F1-F111-442D-B31D-933113651C14}" presName="hierChild4" presStyleCnt="0"/>
      <dgm:spPr/>
    </dgm:pt>
    <dgm:pt modelId="{61358996-7B38-42D0-ABF1-44DAB060C2FA}" type="pres">
      <dgm:prSet presAssocID="{582AA7F1-F111-442D-B31D-933113651C14}" presName="hierChild5" presStyleCnt="0"/>
      <dgm:spPr/>
    </dgm:pt>
    <dgm:pt modelId="{2DA5C1A1-8D39-46E8-91C6-ADDFF9AEADF6}" type="pres">
      <dgm:prSet presAssocID="{1C70EE81-1207-48E3-BE42-D78EDD09E9FA}" presName="Name37" presStyleLbl="parChTrans1D2" presStyleIdx="1" presStyleCnt="2"/>
      <dgm:spPr/>
    </dgm:pt>
    <dgm:pt modelId="{6251D179-D303-4F99-9818-148663F3689C}" type="pres">
      <dgm:prSet presAssocID="{11D0697B-FFB0-43F9-B73F-425B9B61770F}" presName="hierRoot2" presStyleCnt="0">
        <dgm:presLayoutVars>
          <dgm:hierBranch val="init"/>
        </dgm:presLayoutVars>
      </dgm:prSet>
      <dgm:spPr/>
    </dgm:pt>
    <dgm:pt modelId="{CEF632A1-2E80-4A28-B2A6-8C2A83CDA5D5}" type="pres">
      <dgm:prSet presAssocID="{11D0697B-FFB0-43F9-B73F-425B9B61770F}" presName="rootComposite" presStyleCnt="0"/>
      <dgm:spPr/>
    </dgm:pt>
    <dgm:pt modelId="{9E7E9036-47F9-4EB3-B415-9F8EDFD8C51C}" type="pres">
      <dgm:prSet presAssocID="{11D0697B-FFB0-43F9-B73F-425B9B61770F}" presName="rootText" presStyleLbl="node2" presStyleIdx="1" presStyleCnt="2">
        <dgm:presLayoutVars>
          <dgm:chPref val="3"/>
        </dgm:presLayoutVars>
      </dgm:prSet>
      <dgm:spPr/>
    </dgm:pt>
    <dgm:pt modelId="{F372ACB1-C04F-403D-8CF6-27B92D193B6A}" type="pres">
      <dgm:prSet presAssocID="{11D0697B-FFB0-43F9-B73F-425B9B61770F}" presName="rootConnector" presStyleLbl="node2" presStyleIdx="1" presStyleCnt="2"/>
      <dgm:spPr/>
    </dgm:pt>
    <dgm:pt modelId="{5ACE945D-5D3A-4446-8E6C-6CDAC6C3A558}" type="pres">
      <dgm:prSet presAssocID="{11D0697B-FFB0-43F9-B73F-425B9B61770F}" presName="hierChild4" presStyleCnt="0"/>
      <dgm:spPr/>
    </dgm:pt>
    <dgm:pt modelId="{DE9E2438-7009-4631-9F6B-C926DE83F3F2}" type="pres">
      <dgm:prSet presAssocID="{11D0697B-FFB0-43F9-B73F-425B9B61770F}" presName="hierChild5" presStyleCnt="0"/>
      <dgm:spPr/>
    </dgm:pt>
    <dgm:pt modelId="{345E9163-2266-46F3-8861-410B7DB9780B}" type="pres">
      <dgm:prSet presAssocID="{3D218987-4BE4-4B94-9936-3B637225E121}" presName="hierChild3" presStyleCnt="0"/>
      <dgm:spPr/>
    </dgm:pt>
  </dgm:ptLst>
  <dgm:cxnLst>
    <dgm:cxn modelId="{EEA7F801-21A5-4799-9A0A-3FF95329ABCB}" srcId="{3D218987-4BE4-4B94-9936-3B637225E121}" destId="{11D0697B-FFB0-43F9-B73F-425B9B61770F}" srcOrd="1" destOrd="0" parTransId="{1C70EE81-1207-48E3-BE42-D78EDD09E9FA}" sibTransId="{E9837169-4629-41AB-A058-FA15CFDDECA4}"/>
    <dgm:cxn modelId="{8C5EA50C-501F-40D1-A8A7-7926E0DAB126}" type="presOf" srcId="{45B9BDA7-F2F0-4420-8EF5-D29C412DDDDA}" destId="{F8BA93DE-1B90-44E7-A8E9-306190047C2D}" srcOrd="0" destOrd="0" presId="urn:microsoft.com/office/officeart/2005/8/layout/orgChart1#14"/>
    <dgm:cxn modelId="{5F80C92C-DF02-4C8E-B76F-A21B82808EEB}" type="presOf" srcId="{582AA7F1-F111-442D-B31D-933113651C14}" destId="{80BE68BD-1FB8-4BEF-8151-B278E0F97178}" srcOrd="1" destOrd="0" presId="urn:microsoft.com/office/officeart/2005/8/layout/orgChart1#14"/>
    <dgm:cxn modelId="{7CAA3739-3665-4695-B49C-D58278D48138}" type="presOf" srcId="{582AA7F1-F111-442D-B31D-933113651C14}" destId="{E8E3A61E-7BD4-431E-91FF-D6E8450D39A0}" srcOrd="0" destOrd="0" presId="urn:microsoft.com/office/officeart/2005/8/layout/orgChart1#14"/>
    <dgm:cxn modelId="{FA931365-BA46-4BE4-8B14-32E27A3845B9}" type="presOf" srcId="{3D218987-4BE4-4B94-9936-3B637225E121}" destId="{FE3B7DF9-C02E-40DC-A135-122A546CA86B}" srcOrd="1" destOrd="0" presId="urn:microsoft.com/office/officeart/2005/8/layout/orgChart1#14"/>
    <dgm:cxn modelId="{56DADF71-53AD-402B-94FB-D6371EBB5DB8}" type="presOf" srcId="{11D0697B-FFB0-43F9-B73F-425B9B61770F}" destId="{9E7E9036-47F9-4EB3-B415-9F8EDFD8C51C}" srcOrd="0" destOrd="0" presId="urn:microsoft.com/office/officeart/2005/8/layout/orgChart1#14"/>
    <dgm:cxn modelId="{10234E8D-DCD3-488E-8921-976199953604}" type="presOf" srcId="{11D0697B-FFB0-43F9-B73F-425B9B61770F}" destId="{F372ACB1-C04F-403D-8CF6-27B92D193B6A}" srcOrd="1" destOrd="0" presId="urn:microsoft.com/office/officeart/2005/8/layout/orgChart1#14"/>
    <dgm:cxn modelId="{97B2F98D-D180-4A46-A989-29D4F28D76B2}" srcId="{45B9BDA7-F2F0-4420-8EF5-D29C412DDDDA}" destId="{3D218987-4BE4-4B94-9936-3B637225E121}" srcOrd="0" destOrd="0" parTransId="{5557B8D8-20ED-4D61-8FFF-B36EBEAD070F}" sibTransId="{D3B87BD7-DF7A-4D95-8565-C4F1C583C622}"/>
    <dgm:cxn modelId="{CF2BF88E-9042-4C93-B9F9-8F5198010DA0}" type="presOf" srcId="{1C70EE81-1207-48E3-BE42-D78EDD09E9FA}" destId="{2DA5C1A1-8D39-46E8-91C6-ADDFF9AEADF6}" srcOrd="0" destOrd="0" presId="urn:microsoft.com/office/officeart/2005/8/layout/orgChart1#14"/>
    <dgm:cxn modelId="{40128193-A467-4935-988D-E61A8384C8F1}" type="presOf" srcId="{BF9124CA-2C6C-4FF0-AD07-710BF872CBC3}" destId="{1C0789F3-E635-4675-82B4-9468A36BBDE1}" srcOrd="0" destOrd="0" presId="urn:microsoft.com/office/officeart/2005/8/layout/orgChart1#14"/>
    <dgm:cxn modelId="{45698695-49E2-46BB-BA6A-03378CE5D138}" type="presOf" srcId="{3D218987-4BE4-4B94-9936-3B637225E121}" destId="{5B40B01F-EA5F-4B65-9DBC-D8415E99C4F0}" srcOrd="0" destOrd="0" presId="urn:microsoft.com/office/officeart/2005/8/layout/orgChart1#14"/>
    <dgm:cxn modelId="{053F53E9-99BD-435B-A0FD-3B93553F097A}" srcId="{3D218987-4BE4-4B94-9936-3B637225E121}" destId="{582AA7F1-F111-442D-B31D-933113651C14}" srcOrd="0" destOrd="0" parTransId="{BF9124CA-2C6C-4FF0-AD07-710BF872CBC3}" sibTransId="{42176278-DBAC-4872-9ED9-831691E0838B}"/>
    <dgm:cxn modelId="{8ECFDB1C-A534-406A-A5B3-82F6CCFB3B72}" type="presParOf" srcId="{F8BA93DE-1B90-44E7-A8E9-306190047C2D}" destId="{148C8825-7FDE-413D-9D8D-8E93E89D3AB6}" srcOrd="0" destOrd="0" presId="urn:microsoft.com/office/officeart/2005/8/layout/orgChart1#14"/>
    <dgm:cxn modelId="{46CFF6B9-2914-4774-BABF-6D2D2B983413}" type="presParOf" srcId="{148C8825-7FDE-413D-9D8D-8E93E89D3AB6}" destId="{952DBA4B-959C-4486-91AB-D047B384767A}" srcOrd="0" destOrd="0" presId="urn:microsoft.com/office/officeart/2005/8/layout/orgChart1#14"/>
    <dgm:cxn modelId="{6D354E6B-7B87-49B4-93DB-E074C994A1A0}" type="presParOf" srcId="{952DBA4B-959C-4486-91AB-D047B384767A}" destId="{5B40B01F-EA5F-4B65-9DBC-D8415E99C4F0}" srcOrd="0" destOrd="0" presId="urn:microsoft.com/office/officeart/2005/8/layout/orgChart1#14"/>
    <dgm:cxn modelId="{B9B75BE7-24D5-4AB2-BAF8-A91632859F44}" type="presParOf" srcId="{952DBA4B-959C-4486-91AB-D047B384767A}" destId="{FE3B7DF9-C02E-40DC-A135-122A546CA86B}" srcOrd="1" destOrd="0" presId="urn:microsoft.com/office/officeart/2005/8/layout/orgChart1#14"/>
    <dgm:cxn modelId="{3B90C2B3-B4C0-4F6B-B932-88FF16D353C3}" type="presParOf" srcId="{148C8825-7FDE-413D-9D8D-8E93E89D3AB6}" destId="{4B7E3B59-0992-4222-B7BD-55BEB77CAD47}" srcOrd="1" destOrd="0" presId="urn:microsoft.com/office/officeart/2005/8/layout/orgChart1#14"/>
    <dgm:cxn modelId="{341C707F-B998-4AA7-AD10-4CFDBFE2F363}" type="presParOf" srcId="{4B7E3B59-0992-4222-B7BD-55BEB77CAD47}" destId="{1C0789F3-E635-4675-82B4-9468A36BBDE1}" srcOrd="0" destOrd="0" presId="urn:microsoft.com/office/officeart/2005/8/layout/orgChart1#14"/>
    <dgm:cxn modelId="{4537808D-C4B5-4E41-9477-BA93063A622D}" type="presParOf" srcId="{4B7E3B59-0992-4222-B7BD-55BEB77CAD47}" destId="{3259D9FD-DEEF-43FA-9467-523C658612ED}" srcOrd="1" destOrd="0" presId="urn:microsoft.com/office/officeart/2005/8/layout/orgChart1#14"/>
    <dgm:cxn modelId="{20C48C3A-45E7-401E-8CD8-8C4A5B548941}" type="presParOf" srcId="{3259D9FD-DEEF-43FA-9467-523C658612ED}" destId="{58DAB292-4060-44C7-A33C-63AF20CE25B8}" srcOrd="0" destOrd="0" presId="urn:microsoft.com/office/officeart/2005/8/layout/orgChart1#14"/>
    <dgm:cxn modelId="{E3318B82-B87F-4FD2-857C-6B5818FC7AA6}" type="presParOf" srcId="{58DAB292-4060-44C7-A33C-63AF20CE25B8}" destId="{E8E3A61E-7BD4-431E-91FF-D6E8450D39A0}" srcOrd="0" destOrd="0" presId="urn:microsoft.com/office/officeart/2005/8/layout/orgChart1#14"/>
    <dgm:cxn modelId="{56ECC933-8B22-4CBB-B267-8C56D252A4DD}" type="presParOf" srcId="{58DAB292-4060-44C7-A33C-63AF20CE25B8}" destId="{80BE68BD-1FB8-4BEF-8151-B278E0F97178}" srcOrd="1" destOrd="0" presId="urn:microsoft.com/office/officeart/2005/8/layout/orgChart1#14"/>
    <dgm:cxn modelId="{4B289161-4A57-4832-8D09-3E88EA2FD1A2}" type="presParOf" srcId="{3259D9FD-DEEF-43FA-9467-523C658612ED}" destId="{CA98DDE1-C28E-4B8A-9446-C1C572BA0625}" srcOrd="1" destOrd="0" presId="urn:microsoft.com/office/officeart/2005/8/layout/orgChart1#14"/>
    <dgm:cxn modelId="{A71E1F69-4AAC-45C5-9254-4CF78CD6ADFE}" type="presParOf" srcId="{3259D9FD-DEEF-43FA-9467-523C658612ED}" destId="{61358996-7B38-42D0-ABF1-44DAB060C2FA}" srcOrd="2" destOrd="0" presId="urn:microsoft.com/office/officeart/2005/8/layout/orgChart1#14"/>
    <dgm:cxn modelId="{750E829C-AC2F-48C2-8C5E-E6978C1EE20B}" type="presParOf" srcId="{4B7E3B59-0992-4222-B7BD-55BEB77CAD47}" destId="{2DA5C1A1-8D39-46E8-91C6-ADDFF9AEADF6}" srcOrd="2" destOrd="0" presId="urn:microsoft.com/office/officeart/2005/8/layout/orgChart1#14"/>
    <dgm:cxn modelId="{F543FD55-AA84-4817-9A0E-A94301A81239}" type="presParOf" srcId="{4B7E3B59-0992-4222-B7BD-55BEB77CAD47}" destId="{6251D179-D303-4F99-9818-148663F3689C}" srcOrd="3" destOrd="0" presId="urn:microsoft.com/office/officeart/2005/8/layout/orgChart1#14"/>
    <dgm:cxn modelId="{DD384E95-7A96-4C86-BAED-4CB69EBC2351}" type="presParOf" srcId="{6251D179-D303-4F99-9818-148663F3689C}" destId="{CEF632A1-2E80-4A28-B2A6-8C2A83CDA5D5}" srcOrd="0" destOrd="0" presId="urn:microsoft.com/office/officeart/2005/8/layout/orgChart1#14"/>
    <dgm:cxn modelId="{FB78A135-9DD6-4DC8-9DA0-C8F958F0C867}" type="presParOf" srcId="{CEF632A1-2E80-4A28-B2A6-8C2A83CDA5D5}" destId="{9E7E9036-47F9-4EB3-B415-9F8EDFD8C51C}" srcOrd="0" destOrd="0" presId="urn:microsoft.com/office/officeart/2005/8/layout/orgChart1#14"/>
    <dgm:cxn modelId="{1ADB7CE8-2DEE-41EC-8E16-91A498877E49}" type="presParOf" srcId="{CEF632A1-2E80-4A28-B2A6-8C2A83CDA5D5}" destId="{F372ACB1-C04F-403D-8CF6-27B92D193B6A}" srcOrd="1" destOrd="0" presId="urn:microsoft.com/office/officeart/2005/8/layout/orgChart1#14"/>
    <dgm:cxn modelId="{7CED9DD5-13D8-41EC-A829-1E9940DFF3C8}" type="presParOf" srcId="{6251D179-D303-4F99-9818-148663F3689C}" destId="{5ACE945D-5D3A-4446-8E6C-6CDAC6C3A558}" srcOrd="1" destOrd="0" presId="urn:microsoft.com/office/officeart/2005/8/layout/orgChart1#14"/>
    <dgm:cxn modelId="{C0B92687-6CBF-4E46-97BA-BAA884D205ED}" type="presParOf" srcId="{6251D179-D303-4F99-9818-148663F3689C}" destId="{DE9E2438-7009-4631-9F6B-C926DE83F3F2}" srcOrd="2" destOrd="0" presId="urn:microsoft.com/office/officeart/2005/8/layout/orgChart1#14"/>
    <dgm:cxn modelId="{6E403F4D-6376-4CB9-9293-32823D314440}" type="presParOf" srcId="{148C8825-7FDE-413D-9D8D-8E93E89D3AB6}" destId="{345E9163-2266-46F3-8861-410B7DB9780B}" srcOrd="2" destOrd="0" presId="urn:microsoft.com/office/officeart/2005/8/layout/orgChart1#1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2A33680-BFFC-4920-B64E-13CCFF1D32E6}" type="doc">
      <dgm:prSet loTypeId="urn:microsoft.com/office/officeart/2005/8/layout/orgChart1#15" loCatId="hierarchy" qsTypeId="urn:microsoft.com/office/officeart/2005/8/quickstyle/simple1#37" qsCatId="simple" csTypeId="urn:microsoft.com/office/officeart/2005/8/colors/accent1_2#20" csCatId="accent1" phldr="1"/>
      <dgm:spPr/>
      <dgm:t>
        <a:bodyPr/>
        <a:lstStyle/>
        <a:p>
          <a:endParaRPr lang="zh-CN" altLang="en-US"/>
        </a:p>
      </dgm:t>
    </dgm:pt>
    <dgm:pt modelId="{B0118DFE-7AB4-4B8A-A667-CEDB897D6688}">
      <dgm:prSet phldrT="[文本]"/>
      <dgm:spPr/>
      <dgm:t>
        <a:bodyPr/>
        <a:lstStyle/>
        <a:p>
          <a:r>
            <a:rPr lang="zh-CN" altLang="zh-CN" dirty="0"/>
            <a:t>易用性测试</a:t>
          </a:r>
          <a:endParaRPr lang="zh-CN" altLang="en-US" dirty="0"/>
        </a:p>
      </dgm:t>
    </dgm:pt>
    <dgm:pt modelId="{3B11A016-1DF2-42E2-A86E-29AEDB075DD4}" type="parTrans" cxnId="{4AD79CA4-9DEB-45C2-96DC-3E2F2ACA36DD}">
      <dgm:prSet/>
      <dgm:spPr/>
      <dgm:t>
        <a:bodyPr/>
        <a:lstStyle/>
        <a:p>
          <a:endParaRPr lang="zh-CN" altLang="en-US"/>
        </a:p>
      </dgm:t>
    </dgm:pt>
    <dgm:pt modelId="{6994FA03-0D8D-455D-979F-04A58017D47C}" type="sibTrans" cxnId="{4AD79CA4-9DEB-45C2-96DC-3E2F2ACA36DD}">
      <dgm:prSet/>
      <dgm:spPr/>
      <dgm:t>
        <a:bodyPr/>
        <a:lstStyle/>
        <a:p>
          <a:endParaRPr lang="zh-CN" altLang="en-US"/>
        </a:p>
      </dgm:t>
    </dgm:pt>
    <dgm:pt modelId="{BF58055D-C0A9-4BC4-A8F6-BA8E14350840}">
      <dgm:prSet phldrT="[文本]"/>
      <dgm:spPr/>
      <dgm:t>
        <a:bodyPr/>
        <a:lstStyle/>
        <a:p>
          <a:r>
            <a:rPr lang="zh-CN" altLang="zh-CN" dirty="0"/>
            <a:t>图形用户界面测试</a:t>
          </a:r>
          <a:endParaRPr lang="zh-CN" altLang="en-US" dirty="0"/>
        </a:p>
      </dgm:t>
    </dgm:pt>
    <dgm:pt modelId="{A1A2DDC0-632F-401F-8D8C-355587E30F49}" type="parTrans" cxnId="{B8AFD6B3-6F74-49F7-A96E-76BE98CC567A}">
      <dgm:prSet/>
      <dgm:spPr/>
      <dgm:t>
        <a:bodyPr/>
        <a:lstStyle/>
        <a:p>
          <a:endParaRPr lang="zh-CN" altLang="en-US"/>
        </a:p>
      </dgm:t>
    </dgm:pt>
    <dgm:pt modelId="{64EDF7A3-883C-4383-935B-DAE89E4C100E}" type="sibTrans" cxnId="{B8AFD6B3-6F74-49F7-A96E-76BE98CC567A}">
      <dgm:prSet/>
      <dgm:spPr/>
      <dgm:t>
        <a:bodyPr/>
        <a:lstStyle/>
        <a:p>
          <a:endParaRPr lang="zh-CN" altLang="en-US"/>
        </a:p>
      </dgm:t>
    </dgm:pt>
    <dgm:pt modelId="{0EA9B902-ACD2-41E3-B257-C171DC684118}">
      <dgm:prSet phldrT="[文本]"/>
      <dgm:spPr/>
      <dgm:t>
        <a:bodyPr/>
        <a:lstStyle/>
        <a:p>
          <a:r>
            <a:rPr lang="zh-CN" altLang="zh-CN" dirty="0"/>
            <a:t>文档测试</a:t>
          </a:r>
          <a:endParaRPr lang="zh-CN" altLang="en-US" dirty="0"/>
        </a:p>
      </dgm:t>
    </dgm:pt>
    <dgm:pt modelId="{42291C39-E6F9-4706-9EB1-C690A83649AA}" type="parTrans" cxnId="{5FB7E9EC-35D5-4E3B-A4D1-5B38E91DF051}">
      <dgm:prSet/>
      <dgm:spPr/>
      <dgm:t>
        <a:bodyPr/>
        <a:lstStyle/>
        <a:p>
          <a:endParaRPr lang="zh-CN" altLang="en-US"/>
        </a:p>
      </dgm:t>
    </dgm:pt>
    <dgm:pt modelId="{BAE99E76-214E-404E-B9D0-EE7DFA1A8898}" type="sibTrans" cxnId="{5FB7E9EC-35D5-4E3B-A4D1-5B38E91DF051}">
      <dgm:prSet/>
      <dgm:spPr/>
      <dgm:t>
        <a:bodyPr/>
        <a:lstStyle/>
        <a:p>
          <a:endParaRPr lang="zh-CN" altLang="en-US"/>
        </a:p>
      </dgm:t>
    </dgm:pt>
    <dgm:pt modelId="{0B86907D-46A5-4101-9697-1B42500BAB2C}">
      <dgm:prSet phldrT="[文本]"/>
      <dgm:spPr/>
      <dgm:t>
        <a:bodyPr/>
        <a:lstStyle/>
        <a:p>
          <a:r>
            <a:rPr lang="zh-CN" altLang="zh-CN" dirty="0"/>
            <a:t>帮助测试</a:t>
          </a:r>
          <a:endParaRPr lang="zh-CN" altLang="en-US" dirty="0"/>
        </a:p>
      </dgm:t>
    </dgm:pt>
    <dgm:pt modelId="{D26D40F4-7589-4A52-A28D-0D7AFA7728C8}" type="parTrans" cxnId="{987CCAD4-40A2-4933-8EDC-0AE71B573C51}">
      <dgm:prSet/>
      <dgm:spPr/>
      <dgm:t>
        <a:bodyPr/>
        <a:lstStyle/>
        <a:p>
          <a:endParaRPr lang="zh-CN" altLang="en-US"/>
        </a:p>
      </dgm:t>
    </dgm:pt>
    <dgm:pt modelId="{E9CBD024-C657-46CB-9E8B-C80C40DD5C22}" type="sibTrans" cxnId="{987CCAD4-40A2-4933-8EDC-0AE71B573C51}">
      <dgm:prSet/>
      <dgm:spPr/>
      <dgm:t>
        <a:bodyPr/>
        <a:lstStyle/>
        <a:p>
          <a:endParaRPr lang="zh-CN" altLang="en-US"/>
        </a:p>
      </dgm:t>
    </dgm:pt>
    <dgm:pt modelId="{903317B3-524C-4371-B804-A0CBA64EE32B}" type="pres">
      <dgm:prSet presAssocID="{72A33680-BFFC-4920-B64E-13CCFF1D32E6}" presName="hierChild1" presStyleCnt="0">
        <dgm:presLayoutVars>
          <dgm:orgChart val="1"/>
          <dgm:chPref val="1"/>
          <dgm:dir/>
          <dgm:animOne val="branch"/>
          <dgm:animLvl val="lvl"/>
          <dgm:resizeHandles/>
        </dgm:presLayoutVars>
      </dgm:prSet>
      <dgm:spPr/>
    </dgm:pt>
    <dgm:pt modelId="{84B7AC01-5539-4C40-80C6-988E5EF7CB7A}" type="pres">
      <dgm:prSet presAssocID="{B0118DFE-7AB4-4B8A-A667-CEDB897D6688}" presName="hierRoot1" presStyleCnt="0">
        <dgm:presLayoutVars>
          <dgm:hierBranch val="init"/>
        </dgm:presLayoutVars>
      </dgm:prSet>
      <dgm:spPr/>
    </dgm:pt>
    <dgm:pt modelId="{4D2BAFD7-511A-4747-AEE5-253475A73006}" type="pres">
      <dgm:prSet presAssocID="{B0118DFE-7AB4-4B8A-A667-CEDB897D6688}" presName="rootComposite1" presStyleCnt="0"/>
      <dgm:spPr/>
    </dgm:pt>
    <dgm:pt modelId="{4ED48C40-3118-4B8F-9BFC-E3282423B0FD}" type="pres">
      <dgm:prSet presAssocID="{B0118DFE-7AB4-4B8A-A667-CEDB897D6688}" presName="rootText1" presStyleLbl="node0" presStyleIdx="0" presStyleCnt="1" custScaleX="126561">
        <dgm:presLayoutVars>
          <dgm:chPref val="3"/>
        </dgm:presLayoutVars>
      </dgm:prSet>
      <dgm:spPr/>
    </dgm:pt>
    <dgm:pt modelId="{1D92B47E-5936-425A-93F2-0BBCC43D0107}" type="pres">
      <dgm:prSet presAssocID="{B0118DFE-7AB4-4B8A-A667-CEDB897D6688}" presName="rootConnector1" presStyleLbl="node1" presStyleIdx="0" presStyleCnt="0"/>
      <dgm:spPr/>
    </dgm:pt>
    <dgm:pt modelId="{B0568871-4877-400A-8BE7-A062F89D9D86}" type="pres">
      <dgm:prSet presAssocID="{B0118DFE-7AB4-4B8A-A667-CEDB897D6688}" presName="hierChild2" presStyleCnt="0"/>
      <dgm:spPr/>
    </dgm:pt>
    <dgm:pt modelId="{5377EF9A-AA7C-4069-BAB8-F158C4FADEA5}" type="pres">
      <dgm:prSet presAssocID="{A1A2DDC0-632F-401F-8D8C-355587E30F49}" presName="Name37" presStyleLbl="parChTrans1D2" presStyleIdx="0" presStyleCnt="3"/>
      <dgm:spPr/>
    </dgm:pt>
    <dgm:pt modelId="{8AA5D64E-184F-45C3-A738-8DD393752F64}" type="pres">
      <dgm:prSet presAssocID="{BF58055D-C0A9-4BC4-A8F6-BA8E14350840}" presName="hierRoot2" presStyleCnt="0">
        <dgm:presLayoutVars>
          <dgm:hierBranch val="init"/>
        </dgm:presLayoutVars>
      </dgm:prSet>
      <dgm:spPr/>
    </dgm:pt>
    <dgm:pt modelId="{A2DE9AA9-3231-46F9-8394-6CDA0B7E04AC}" type="pres">
      <dgm:prSet presAssocID="{BF58055D-C0A9-4BC4-A8F6-BA8E14350840}" presName="rootComposite" presStyleCnt="0"/>
      <dgm:spPr/>
    </dgm:pt>
    <dgm:pt modelId="{D48AC953-6FAE-4509-84D7-EA182192C252}" type="pres">
      <dgm:prSet presAssocID="{BF58055D-C0A9-4BC4-A8F6-BA8E14350840}" presName="rootText" presStyleLbl="node2" presStyleIdx="0" presStyleCnt="3">
        <dgm:presLayoutVars>
          <dgm:chPref val="3"/>
        </dgm:presLayoutVars>
      </dgm:prSet>
      <dgm:spPr/>
    </dgm:pt>
    <dgm:pt modelId="{528444F8-9715-467D-B52E-DAC9B62DD685}" type="pres">
      <dgm:prSet presAssocID="{BF58055D-C0A9-4BC4-A8F6-BA8E14350840}" presName="rootConnector" presStyleLbl="node2" presStyleIdx="0" presStyleCnt="3"/>
      <dgm:spPr/>
    </dgm:pt>
    <dgm:pt modelId="{97F311DF-0A40-4B4D-AF37-EC4AF420BD14}" type="pres">
      <dgm:prSet presAssocID="{BF58055D-C0A9-4BC4-A8F6-BA8E14350840}" presName="hierChild4" presStyleCnt="0"/>
      <dgm:spPr/>
    </dgm:pt>
    <dgm:pt modelId="{9F279624-C3CC-4D4A-942B-C39B60979F0A}" type="pres">
      <dgm:prSet presAssocID="{BF58055D-C0A9-4BC4-A8F6-BA8E14350840}" presName="hierChild5" presStyleCnt="0"/>
      <dgm:spPr/>
    </dgm:pt>
    <dgm:pt modelId="{4E3FD38F-F6C9-4C7A-ADC4-DD3B26AF49D6}" type="pres">
      <dgm:prSet presAssocID="{42291C39-E6F9-4706-9EB1-C690A83649AA}" presName="Name37" presStyleLbl="parChTrans1D2" presStyleIdx="1" presStyleCnt="3"/>
      <dgm:spPr/>
    </dgm:pt>
    <dgm:pt modelId="{C1D67123-136E-4945-96CD-7D452DDAD84A}" type="pres">
      <dgm:prSet presAssocID="{0EA9B902-ACD2-41E3-B257-C171DC684118}" presName="hierRoot2" presStyleCnt="0">
        <dgm:presLayoutVars>
          <dgm:hierBranch val="init"/>
        </dgm:presLayoutVars>
      </dgm:prSet>
      <dgm:spPr/>
    </dgm:pt>
    <dgm:pt modelId="{5F682564-DC46-44ED-882B-910E7B038E50}" type="pres">
      <dgm:prSet presAssocID="{0EA9B902-ACD2-41E3-B257-C171DC684118}" presName="rootComposite" presStyleCnt="0"/>
      <dgm:spPr/>
    </dgm:pt>
    <dgm:pt modelId="{3E843C51-8612-4159-B03B-7F31E1B665CC}" type="pres">
      <dgm:prSet presAssocID="{0EA9B902-ACD2-41E3-B257-C171DC684118}" presName="rootText" presStyleLbl="node2" presStyleIdx="1" presStyleCnt="3">
        <dgm:presLayoutVars>
          <dgm:chPref val="3"/>
        </dgm:presLayoutVars>
      </dgm:prSet>
      <dgm:spPr/>
    </dgm:pt>
    <dgm:pt modelId="{8922E201-49BF-4E51-B140-A25136705F92}" type="pres">
      <dgm:prSet presAssocID="{0EA9B902-ACD2-41E3-B257-C171DC684118}" presName="rootConnector" presStyleLbl="node2" presStyleIdx="1" presStyleCnt="3"/>
      <dgm:spPr/>
    </dgm:pt>
    <dgm:pt modelId="{3AFB65E7-44B1-4B8E-B91F-7B7417A7A74A}" type="pres">
      <dgm:prSet presAssocID="{0EA9B902-ACD2-41E3-B257-C171DC684118}" presName="hierChild4" presStyleCnt="0"/>
      <dgm:spPr/>
    </dgm:pt>
    <dgm:pt modelId="{A1A2B568-4716-41E2-8A0A-6387E1E776F8}" type="pres">
      <dgm:prSet presAssocID="{0EA9B902-ACD2-41E3-B257-C171DC684118}" presName="hierChild5" presStyleCnt="0"/>
      <dgm:spPr/>
    </dgm:pt>
    <dgm:pt modelId="{2AD5B94D-6732-4D1E-9101-9F61A2A54CBF}" type="pres">
      <dgm:prSet presAssocID="{D26D40F4-7589-4A52-A28D-0D7AFA7728C8}" presName="Name37" presStyleLbl="parChTrans1D2" presStyleIdx="2" presStyleCnt="3"/>
      <dgm:spPr/>
    </dgm:pt>
    <dgm:pt modelId="{B57ABEEF-315C-461B-87B1-7E238F2BD7B5}" type="pres">
      <dgm:prSet presAssocID="{0B86907D-46A5-4101-9697-1B42500BAB2C}" presName="hierRoot2" presStyleCnt="0">
        <dgm:presLayoutVars>
          <dgm:hierBranch val="init"/>
        </dgm:presLayoutVars>
      </dgm:prSet>
      <dgm:spPr/>
    </dgm:pt>
    <dgm:pt modelId="{51170538-961F-4824-B0EA-DB37B1E3D1A5}" type="pres">
      <dgm:prSet presAssocID="{0B86907D-46A5-4101-9697-1B42500BAB2C}" presName="rootComposite" presStyleCnt="0"/>
      <dgm:spPr/>
    </dgm:pt>
    <dgm:pt modelId="{EF516B33-3D83-484A-B439-9282CAC55C02}" type="pres">
      <dgm:prSet presAssocID="{0B86907D-46A5-4101-9697-1B42500BAB2C}" presName="rootText" presStyleLbl="node2" presStyleIdx="2" presStyleCnt="3">
        <dgm:presLayoutVars>
          <dgm:chPref val="3"/>
        </dgm:presLayoutVars>
      </dgm:prSet>
      <dgm:spPr/>
    </dgm:pt>
    <dgm:pt modelId="{5F3CA4BB-C223-4687-BF12-D1837E99B293}" type="pres">
      <dgm:prSet presAssocID="{0B86907D-46A5-4101-9697-1B42500BAB2C}" presName="rootConnector" presStyleLbl="node2" presStyleIdx="2" presStyleCnt="3"/>
      <dgm:spPr/>
    </dgm:pt>
    <dgm:pt modelId="{81757AE6-0FE3-4F49-8F63-16A5728E3FF7}" type="pres">
      <dgm:prSet presAssocID="{0B86907D-46A5-4101-9697-1B42500BAB2C}" presName="hierChild4" presStyleCnt="0"/>
      <dgm:spPr/>
    </dgm:pt>
    <dgm:pt modelId="{92E22BC1-654D-472F-80B1-BB4828C4549C}" type="pres">
      <dgm:prSet presAssocID="{0B86907D-46A5-4101-9697-1B42500BAB2C}" presName="hierChild5" presStyleCnt="0"/>
      <dgm:spPr/>
    </dgm:pt>
    <dgm:pt modelId="{E2CE9260-4B35-4C80-AA6F-85B4BB11EF08}" type="pres">
      <dgm:prSet presAssocID="{B0118DFE-7AB4-4B8A-A667-CEDB897D6688}" presName="hierChild3" presStyleCnt="0"/>
      <dgm:spPr/>
    </dgm:pt>
  </dgm:ptLst>
  <dgm:cxnLst>
    <dgm:cxn modelId="{625CC034-60EA-4035-BADF-4DD0DD984DCF}" type="presOf" srcId="{72A33680-BFFC-4920-B64E-13CCFF1D32E6}" destId="{903317B3-524C-4371-B804-A0CBA64EE32B}" srcOrd="0" destOrd="0" presId="urn:microsoft.com/office/officeart/2005/8/layout/orgChart1#15"/>
    <dgm:cxn modelId="{95F52D43-88B5-4FEC-965C-545D3E241124}" type="presOf" srcId="{0EA9B902-ACD2-41E3-B257-C171DC684118}" destId="{8922E201-49BF-4E51-B140-A25136705F92}" srcOrd="1" destOrd="0" presId="urn:microsoft.com/office/officeart/2005/8/layout/orgChart1#15"/>
    <dgm:cxn modelId="{F7824D6A-F7C7-4271-978D-E525B72457FC}" type="presOf" srcId="{BF58055D-C0A9-4BC4-A8F6-BA8E14350840}" destId="{D48AC953-6FAE-4509-84D7-EA182192C252}" srcOrd="0" destOrd="0" presId="urn:microsoft.com/office/officeart/2005/8/layout/orgChart1#15"/>
    <dgm:cxn modelId="{AD35B687-B8E7-4149-A5DA-3794A53854F9}" type="presOf" srcId="{B0118DFE-7AB4-4B8A-A667-CEDB897D6688}" destId="{1D92B47E-5936-425A-93F2-0BBCC43D0107}" srcOrd="1" destOrd="0" presId="urn:microsoft.com/office/officeart/2005/8/layout/orgChart1#15"/>
    <dgm:cxn modelId="{49EF1495-85FA-4803-9524-D70E775E1F05}" type="presOf" srcId="{0EA9B902-ACD2-41E3-B257-C171DC684118}" destId="{3E843C51-8612-4159-B03B-7F31E1B665CC}" srcOrd="0" destOrd="0" presId="urn:microsoft.com/office/officeart/2005/8/layout/orgChart1#15"/>
    <dgm:cxn modelId="{BDC6F4A2-7CC2-4A5A-81BD-799BA39C7C81}" type="presOf" srcId="{42291C39-E6F9-4706-9EB1-C690A83649AA}" destId="{4E3FD38F-F6C9-4C7A-ADC4-DD3B26AF49D6}" srcOrd="0" destOrd="0" presId="urn:microsoft.com/office/officeart/2005/8/layout/orgChart1#15"/>
    <dgm:cxn modelId="{4AD79CA4-9DEB-45C2-96DC-3E2F2ACA36DD}" srcId="{72A33680-BFFC-4920-B64E-13CCFF1D32E6}" destId="{B0118DFE-7AB4-4B8A-A667-CEDB897D6688}" srcOrd="0" destOrd="0" parTransId="{3B11A016-1DF2-42E2-A86E-29AEDB075DD4}" sibTransId="{6994FA03-0D8D-455D-979F-04A58017D47C}"/>
    <dgm:cxn modelId="{B8AFD6B3-6F74-49F7-A96E-76BE98CC567A}" srcId="{B0118DFE-7AB4-4B8A-A667-CEDB897D6688}" destId="{BF58055D-C0A9-4BC4-A8F6-BA8E14350840}" srcOrd="0" destOrd="0" parTransId="{A1A2DDC0-632F-401F-8D8C-355587E30F49}" sibTransId="{64EDF7A3-883C-4383-935B-DAE89E4C100E}"/>
    <dgm:cxn modelId="{A55A00B7-3613-4229-AA9E-111FEF083C58}" type="presOf" srcId="{0B86907D-46A5-4101-9697-1B42500BAB2C}" destId="{EF516B33-3D83-484A-B439-9282CAC55C02}" srcOrd="0" destOrd="0" presId="urn:microsoft.com/office/officeart/2005/8/layout/orgChart1#15"/>
    <dgm:cxn modelId="{3A7861CD-AE7A-47E8-A7E6-08288933F14F}" type="presOf" srcId="{D26D40F4-7589-4A52-A28D-0D7AFA7728C8}" destId="{2AD5B94D-6732-4D1E-9101-9F61A2A54CBF}" srcOrd="0" destOrd="0" presId="urn:microsoft.com/office/officeart/2005/8/layout/orgChart1#15"/>
    <dgm:cxn modelId="{987CCAD4-40A2-4933-8EDC-0AE71B573C51}" srcId="{B0118DFE-7AB4-4B8A-A667-CEDB897D6688}" destId="{0B86907D-46A5-4101-9697-1B42500BAB2C}" srcOrd="2" destOrd="0" parTransId="{D26D40F4-7589-4A52-A28D-0D7AFA7728C8}" sibTransId="{E9CBD024-C657-46CB-9E8B-C80C40DD5C22}"/>
    <dgm:cxn modelId="{39C097DA-86CC-4B70-9D20-0B98B6BAEF24}" type="presOf" srcId="{B0118DFE-7AB4-4B8A-A667-CEDB897D6688}" destId="{4ED48C40-3118-4B8F-9BFC-E3282423B0FD}" srcOrd="0" destOrd="0" presId="urn:microsoft.com/office/officeart/2005/8/layout/orgChart1#15"/>
    <dgm:cxn modelId="{5FB7E9EC-35D5-4E3B-A4D1-5B38E91DF051}" srcId="{B0118DFE-7AB4-4B8A-A667-CEDB897D6688}" destId="{0EA9B902-ACD2-41E3-B257-C171DC684118}" srcOrd="1" destOrd="0" parTransId="{42291C39-E6F9-4706-9EB1-C690A83649AA}" sibTransId="{BAE99E76-214E-404E-B9D0-EE7DFA1A8898}"/>
    <dgm:cxn modelId="{2A8EC0EE-CA60-4658-95BB-616AA0088518}" type="presOf" srcId="{A1A2DDC0-632F-401F-8D8C-355587E30F49}" destId="{5377EF9A-AA7C-4069-BAB8-F158C4FADEA5}" srcOrd="0" destOrd="0" presId="urn:microsoft.com/office/officeart/2005/8/layout/orgChart1#15"/>
    <dgm:cxn modelId="{42CD91F1-F7B7-4F30-9369-6E86068C8D4C}" type="presOf" srcId="{BF58055D-C0A9-4BC4-A8F6-BA8E14350840}" destId="{528444F8-9715-467D-B52E-DAC9B62DD685}" srcOrd="1" destOrd="0" presId="urn:microsoft.com/office/officeart/2005/8/layout/orgChart1#15"/>
    <dgm:cxn modelId="{F91485FB-1ABD-47D9-9BC5-35B10182A276}" type="presOf" srcId="{0B86907D-46A5-4101-9697-1B42500BAB2C}" destId="{5F3CA4BB-C223-4687-BF12-D1837E99B293}" srcOrd="1" destOrd="0" presId="urn:microsoft.com/office/officeart/2005/8/layout/orgChart1#15"/>
    <dgm:cxn modelId="{3F3229C7-1D8E-437D-92F2-F31240956149}" type="presParOf" srcId="{903317B3-524C-4371-B804-A0CBA64EE32B}" destId="{84B7AC01-5539-4C40-80C6-988E5EF7CB7A}" srcOrd="0" destOrd="0" presId="urn:microsoft.com/office/officeart/2005/8/layout/orgChart1#15"/>
    <dgm:cxn modelId="{A11F977B-ECD6-42E8-8F84-A25B0A4D49A6}" type="presParOf" srcId="{84B7AC01-5539-4C40-80C6-988E5EF7CB7A}" destId="{4D2BAFD7-511A-4747-AEE5-253475A73006}" srcOrd="0" destOrd="0" presId="urn:microsoft.com/office/officeart/2005/8/layout/orgChart1#15"/>
    <dgm:cxn modelId="{68D0634C-65DB-471D-BC14-627F9A377388}" type="presParOf" srcId="{4D2BAFD7-511A-4747-AEE5-253475A73006}" destId="{4ED48C40-3118-4B8F-9BFC-E3282423B0FD}" srcOrd="0" destOrd="0" presId="urn:microsoft.com/office/officeart/2005/8/layout/orgChart1#15"/>
    <dgm:cxn modelId="{9DF7D5B3-D641-4C6A-9757-3CFA54311A6F}" type="presParOf" srcId="{4D2BAFD7-511A-4747-AEE5-253475A73006}" destId="{1D92B47E-5936-425A-93F2-0BBCC43D0107}" srcOrd="1" destOrd="0" presId="urn:microsoft.com/office/officeart/2005/8/layout/orgChart1#15"/>
    <dgm:cxn modelId="{9E9B6360-8BFE-4248-80EA-E6A441D37C18}" type="presParOf" srcId="{84B7AC01-5539-4C40-80C6-988E5EF7CB7A}" destId="{B0568871-4877-400A-8BE7-A062F89D9D86}" srcOrd="1" destOrd="0" presId="urn:microsoft.com/office/officeart/2005/8/layout/orgChart1#15"/>
    <dgm:cxn modelId="{4B80146C-E4A4-4C76-B45D-3BB662B7B458}" type="presParOf" srcId="{B0568871-4877-400A-8BE7-A062F89D9D86}" destId="{5377EF9A-AA7C-4069-BAB8-F158C4FADEA5}" srcOrd="0" destOrd="0" presId="urn:microsoft.com/office/officeart/2005/8/layout/orgChart1#15"/>
    <dgm:cxn modelId="{00C9A481-834D-4B71-AC44-603138557F5A}" type="presParOf" srcId="{B0568871-4877-400A-8BE7-A062F89D9D86}" destId="{8AA5D64E-184F-45C3-A738-8DD393752F64}" srcOrd="1" destOrd="0" presId="urn:microsoft.com/office/officeart/2005/8/layout/orgChart1#15"/>
    <dgm:cxn modelId="{3CE0D35F-90A6-4CEA-9851-568654404210}" type="presParOf" srcId="{8AA5D64E-184F-45C3-A738-8DD393752F64}" destId="{A2DE9AA9-3231-46F9-8394-6CDA0B7E04AC}" srcOrd="0" destOrd="0" presId="urn:microsoft.com/office/officeart/2005/8/layout/orgChart1#15"/>
    <dgm:cxn modelId="{281695A9-15C3-425A-B402-CBEE6E11FF24}" type="presParOf" srcId="{A2DE9AA9-3231-46F9-8394-6CDA0B7E04AC}" destId="{D48AC953-6FAE-4509-84D7-EA182192C252}" srcOrd="0" destOrd="0" presId="urn:microsoft.com/office/officeart/2005/8/layout/orgChart1#15"/>
    <dgm:cxn modelId="{86B574A8-1C9F-40D0-A33D-4EA774B491D5}" type="presParOf" srcId="{A2DE9AA9-3231-46F9-8394-6CDA0B7E04AC}" destId="{528444F8-9715-467D-B52E-DAC9B62DD685}" srcOrd="1" destOrd="0" presId="urn:microsoft.com/office/officeart/2005/8/layout/orgChart1#15"/>
    <dgm:cxn modelId="{F6E6242E-C60F-471E-AA8E-0E1CFD4F330F}" type="presParOf" srcId="{8AA5D64E-184F-45C3-A738-8DD393752F64}" destId="{97F311DF-0A40-4B4D-AF37-EC4AF420BD14}" srcOrd="1" destOrd="0" presId="urn:microsoft.com/office/officeart/2005/8/layout/orgChart1#15"/>
    <dgm:cxn modelId="{773D5D90-8B6D-4A39-AB37-5229ADCC6253}" type="presParOf" srcId="{8AA5D64E-184F-45C3-A738-8DD393752F64}" destId="{9F279624-C3CC-4D4A-942B-C39B60979F0A}" srcOrd="2" destOrd="0" presId="urn:microsoft.com/office/officeart/2005/8/layout/orgChart1#15"/>
    <dgm:cxn modelId="{86B07364-191C-4F87-BC89-0319777B3A22}" type="presParOf" srcId="{B0568871-4877-400A-8BE7-A062F89D9D86}" destId="{4E3FD38F-F6C9-4C7A-ADC4-DD3B26AF49D6}" srcOrd="2" destOrd="0" presId="urn:microsoft.com/office/officeart/2005/8/layout/orgChart1#15"/>
    <dgm:cxn modelId="{D2232EFB-5492-4878-A106-FE0AD16B527B}" type="presParOf" srcId="{B0568871-4877-400A-8BE7-A062F89D9D86}" destId="{C1D67123-136E-4945-96CD-7D452DDAD84A}" srcOrd="3" destOrd="0" presId="urn:microsoft.com/office/officeart/2005/8/layout/orgChart1#15"/>
    <dgm:cxn modelId="{E36A71F0-AEBE-46CB-BDCB-A761DB94CA46}" type="presParOf" srcId="{C1D67123-136E-4945-96CD-7D452DDAD84A}" destId="{5F682564-DC46-44ED-882B-910E7B038E50}" srcOrd="0" destOrd="0" presId="urn:microsoft.com/office/officeart/2005/8/layout/orgChart1#15"/>
    <dgm:cxn modelId="{F20F6241-35E5-4AA0-B762-AA99E48E36E3}" type="presParOf" srcId="{5F682564-DC46-44ED-882B-910E7B038E50}" destId="{3E843C51-8612-4159-B03B-7F31E1B665CC}" srcOrd="0" destOrd="0" presId="urn:microsoft.com/office/officeart/2005/8/layout/orgChart1#15"/>
    <dgm:cxn modelId="{C1ED9923-4AB6-42F0-A3A1-30F5B8B5BE63}" type="presParOf" srcId="{5F682564-DC46-44ED-882B-910E7B038E50}" destId="{8922E201-49BF-4E51-B140-A25136705F92}" srcOrd="1" destOrd="0" presId="urn:microsoft.com/office/officeart/2005/8/layout/orgChart1#15"/>
    <dgm:cxn modelId="{682626AB-A699-458A-B41D-CDA0DFDB9C91}" type="presParOf" srcId="{C1D67123-136E-4945-96CD-7D452DDAD84A}" destId="{3AFB65E7-44B1-4B8E-B91F-7B7417A7A74A}" srcOrd="1" destOrd="0" presId="urn:microsoft.com/office/officeart/2005/8/layout/orgChart1#15"/>
    <dgm:cxn modelId="{D15892E8-787E-4A41-A1AE-FB9432104907}" type="presParOf" srcId="{C1D67123-136E-4945-96CD-7D452DDAD84A}" destId="{A1A2B568-4716-41E2-8A0A-6387E1E776F8}" srcOrd="2" destOrd="0" presId="urn:microsoft.com/office/officeart/2005/8/layout/orgChart1#15"/>
    <dgm:cxn modelId="{179D6025-C125-4259-B350-62478FC877C5}" type="presParOf" srcId="{B0568871-4877-400A-8BE7-A062F89D9D86}" destId="{2AD5B94D-6732-4D1E-9101-9F61A2A54CBF}" srcOrd="4" destOrd="0" presId="urn:microsoft.com/office/officeart/2005/8/layout/orgChart1#15"/>
    <dgm:cxn modelId="{505127E2-12F2-433D-957E-7D266879DF3B}" type="presParOf" srcId="{B0568871-4877-400A-8BE7-A062F89D9D86}" destId="{B57ABEEF-315C-461B-87B1-7E238F2BD7B5}" srcOrd="5" destOrd="0" presId="urn:microsoft.com/office/officeart/2005/8/layout/orgChart1#15"/>
    <dgm:cxn modelId="{D7232ADD-32A3-47A4-B582-DB38A8E86121}" type="presParOf" srcId="{B57ABEEF-315C-461B-87B1-7E238F2BD7B5}" destId="{51170538-961F-4824-B0EA-DB37B1E3D1A5}" srcOrd="0" destOrd="0" presId="urn:microsoft.com/office/officeart/2005/8/layout/orgChart1#15"/>
    <dgm:cxn modelId="{3A59ABDF-96A5-43FB-B120-2A53CFCFF852}" type="presParOf" srcId="{51170538-961F-4824-B0EA-DB37B1E3D1A5}" destId="{EF516B33-3D83-484A-B439-9282CAC55C02}" srcOrd="0" destOrd="0" presId="urn:microsoft.com/office/officeart/2005/8/layout/orgChart1#15"/>
    <dgm:cxn modelId="{3A2F13BD-694C-42E1-AF89-3A440DD7E006}" type="presParOf" srcId="{51170538-961F-4824-B0EA-DB37B1E3D1A5}" destId="{5F3CA4BB-C223-4687-BF12-D1837E99B293}" srcOrd="1" destOrd="0" presId="urn:microsoft.com/office/officeart/2005/8/layout/orgChart1#15"/>
    <dgm:cxn modelId="{78147689-5D0E-486A-BDE6-4592B6E1737E}" type="presParOf" srcId="{B57ABEEF-315C-461B-87B1-7E238F2BD7B5}" destId="{81757AE6-0FE3-4F49-8F63-16A5728E3FF7}" srcOrd="1" destOrd="0" presId="urn:microsoft.com/office/officeart/2005/8/layout/orgChart1#15"/>
    <dgm:cxn modelId="{3867EF8D-2151-4DA8-962E-32F3B0A9C264}" type="presParOf" srcId="{B57ABEEF-315C-461B-87B1-7E238F2BD7B5}" destId="{92E22BC1-654D-472F-80B1-BB4828C4549C}" srcOrd="2" destOrd="0" presId="urn:microsoft.com/office/officeart/2005/8/layout/orgChart1#15"/>
    <dgm:cxn modelId="{47FC8892-D15E-413B-86CA-9379E76AA586}" type="presParOf" srcId="{84B7AC01-5539-4C40-80C6-988E5EF7CB7A}" destId="{E2CE9260-4B35-4C80-AA6F-85B4BB11EF08}" srcOrd="2" destOrd="0" presId="urn:microsoft.com/office/officeart/2005/8/layout/orgChart1#1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F6B88245-DD17-47CD-9FBD-C142AA085629}" type="doc">
      <dgm:prSet loTypeId="urn:microsoft.com/office/officeart/2005/8/layout/orgChart1#16" loCatId="hierarchy" qsTypeId="urn:microsoft.com/office/officeart/2005/8/quickstyle/simple1#38" qsCatId="simple" csTypeId="urn:microsoft.com/office/officeart/2005/8/colors/accent1_2#21" csCatId="accent1" phldr="1"/>
      <dgm:spPr/>
      <dgm:t>
        <a:bodyPr/>
        <a:lstStyle/>
        <a:p>
          <a:endParaRPr lang="zh-CN" altLang="en-US"/>
        </a:p>
      </dgm:t>
    </dgm:pt>
    <dgm:pt modelId="{95CC45C9-C277-4143-AABD-40A0846F76AF}">
      <dgm:prSet phldrT="[文本]"/>
      <dgm:spPr/>
      <dgm:t>
        <a:bodyPr/>
        <a:lstStyle/>
        <a:p>
          <a:r>
            <a:rPr lang="zh-CN" altLang="en-US" dirty="0"/>
            <a:t>软件调试</a:t>
          </a:r>
        </a:p>
      </dgm:t>
    </dgm:pt>
    <dgm:pt modelId="{DE78A82F-1EA7-4C6F-AB26-087622B4E886}" type="parTrans" cxnId="{1C4960D6-C73B-4FFB-91FE-29D0514370AA}">
      <dgm:prSet/>
      <dgm:spPr/>
      <dgm:t>
        <a:bodyPr/>
        <a:lstStyle/>
        <a:p>
          <a:endParaRPr lang="zh-CN" altLang="en-US"/>
        </a:p>
      </dgm:t>
    </dgm:pt>
    <dgm:pt modelId="{449CD16A-F700-4BA0-9BCE-CB3A00F4ACBA}" type="sibTrans" cxnId="{1C4960D6-C73B-4FFB-91FE-29D0514370AA}">
      <dgm:prSet/>
      <dgm:spPr/>
      <dgm:t>
        <a:bodyPr/>
        <a:lstStyle/>
        <a:p>
          <a:endParaRPr lang="zh-CN" altLang="en-US"/>
        </a:p>
      </dgm:t>
    </dgm:pt>
    <dgm:pt modelId="{AE269EEC-9ACC-4485-8610-EE4D105DE029}">
      <dgm:prSet phldrT="[文本]"/>
      <dgm:spPr/>
      <dgm:t>
        <a:bodyPr/>
        <a:lstStyle/>
        <a:p>
          <a:r>
            <a:rPr lang="zh-CN" altLang="zh-CN" dirty="0"/>
            <a:t>蛮干法</a:t>
          </a:r>
          <a:endParaRPr lang="zh-CN" altLang="en-US" dirty="0"/>
        </a:p>
      </dgm:t>
    </dgm:pt>
    <dgm:pt modelId="{194995EE-9FFF-4BB7-8F2C-10EFFC44A051}" type="parTrans" cxnId="{3A8831EB-34C2-4091-AB15-07C759F1EDCE}">
      <dgm:prSet/>
      <dgm:spPr/>
      <dgm:t>
        <a:bodyPr/>
        <a:lstStyle/>
        <a:p>
          <a:endParaRPr lang="zh-CN" altLang="en-US"/>
        </a:p>
      </dgm:t>
    </dgm:pt>
    <dgm:pt modelId="{5E4896BE-5E4D-4EB6-A555-B9F291DC2B25}" type="sibTrans" cxnId="{3A8831EB-34C2-4091-AB15-07C759F1EDCE}">
      <dgm:prSet/>
      <dgm:spPr/>
      <dgm:t>
        <a:bodyPr/>
        <a:lstStyle/>
        <a:p>
          <a:endParaRPr lang="zh-CN" altLang="en-US"/>
        </a:p>
      </dgm:t>
    </dgm:pt>
    <dgm:pt modelId="{187773AE-3E5C-447C-BD6C-011F485ABC99}">
      <dgm:prSet phldrT="[文本]"/>
      <dgm:spPr/>
      <dgm:t>
        <a:bodyPr/>
        <a:lstStyle/>
        <a:p>
          <a:r>
            <a:rPr lang="zh-CN" altLang="zh-CN" dirty="0"/>
            <a:t>回溯法</a:t>
          </a:r>
          <a:endParaRPr lang="zh-CN" altLang="en-US" dirty="0"/>
        </a:p>
      </dgm:t>
    </dgm:pt>
    <dgm:pt modelId="{E0268D55-F962-462D-9088-CFC5AF83CC3A}" type="parTrans" cxnId="{59872A9E-704F-45DE-BD4E-2DA4524C2212}">
      <dgm:prSet/>
      <dgm:spPr/>
      <dgm:t>
        <a:bodyPr/>
        <a:lstStyle/>
        <a:p>
          <a:endParaRPr lang="zh-CN" altLang="en-US"/>
        </a:p>
      </dgm:t>
    </dgm:pt>
    <dgm:pt modelId="{F9EF8BBE-249A-4C27-A097-B67BC7078677}" type="sibTrans" cxnId="{59872A9E-704F-45DE-BD4E-2DA4524C2212}">
      <dgm:prSet/>
      <dgm:spPr/>
      <dgm:t>
        <a:bodyPr/>
        <a:lstStyle/>
        <a:p>
          <a:endParaRPr lang="zh-CN" altLang="en-US"/>
        </a:p>
      </dgm:t>
    </dgm:pt>
    <dgm:pt modelId="{56130A0A-BF3B-43E6-A4F7-FA8F9482D5BB}">
      <dgm:prSet phldrT="[文本]"/>
      <dgm:spPr/>
      <dgm:t>
        <a:bodyPr/>
        <a:lstStyle/>
        <a:p>
          <a:r>
            <a:rPr lang="zh-CN" altLang="zh-CN" dirty="0"/>
            <a:t>原因排除法</a:t>
          </a:r>
          <a:endParaRPr lang="zh-CN" altLang="en-US" dirty="0"/>
        </a:p>
      </dgm:t>
    </dgm:pt>
    <dgm:pt modelId="{1B906D7B-558A-4EC9-A448-D1E493532DE3}" type="parTrans" cxnId="{DDC832DA-546B-423B-8BCA-C827AB6F2A32}">
      <dgm:prSet/>
      <dgm:spPr/>
      <dgm:t>
        <a:bodyPr/>
        <a:lstStyle/>
        <a:p>
          <a:endParaRPr lang="zh-CN" altLang="en-US"/>
        </a:p>
      </dgm:t>
    </dgm:pt>
    <dgm:pt modelId="{4CEE3F74-F432-40A3-8BA1-CA0E00B0A441}" type="sibTrans" cxnId="{DDC832DA-546B-423B-8BCA-C827AB6F2A32}">
      <dgm:prSet/>
      <dgm:spPr/>
      <dgm:t>
        <a:bodyPr/>
        <a:lstStyle/>
        <a:p>
          <a:endParaRPr lang="zh-CN" altLang="en-US"/>
        </a:p>
      </dgm:t>
    </dgm:pt>
    <dgm:pt modelId="{9CBC9D9F-2235-4CB9-BDA0-6996F5141395}" type="pres">
      <dgm:prSet presAssocID="{F6B88245-DD17-47CD-9FBD-C142AA085629}" presName="hierChild1" presStyleCnt="0">
        <dgm:presLayoutVars>
          <dgm:orgChart val="1"/>
          <dgm:chPref val="1"/>
          <dgm:dir/>
          <dgm:animOne val="branch"/>
          <dgm:animLvl val="lvl"/>
          <dgm:resizeHandles/>
        </dgm:presLayoutVars>
      </dgm:prSet>
      <dgm:spPr/>
    </dgm:pt>
    <dgm:pt modelId="{8995F6EA-587A-4756-8FCA-A9DDDAF14238}" type="pres">
      <dgm:prSet presAssocID="{95CC45C9-C277-4143-AABD-40A0846F76AF}" presName="hierRoot1" presStyleCnt="0">
        <dgm:presLayoutVars>
          <dgm:hierBranch val="init"/>
        </dgm:presLayoutVars>
      </dgm:prSet>
      <dgm:spPr/>
    </dgm:pt>
    <dgm:pt modelId="{35DE5E1D-0A6B-44F0-AB2E-0E8089DCF8ED}" type="pres">
      <dgm:prSet presAssocID="{95CC45C9-C277-4143-AABD-40A0846F76AF}" presName="rootComposite1" presStyleCnt="0"/>
      <dgm:spPr/>
    </dgm:pt>
    <dgm:pt modelId="{55C78E18-4925-4246-9492-41876E95174C}" type="pres">
      <dgm:prSet presAssocID="{95CC45C9-C277-4143-AABD-40A0846F76AF}" presName="rootText1" presStyleLbl="node0" presStyleIdx="0" presStyleCnt="1">
        <dgm:presLayoutVars>
          <dgm:chPref val="3"/>
        </dgm:presLayoutVars>
      </dgm:prSet>
      <dgm:spPr/>
    </dgm:pt>
    <dgm:pt modelId="{D91CABFD-83C9-4C81-99C9-58DE019B4FD4}" type="pres">
      <dgm:prSet presAssocID="{95CC45C9-C277-4143-AABD-40A0846F76AF}" presName="rootConnector1" presStyleLbl="node1" presStyleIdx="0" presStyleCnt="0"/>
      <dgm:spPr/>
    </dgm:pt>
    <dgm:pt modelId="{A7557EAF-3FF8-419F-99D7-70A74DB41CFA}" type="pres">
      <dgm:prSet presAssocID="{95CC45C9-C277-4143-AABD-40A0846F76AF}" presName="hierChild2" presStyleCnt="0"/>
      <dgm:spPr/>
    </dgm:pt>
    <dgm:pt modelId="{7D93D210-E0E5-49FC-A2A0-E6701EECBA60}" type="pres">
      <dgm:prSet presAssocID="{194995EE-9FFF-4BB7-8F2C-10EFFC44A051}" presName="Name37" presStyleLbl="parChTrans1D2" presStyleIdx="0" presStyleCnt="3"/>
      <dgm:spPr/>
    </dgm:pt>
    <dgm:pt modelId="{94AEF11C-F8D8-4C43-9F91-5A726B482AD8}" type="pres">
      <dgm:prSet presAssocID="{AE269EEC-9ACC-4485-8610-EE4D105DE029}" presName="hierRoot2" presStyleCnt="0">
        <dgm:presLayoutVars>
          <dgm:hierBranch val="init"/>
        </dgm:presLayoutVars>
      </dgm:prSet>
      <dgm:spPr/>
    </dgm:pt>
    <dgm:pt modelId="{A164839A-A024-43A2-9088-758BC6B30279}" type="pres">
      <dgm:prSet presAssocID="{AE269EEC-9ACC-4485-8610-EE4D105DE029}" presName="rootComposite" presStyleCnt="0"/>
      <dgm:spPr/>
    </dgm:pt>
    <dgm:pt modelId="{76A67DAA-6653-4361-9512-E2FCF5BC941F}" type="pres">
      <dgm:prSet presAssocID="{AE269EEC-9ACC-4485-8610-EE4D105DE029}" presName="rootText" presStyleLbl="node2" presStyleIdx="0" presStyleCnt="3">
        <dgm:presLayoutVars>
          <dgm:chPref val="3"/>
        </dgm:presLayoutVars>
      </dgm:prSet>
      <dgm:spPr/>
    </dgm:pt>
    <dgm:pt modelId="{3BDFB1C9-6175-4EC9-B8F7-84BA2B74712E}" type="pres">
      <dgm:prSet presAssocID="{AE269EEC-9ACC-4485-8610-EE4D105DE029}" presName="rootConnector" presStyleLbl="node2" presStyleIdx="0" presStyleCnt="3"/>
      <dgm:spPr/>
    </dgm:pt>
    <dgm:pt modelId="{B745DE71-647A-471D-ACAA-DC2A9739EF8A}" type="pres">
      <dgm:prSet presAssocID="{AE269EEC-9ACC-4485-8610-EE4D105DE029}" presName="hierChild4" presStyleCnt="0"/>
      <dgm:spPr/>
    </dgm:pt>
    <dgm:pt modelId="{E647E69B-3E24-4B1E-BB36-AAE9101E605F}" type="pres">
      <dgm:prSet presAssocID="{AE269EEC-9ACC-4485-8610-EE4D105DE029}" presName="hierChild5" presStyleCnt="0"/>
      <dgm:spPr/>
    </dgm:pt>
    <dgm:pt modelId="{B30E98B5-7A69-4613-84E1-75C0BECC8023}" type="pres">
      <dgm:prSet presAssocID="{E0268D55-F962-462D-9088-CFC5AF83CC3A}" presName="Name37" presStyleLbl="parChTrans1D2" presStyleIdx="1" presStyleCnt="3"/>
      <dgm:spPr/>
    </dgm:pt>
    <dgm:pt modelId="{01DA3303-A214-41FC-A091-B5FB26783E2F}" type="pres">
      <dgm:prSet presAssocID="{187773AE-3E5C-447C-BD6C-011F485ABC99}" presName="hierRoot2" presStyleCnt="0">
        <dgm:presLayoutVars>
          <dgm:hierBranch val="init"/>
        </dgm:presLayoutVars>
      </dgm:prSet>
      <dgm:spPr/>
    </dgm:pt>
    <dgm:pt modelId="{B47BB457-7B54-4A59-BE2D-A5E05AC3C007}" type="pres">
      <dgm:prSet presAssocID="{187773AE-3E5C-447C-BD6C-011F485ABC99}" presName="rootComposite" presStyleCnt="0"/>
      <dgm:spPr/>
    </dgm:pt>
    <dgm:pt modelId="{1E7D829E-46F6-4BFD-A420-B79C8AE6AC2E}" type="pres">
      <dgm:prSet presAssocID="{187773AE-3E5C-447C-BD6C-011F485ABC99}" presName="rootText" presStyleLbl="node2" presStyleIdx="1" presStyleCnt="3">
        <dgm:presLayoutVars>
          <dgm:chPref val="3"/>
        </dgm:presLayoutVars>
      </dgm:prSet>
      <dgm:spPr/>
    </dgm:pt>
    <dgm:pt modelId="{DC12A8CB-BFF0-449A-B4CE-027D47DFE7AA}" type="pres">
      <dgm:prSet presAssocID="{187773AE-3E5C-447C-BD6C-011F485ABC99}" presName="rootConnector" presStyleLbl="node2" presStyleIdx="1" presStyleCnt="3"/>
      <dgm:spPr/>
    </dgm:pt>
    <dgm:pt modelId="{D33A3C0F-A5A2-4F7B-B7B3-C01206187439}" type="pres">
      <dgm:prSet presAssocID="{187773AE-3E5C-447C-BD6C-011F485ABC99}" presName="hierChild4" presStyleCnt="0"/>
      <dgm:spPr/>
    </dgm:pt>
    <dgm:pt modelId="{8FB289E9-8935-44CA-BD78-D55997D2951E}" type="pres">
      <dgm:prSet presAssocID="{187773AE-3E5C-447C-BD6C-011F485ABC99}" presName="hierChild5" presStyleCnt="0"/>
      <dgm:spPr/>
    </dgm:pt>
    <dgm:pt modelId="{A05B8127-70DE-4119-A4F9-34204D49C1C2}" type="pres">
      <dgm:prSet presAssocID="{1B906D7B-558A-4EC9-A448-D1E493532DE3}" presName="Name37" presStyleLbl="parChTrans1D2" presStyleIdx="2" presStyleCnt="3"/>
      <dgm:spPr/>
    </dgm:pt>
    <dgm:pt modelId="{F7B49291-29F9-4414-A328-274FC1C0075C}" type="pres">
      <dgm:prSet presAssocID="{56130A0A-BF3B-43E6-A4F7-FA8F9482D5BB}" presName="hierRoot2" presStyleCnt="0">
        <dgm:presLayoutVars>
          <dgm:hierBranch val="init"/>
        </dgm:presLayoutVars>
      </dgm:prSet>
      <dgm:spPr/>
    </dgm:pt>
    <dgm:pt modelId="{B1519D4A-9C32-4559-8EA5-6A91DE6BF590}" type="pres">
      <dgm:prSet presAssocID="{56130A0A-BF3B-43E6-A4F7-FA8F9482D5BB}" presName="rootComposite" presStyleCnt="0"/>
      <dgm:spPr/>
    </dgm:pt>
    <dgm:pt modelId="{9C1839E4-C331-4762-84F4-4119CF8E145B}" type="pres">
      <dgm:prSet presAssocID="{56130A0A-BF3B-43E6-A4F7-FA8F9482D5BB}" presName="rootText" presStyleLbl="node2" presStyleIdx="2" presStyleCnt="3" custScaleX="121469">
        <dgm:presLayoutVars>
          <dgm:chPref val="3"/>
        </dgm:presLayoutVars>
      </dgm:prSet>
      <dgm:spPr/>
    </dgm:pt>
    <dgm:pt modelId="{71CD16EA-0D3C-4012-801A-F4032C7E7E81}" type="pres">
      <dgm:prSet presAssocID="{56130A0A-BF3B-43E6-A4F7-FA8F9482D5BB}" presName="rootConnector" presStyleLbl="node2" presStyleIdx="2" presStyleCnt="3"/>
      <dgm:spPr/>
    </dgm:pt>
    <dgm:pt modelId="{7992627E-A7E5-4EAE-B35C-22D2D849298C}" type="pres">
      <dgm:prSet presAssocID="{56130A0A-BF3B-43E6-A4F7-FA8F9482D5BB}" presName="hierChild4" presStyleCnt="0"/>
      <dgm:spPr/>
    </dgm:pt>
    <dgm:pt modelId="{BA64BBBB-4220-4DBB-A11D-22D601E151F1}" type="pres">
      <dgm:prSet presAssocID="{56130A0A-BF3B-43E6-A4F7-FA8F9482D5BB}" presName="hierChild5" presStyleCnt="0"/>
      <dgm:spPr/>
    </dgm:pt>
    <dgm:pt modelId="{F17B1DEB-AE5F-49A4-8DAE-6127EE5CF25E}" type="pres">
      <dgm:prSet presAssocID="{95CC45C9-C277-4143-AABD-40A0846F76AF}" presName="hierChild3" presStyleCnt="0"/>
      <dgm:spPr/>
    </dgm:pt>
  </dgm:ptLst>
  <dgm:cxnLst>
    <dgm:cxn modelId="{59039719-59C5-40F0-BFCD-E1AFFD3ECE08}" type="presOf" srcId="{187773AE-3E5C-447C-BD6C-011F485ABC99}" destId="{DC12A8CB-BFF0-449A-B4CE-027D47DFE7AA}" srcOrd="1" destOrd="0" presId="urn:microsoft.com/office/officeart/2005/8/layout/orgChart1#16"/>
    <dgm:cxn modelId="{8B736B36-72F1-4B03-BF5B-599FF6A7D28B}" type="presOf" srcId="{AE269EEC-9ACC-4485-8610-EE4D105DE029}" destId="{76A67DAA-6653-4361-9512-E2FCF5BC941F}" srcOrd="0" destOrd="0" presId="urn:microsoft.com/office/officeart/2005/8/layout/orgChart1#16"/>
    <dgm:cxn modelId="{354BF442-1459-4BE9-9D2F-CA16B9767289}" type="presOf" srcId="{1B906D7B-558A-4EC9-A448-D1E493532DE3}" destId="{A05B8127-70DE-4119-A4F9-34204D49C1C2}" srcOrd="0" destOrd="0" presId="urn:microsoft.com/office/officeart/2005/8/layout/orgChart1#16"/>
    <dgm:cxn modelId="{36EA244E-4C61-47B0-81F4-F6A5AB918EFA}" type="presOf" srcId="{95CC45C9-C277-4143-AABD-40A0846F76AF}" destId="{55C78E18-4925-4246-9492-41876E95174C}" srcOrd="0" destOrd="0" presId="urn:microsoft.com/office/officeart/2005/8/layout/orgChart1#16"/>
    <dgm:cxn modelId="{6FBE4F5C-2D86-4878-B5BB-F8D6B5183642}" type="presOf" srcId="{194995EE-9FFF-4BB7-8F2C-10EFFC44A051}" destId="{7D93D210-E0E5-49FC-A2A0-E6701EECBA60}" srcOrd="0" destOrd="0" presId="urn:microsoft.com/office/officeart/2005/8/layout/orgChart1#16"/>
    <dgm:cxn modelId="{2AE3AB79-BD55-45E6-85E1-010F4FFFF78F}" type="presOf" srcId="{95CC45C9-C277-4143-AABD-40A0846F76AF}" destId="{D91CABFD-83C9-4C81-99C9-58DE019B4FD4}" srcOrd="1" destOrd="0" presId="urn:microsoft.com/office/officeart/2005/8/layout/orgChart1#16"/>
    <dgm:cxn modelId="{59872A9E-704F-45DE-BD4E-2DA4524C2212}" srcId="{95CC45C9-C277-4143-AABD-40A0846F76AF}" destId="{187773AE-3E5C-447C-BD6C-011F485ABC99}" srcOrd="1" destOrd="0" parTransId="{E0268D55-F962-462D-9088-CFC5AF83CC3A}" sibTransId="{F9EF8BBE-249A-4C27-A097-B67BC7078677}"/>
    <dgm:cxn modelId="{4A207EAD-CA25-48F0-A810-4B7D63744C6E}" type="presOf" srcId="{F6B88245-DD17-47CD-9FBD-C142AA085629}" destId="{9CBC9D9F-2235-4CB9-BDA0-6996F5141395}" srcOrd="0" destOrd="0" presId="urn:microsoft.com/office/officeart/2005/8/layout/orgChart1#16"/>
    <dgm:cxn modelId="{436367BE-0FA2-4E92-9DD8-8D3091C4E54F}" type="presOf" srcId="{56130A0A-BF3B-43E6-A4F7-FA8F9482D5BB}" destId="{71CD16EA-0D3C-4012-801A-F4032C7E7E81}" srcOrd="1" destOrd="0" presId="urn:microsoft.com/office/officeart/2005/8/layout/orgChart1#16"/>
    <dgm:cxn modelId="{EB9FFAC8-4DE2-4D28-B5C9-1AE41D5A1C94}" type="presOf" srcId="{E0268D55-F962-462D-9088-CFC5AF83CC3A}" destId="{B30E98B5-7A69-4613-84E1-75C0BECC8023}" srcOrd="0" destOrd="0" presId="urn:microsoft.com/office/officeart/2005/8/layout/orgChart1#16"/>
    <dgm:cxn modelId="{1C4960D6-C73B-4FFB-91FE-29D0514370AA}" srcId="{F6B88245-DD17-47CD-9FBD-C142AA085629}" destId="{95CC45C9-C277-4143-AABD-40A0846F76AF}" srcOrd="0" destOrd="0" parTransId="{DE78A82F-1EA7-4C6F-AB26-087622B4E886}" sibTransId="{449CD16A-F700-4BA0-9BCE-CB3A00F4ACBA}"/>
    <dgm:cxn modelId="{362961D9-07E8-4208-9878-EA4916327A7B}" type="presOf" srcId="{56130A0A-BF3B-43E6-A4F7-FA8F9482D5BB}" destId="{9C1839E4-C331-4762-84F4-4119CF8E145B}" srcOrd="0" destOrd="0" presId="urn:microsoft.com/office/officeart/2005/8/layout/orgChart1#16"/>
    <dgm:cxn modelId="{DDC832DA-546B-423B-8BCA-C827AB6F2A32}" srcId="{95CC45C9-C277-4143-AABD-40A0846F76AF}" destId="{56130A0A-BF3B-43E6-A4F7-FA8F9482D5BB}" srcOrd="2" destOrd="0" parTransId="{1B906D7B-558A-4EC9-A448-D1E493532DE3}" sibTransId="{4CEE3F74-F432-40A3-8BA1-CA0E00B0A441}"/>
    <dgm:cxn modelId="{3A8831EB-34C2-4091-AB15-07C759F1EDCE}" srcId="{95CC45C9-C277-4143-AABD-40A0846F76AF}" destId="{AE269EEC-9ACC-4485-8610-EE4D105DE029}" srcOrd="0" destOrd="0" parTransId="{194995EE-9FFF-4BB7-8F2C-10EFFC44A051}" sibTransId="{5E4896BE-5E4D-4EB6-A555-B9F291DC2B25}"/>
    <dgm:cxn modelId="{9BB2DBF9-5E9D-4259-89AF-B8D6BFDDB0DA}" type="presOf" srcId="{AE269EEC-9ACC-4485-8610-EE4D105DE029}" destId="{3BDFB1C9-6175-4EC9-B8F7-84BA2B74712E}" srcOrd="1" destOrd="0" presId="urn:microsoft.com/office/officeart/2005/8/layout/orgChart1#16"/>
    <dgm:cxn modelId="{FCEFC1FA-C6F9-4BDA-A968-0DE7D5A76A87}" type="presOf" srcId="{187773AE-3E5C-447C-BD6C-011F485ABC99}" destId="{1E7D829E-46F6-4BFD-A420-B79C8AE6AC2E}" srcOrd="0" destOrd="0" presId="urn:microsoft.com/office/officeart/2005/8/layout/orgChart1#16"/>
    <dgm:cxn modelId="{C1B166F7-A4CD-444C-863F-C6577C6F17C5}" type="presParOf" srcId="{9CBC9D9F-2235-4CB9-BDA0-6996F5141395}" destId="{8995F6EA-587A-4756-8FCA-A9DDDAF14238}" srcOrd="0" destOrd="0" presId="urn:microsoft.com/office/officeart/2005/8/layout/orgChart1#16"/>
    <dgm:cxn modelId="{97323C7A-0A28-4301-B9B0-2957C8C67171}" type="presParOf" srcId="{8995F6EA-587A-4756-8FCA-A9DDDAF14238}" destId="{35DE5E1D-0A6B-44F0-AB2E-0E8089DCF8ED}" srcOrd="0" destOrd="0" presId="urn:microsoft.com/office/officeart/2005/8/layout/orgChart1#16"/>
    <dgm:cxn modelId="{BA9316AB-BBA2-4866-85E7-734CAF924730}" type="presParOf" srcId="{35DE5E1D-0A6B-44F0-AB2E-0E8089DCF8ED}" destId="{55C78E18-4925-4246-9492-41876E95174C}" srcOrd="0" destOrd="0" presId="urn:microsoft.com/office/officeart/2005/8/layout/orgChart1#16"/>
    <dgm:cxn modelId="{5C8C780A-35EE-4220-A6B4-DAA6F5276F50}" type="presParOf" srcId="{35DE5E1D-0A6B-44F0-AB2E-0E8089DCF8ED}" destId="{D91CABFD-83C9-4C81-99C9-58DE019B4FD4}" srcOrd="1" destOrd="0" presId="urn:microsoft.com/office/officeart/2005/8/layout/orgChart1#16"/>
    <dgm:cxn modelId="{8EC52E36-F56B-42E7-9485-10C2D3B8B2AD}" type="presParOf" srcId="{8995F6EA-587A-4756-8FCA-A9DDDAF14238}" destId="{A7557EAF-3FF8-419F-99D7-70A74DB41CFA}" srcOrd="1" destOrd="0" presId="urn:microsoft.com/office/officeart/2005/8/layout/orgChart1#16"/>
    <dgm:cxn modelId="{152D2AF3-9D8B-4637-ABC7-3123FF0A42EC}" type="presParOf" srcId="{A7557EAF-3FF8-419F-99D7-70A74DB41CFA}" destId="{7D93D210-E0E5-49FC-A2A0-E6701EECBA60}" srcOrd="0" destOrd="0" presId="urn:microsoft.com/office/officeart/2005/8/layout/orgChart1#16"/>
    <dgm:cxn modelId="{A3DAA799-F1F4-4121-8D56-437570B8AB70}" type="presParOf" srcId="{A7557EAF-3FF8-419F-99D7-70A74DB41CFA}" destId="{94AEF11C-F8D8-4C43-9F91-5A726B482AD8}" srcOrd="1" destOrd="0" presId="urn:microsoft.com/office/officeart/2005/8/layout/orgChart1#16"/>
    <dgm:cxn modelId="{C8E35A2D-F3D2-45D7-A543-04601109E55E}" type="presParOf" srcId="{94AEF11C-F8D8-4C43-9F91-5A726B482AD8}" destId="{A164839A-A024-43A2-9088-758BC6B30279}" srcOrd="0" destOrd="0" presId="urn:microsoft.com/office/officeart/2005/8/layout/orgChart1#16"/>
    <dgm:cxn modelId="{01414783-193B-4245-828C-ED9571E3D0A7}" type="presParOf" srcId="{A164839A-A024-43A2-9088-758BC6B30279}" destId="{76A67DAA-6653-4361-9512-E2FCF5BC941F}" srcOrd="0" destOrd="0" presId="urn:microsoft.com/office/officeart/2005/8/layout/orgChart1#16"/>
    <dgm:cxn modelId="{B641FD72-651B-4A65-9A49-B5393B5F0B83}" type="presParOf" srcId="{A164839A-A024-43A2-9088-758BC6B30279}" destId="{3BDFB1C9-6175-4EC9-B8F7-84BA2B74712E}" srcOrd="1" destOrd="0" presId="urn:microsoft.com/office/officeart/2005/8/layout/orgChart1#16"/>
    <dgm:cxn modelId="{D0C9F526-B74A-4491-9790-621BBD686A4C}" type="presParOf" srcId="{94AEF11C-F8D8-4C43-9F91-5A726B482AD8}" destId="{B745DE71-647A-471D-ACAA-DC2A9739EF8A}" srcOrd="1" destOrd="0" presId="urn:microsoft.com/office/officeart/2005/8/layout/orgChart1#16"/>
    <dgm:cxn modelId="{B32A37C0-1EEC-4A92-B99B-5AF4447E58D1}" type="presParOf" srcId="{94AEF11C-F8D8-4C43-9F91-5A726B482AD8}" destId="{E647E69B-3E24-4B1E-BB36-AAE9101E605F}" srcOrd="2" destOrd="0" presId="urn:microsoft.com/office/officeart/2005/8/layout/orgChart1#16"/>
    <dgm:cxn modelId="{1D41418D-EAE6-466B-B26F-0C57FA840AA6}" type="presParOf" srcId="{A7557EAF-3FF8-419F-99D7-70A74DB41CFA}" destId="{B30E98B5-7A69-4613-84E1-75C0BECC8023}" srcOrd="2" destOrd="0" presId="urn:microsoft.com/office/officeart/2005/8/layout/orgChart1#16"/>
    <dgm:cxn modelId="{F06812CA-7992-4683-9C00-6DCA8737C674}" type="presParOf" srcId="{A7557EAF-3FF8-419F-99D7-70A74DB41CFA}" destId="{01DA3303-A214-41FC-A091-B5FB26783E2F}" srcOrd="3" destOrd="0" presId="urn:microsoft.com/office/officeart/2005/8/layout/orgChart1#16"/>
    <dgm:cxn modelId="{7A379429-3800-48B4-8B18-2EBEA1710333}" type="presParOf" srcId="{01DA3303-A214-41FC-A091-B5FB26783E2F}" destId="{B47BB457-7B54-4A59-BE2D-A5E05AC3C007}" srcOrd="0" destOrd="0" presId="urn:microsoft.com/office/officeart/2005/8/layout/orgChart1#16"/>
    <dgm:cxn modelId="{9EF29BD2-2E2A-4D87-A162-5C96678E757A}" type="presParOf" srcId="{B47BB457-7B54-4A59-BE2D-A5E05AC3C007}" destId="{1E7D829E-46F6-4BFD-A420-B79C8AE6AC2E}" srcOrd="0" destOrd="0" presId="urn:microsoft.com/office/officeart/2005/8/layout/orgChart1#16"/>
    <dgm:cxn modelId="{9923DD0D-411A-4CBF-8B66-6273D1B08464}" type="presParOf" srcId="{B47BB457-7B54-4A59-BE2D-A5E05AC3C007}" destId="{DC12A8CB-BFF0-449A-B4CE-027D47DFE7AA}" srcOrd="1" destOrd="0" presId="urn:microsoft.com/office/officeart/2005/8/layout/orgChart1#16"/>
    <dgm:cxn modelId="{FB65F627-AB31-4C74-AA21-91BB52A6D820}" type="presParOf" srcId="{01DA3303-A214-41FC-A091-B5FB26783E2F}" destId="{D33A3C0F-A5A2-4F7B-B7B3-C01206187439}" srcOrd="1" destOrd="0" presId="urn:microsoft.com/office/officeart/2005/8/layout/orgChart1#16"/>
    <dgm:cxn modelId="{C44BDDAE-C001-4FA4-B0DC-EE14AD346B78}" type="presParOf" srcId="{01DA3303-A214-41FC-A091-B5FB26783E2F}" destId="{8FB289E9-8935-44CA-BD78-D55997D2951E}" srcOrd="2" destOrd="0" presId="urn:microsoft.com/office/officeart/2005/8/layout/orgChart1#16"/>
    <dgm:cxn modelId="{631B0ECA-0A85-4AD0-9B8B-E92F9EA4C313}" type="presParOf" srcId="{A7557EAF-3FF8-419F-99D7-70A74DB41CFA}" destId="{A05B8127-70DE-4119-A4F9-34204D49C1C2}" srcOrd="4" destOrd="0" presId="urn:microsoft.com/office/officeart/2005/8/layout/orgChart1#16"/>
    <dgm:cxn modelId="{AE473F82-D441-4238-8A03-00B3E038371E}" type="presParOf" srcId="{A7557EAF-3FF8-419F-99D7-70A74DB41CFA}" destId="{F7B49291-29F9-4414-A328-274FC1C0075C}" srcOrd="5" destOrd="0" presId="urn:microsoft.com/office/officeart/2005/8/layout/orgChart1#16"/>
    <dgm:cxn modelId="{8B0262D6-282F-4A23-B6D5-AE4659285A4A}" type="presParOf" srcId="{F7B49291-29F9-4414-A328-274FC1C0075C}" destId="{B1519D4A-9C32-4559-8EA5-6A91DE6BF590}" srcOrd="0" destOrd="0" presId="urn:microsoft.com/office/officeart/2005/8/layout/orgChart1#16"/>
    <dgm:cxn modelId="{53BCB41E-5C4B-477D-A4BD-D44335E1C920}" type="presParOf" srcId="{B1519D4A-9C32-4559-8EA5-6A91DE6BF590}" destId="{9C1839E4-C331-4762-84F4-4119CF8E145B}" srcOrd="0" destOrd="0" presId="urn:microsoft.com/office/officeart/2005/8/layout/orgChart1#16"/>
    <dgm:cxn modelId="{D217F0AC-27B0-4020-B491-9A7588BBCA17}" type="presParOf" srcId="{B1519D4A-9C32-4559-8EA5-6A91DE6BF590}" destId="{71CD16EA-0D3C-4012-801A-F4032C7E7E81}" srcOrd="1" destOrd="0" presId="urn:microsoft.com/office/officeart/2005/8/layout/orgChart1#16"/>
    <dgm:cxn modelId="{DB71AA1B-5B52-4A62-9E6E-9DADA81303A3}" type="presParOf" srcId="{F7B49291-29F9-4414-A328-274FC1C0075C}" destId="{7992627E-A7E5-4EAE-B35C-22D2D849298C}" srcOrd="1" destOrd="0" presId="urn:microsoft.com/office/officeart/2005/8/layout/orgChart1#16"/>
    <dgm:cxn modelId="{154DCCA7-B713-423E-AFD1-3338D53ACF2C}" type="presParOf" srcId="{F7B49291-29F9-4414-A328-274FC1C0075C}" destId="{BA64BBBB-4220-4DBB-A11D-22D601E151F1}" srcOrd="2" destOrd="0" presId="urn:microsoft.com/office/officeart/2005/8/layout/orgChart1#16"/>
    <dgm:cxn modelId="{EC44A91D-C46B-4994-923D-D5DBD4D944B9}" type="presParOf" srcId="{8995F6EA-587A-4756-8FCA-A9DDDAF14238}" destId="{F17B1DEB-AE5F-49A4-8DAE-6127EE5CF25E}" srcOrd="2" destOrd="0" presId="urn:microsoft.com/office/officeart/2005/8/layout/orgChart1#1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932DA87-D541-4AE2-9CCF-89B2FEAC8434}" type="doc">
      <dgm:prSet loTypeId="urn:microsoft.com/office/officeart/2005/8/layout/orgChart1#17" loCatId="hierarchy" qsTypeId="urn:microsoft.com/office/officeart/2005/8/quickstyle/simple1#39" qsCatId="simple" csTypeId="urn:microsoft.com/office/officeart/2005/8/colors/colorful3#1" csCatId="colorful" phldr="1"/>
      <dgm:spPr/>
      <dgm:t>
        <a:bodyPr/>
        <a:lstStyle/>
        <a:p>
          <a:endParaRPr lang="zh-CN" altLang="en-US"/>
        </a:p>
      </dgm:t>
    </dgm:pt>
    <dgm:pt modelId="{CB431B52-7573-4932-92E2-43B808A9ED1E}">
      <dgm:prSet phldrT="[文本]"/>
      <dgm:spPr/>
      <dgm:t>
        <a:bodyPr/>
        <a:lstStyle/>
        <a:p>
          <a:r>
            <a:rPr lang="zh-CN" altLang="zh-CN" dirty="0"/>
            <a:t>原因排除法</a:t>
          </a:r>
          <a:endParaRPr lang="zh-CN" altLang="en-US" dirty="0"/>
        </a:p>
      </dgm:t>
    </dgm:pt>
    <dgm:pt modelId="{165B5DCF-652C-432F-B7EF-45250CA53EA4}" type="parTrans" cxnId="{7EF88F7E-B9C6-40CD-B146-E45DD061E1C8}">
      <dgm:prSet/>
      <dgm:spPr/>
      <dgm:t>
        <a:bodyPr/>
        <a:lstStyle/>
        <a:p>
          <a:endParaRPr lang="zh-CN" altLang="en-US"/>
        </a:p>
      </dgm:t>
    </dgm:pt>
    <dgm:pt modelId="{7C025B05-AB65-4A51-8452-E1662570C216}" type="sibTrans" cxnId="{7EF88F7E-B9C6-40CD-B146-E45DD061E1C8}">
      <dgm:prSet/>
      <dgm:spPr/>
      <dgm:t>
        <a:bodyPr/>
        <a:lstStyle/>
        <a:p>
          <a:endParaRPr lang="zh-CN" altLang="en-US"/>
        </a:p>
      </dgm:t>
    </dgm:pt>
    <dgm:pt modelId="{F63915AC-AEEE-4094-9275-40E69C5E0FF9}">
      <dgm:prSet phldrT="[文本]"/>
      <dgm:spPr/>
      <dgm:t>
        <a:bodyPr/>
        <a:lstStyle/>
        <a:p>
          <a:r>
            <a:rPr lang="zh-CN" altLang="zh-CN" dirty="0"/>
            <a:t>对分查找法</a:t>
          </a:r>
          <a:endParaRPr lang="zh-CN" altLang="en-US" dirty="0"/>
        </a:p>
      </dgm:t>
    </dgm:pt>
    <dgm:pt modelId="{5A89A679-F07B-4CA3-99E0-A97A93F7AF8F}" type="parTrans" cxnId="{DC3E2D92-1210-45E0-A125-281A97D73453}">
      <dgm:prSet/>
      <dgm:spPr/>
      <dgm:t>
        <a:bodyPr/>
        <a:lstStyle/>
        <a:p>
          <a:endParaRPr lang="zh-CN" altLang="en-US"/>
        </a:p>
      </dgm:t>
    </dgm:pt>
    <dgm:pt modelId="{4F0DB9EE-9298-494F-825E-38FFAA7AA858}" type="sibTrans" cxnId="{DC3E2D92-1210-45E0-A125-281A97D73453}">
      <dgm:prSet/>
      <dgm:spPr/>
      <dgm:t>
        <a:bodyPr/>
        <a:lstStyle/>
        <a:p>
          <a:endParaRPr lang="zh-CN" altLang="en-US"/>
        </a:p>
      </dgm:t>
    </dgm:pt>
    <dgm:pt modelId="{4896B8FE-2A89-42F9-BD7E-4C6FDFA929FD}">
      <dgm:prSet phldrT="[文本]"/>
      <dgm:spPr/>
      <dgm:t>
        <a:bodyPr/>
        <a:lstStyle/>
        <a:p>
          <a:r>
            <a:rPr lang="zh-CN" altLang="zh-CN" dirty="0"/>
            <a:t>归纳法</a:t>
          </a:r>
          <a:endParaRPr lang="zh-CN" altLang="en-US" dirty="0"/>
        </a:p>
      </dgm:t>
    </dgm:pt>
    <dgm:pt modelId="{7BEF4731-8E42-458F-93CA-209A6EA112D5}" type="parTrans" cxnId="{2A13E4F4-A6BC-4AC0-B6E2-EC57D3DB5368}">
      <dgm:prSet/>
      <dgm:spPr/>
      <dgm:t>
        <a:bodyPr/>
        <a:lstStyle/>
        <a:p>
          <a:endParaRPr lang="zh-CN" altLang="en-US"/>
        </a:p>
      </dgm:t>
    </dgm:pt>
    <dgm:pt modelId="{3A20147C-A59F-4CAC-BB20-2DDF36694C31}" type="sibTrans" cxnId="{2A13E4F4-A6BC-4AC0-B6E2-EC57D3DB5368}">
      <dgm:prSet/>
      <dgm:spPr/>
      <dgm:t>
        <a:bodyPr/>
        <a:lstStyle/>
        <a:p>
          <a:endParaRPr lang="zh-CN" altLang="en-US"/>
        </a:p>
      </dgm:t>
    </dgm:pt>
    <dgm:pt modelId="{E24D9287-8C65-442F-BD7A-A4ACFA7F649D}">
      <dgm:prSet phldrT="[文本]"/>
      <dgm:spPr/>
      <dgm:t>
        <a:bodyPr/>
        <a:lstStyle/>
        <a:p>
          <a:r>
            <a:rPr lang="zh-CN" altLang="zh-CN" dirty="0"/>
            <a:t>演绎法</a:t>
          </a:r>
          <a:endParaRPr lang="zh-CN" altLang="en-US" dirty="0"/>
        </a:p>
      </dgm:t>
    </dgm:pt>
    <dgm:pt modelId="{A3FBFC0F-4173-4789-BE00-5FB475742B85}" type="parTrans" cxnId="{85CAA563-C761-4CB1-8B46-A8A4167C1E91}">
      <dgm:prSet/>
      <dgm:spPr/>
      <dgm:t>
        <a:bodyPr/>
        <a:lstStyle/>
        <a:p>
          <a:endParaRPr lang="zh-CN" altLang="en-US"/>
        </a:p>
      </dgm:t>
    </dgm:pt>
    <dgm:pt modelId="{A38C586C-5242-49DB-9C50-8C19CFBE151C}" type="sibTrans" cxnId="{85CAA563-C761-4CB1-8B46-A8A4167C1E91}">
      <dgm:prSet/>
      <dgm:spPr/>
      <dgm:t>
        <a:bodyPr/>
        <a:lstStyle/>
        <a:p>
          <a:endParaRPr lang="zh-CN" altLang="en-US"/>
        </a:p>
      </dgm:t>
    </dgm:pt>
    <dgm:pt modelId="{B9DE4B57-4A18-456F-98E6-71773CDC6C46}" type="pres">
      <dgm:prSet presAssocID="{4932DA87-D541-4AE2-9CCF-89B2FEAC8434}" presName="hierChild1" presStyleCnt="0">
        <dgm:presLayoutVars>
          <dgm:orgChart val="1"/>
          <dgm:chPref val="1"/>
          <dgm:dir/>
          <dgm:animOne val="branch"/>
          <dgm:animLvl val="lvl"/>
          <dgm:resizeHandles/>
        </dgm:presLayoutVars>
      </dgm:prSet>
      <dgm:spPr/>
    </dgm:pt>
    <dgm:pt modelId="{BCD55841-0191-4C3F-8799-7F93EEF9C5AB}" type="pres">
      <dgm:prSet presAssocID="{CB431B52-7573-4932-92E2-43B808A9ED1E}" presName="hierRoot1" presStyleCnt="0">
        <dgm:presLayoutVars>
          <dgm:hierBranch val="init"/>
        </dgm:presLayoutVars>
      </dgm:prSet>
      <dgm:spPr/>
    </dgm:pt>
    <dgm:pt modelId="{B760FA43-ED8E-45B7-A6A6-9553BDAA8DB0}" type="pres">
      <dgm:prSet presAssocID="{CB431B52-7573-4932-92E2-43B808A9ED1E}" presName="rootComposite1" presStyleCnt="0"/>
      <dgm:spPr/>
    </dgm:pt>
    <dgm:pt modelId="{ED12D162-8C58-45F1-83B9-892BC11FD52C}" type="pres">
      <dgm:prSet presAssocID="{CB431B52-7573-4932-92E2-43B808A9ED1E}" presName="rootText1" presStyleLbl="node0" presStyleIdx="0" presStyleCnt="1" custScaleX="160425">
        <dgm:presLayoutVars>
          <dgm:chPref val="3"/>
        </dgm:presLayoutVars>
      </dgm:prSet>
      <dgm:spPr/>
    </dgm:pt>
    <dgm:pt modelId="{A6CE8BD3-5D47-4F45-B6C7-F937A94E6A9C}" type="pres">
      <dgm:prSet presAssocID="{CB431B52-7573-4932-92E2-43B808A9ED1E}" presName="rootConnector1" presStyleLbl="node1" presStyleIdx="0" presStyleCnt="0"/>
      <dgm:spPr/>
    </dgm:pt>
    <dgm:pt modelId="{36050C9C-17DB-4961-977E-8AC85309261D}" type="pres">
      <dgm:prSet presAssocID="{CB431B52-7573-4932-92E2-43B808A9ED1E}" presName="hierChild2" presStyleCnt="0"/>
      <dgm:spPr/>
    </dgm:pt>
    <dgm:pt modelId="{0FB37D0C-780E-42C5-A1E0-FA54E9E86375}" type="pres">
      <dgm:prSet presAssocID="{5A89A679-F07B-4CA3-99E0-A97A93F7AF8F}" presName="Name37" presStyleLbl="parChTrans1D2" presStyleIdx="0" presStyleCnt="3"/>
      <dgm:spPr/>
    </dgm:pt>
    <dgm:pt modelId="{330F385A-A831-4B1E-9B62-03D9034F2BBC}" type="pres">
      <dgm:prSet presAssocID="{F63915AC-AEEE-4094-9275-40E69C5E0FF9}" presName="hierRoot2" presStyleCnt="0">
        <dgm:presLayoutVars>
          <dgm:hierBranch val="init"/>
        </dgm:presLayoutVars>
      </dgm:prSet>
      <dgm:spPr/>
    </dgm:pt>
    <dgm:pt modelId="{FD57F33D-A0E7-482E-99C4-8390C2A51C1D}" type="pres">
      <dgm:prSet presAssocID="{F63915AC-AEEE-4094-9275-40E69C5E0FF9}" presName="rootComposite" presStyleCnt="0"/>
      <dgm:spPr/>
    </dgm:pt>
    <dgm:pt modelId="{31D871AA-2D6B-4213-AFFD-B991A68BFFD6}" type="pres">
      <dgm:prSet presAssocID="{F63915AC-AEEE-4094-9275-40E69C5E0FF9}" presName="rootText" presStyleLbl="node2" presStyleIdx="0" presStyleCnt="3" custScaleX="126985">
        <dgm:presLayoutVars>
          <dgm:chPref val="3"/>
        </dgm:presLayoutVars>
      </dgm:prSet>
      <dgm:spPr/>
    </dgm:pt>
    <dgm:pt modelId="{5AF88138-FDA4-48C2-A951-FD937E98A294}" type="pres">
      <dgm:prSet presAssocID="{F63915AC-AEEE-4094-9275-40E69C5E0FF9}" presName="rootConnector" presStyleLbl="node2" presStyleIdx="0" presStyleCnt="3"/>
      <dgm:spPr/>
    </dgm:pt>
    <dgm:pt modelId="{AFD20166-EC3C-4E14-AB83-C9D9AF717459}" type="pres">
      <dgm:prSet presAssocID="{F63915AC-AEEE-4094-9275-40E69C5E0FF9}" presName="hierChild4" presStyleCnt="0"/>
      <dgm:spPr/>
    </dgm:pt>
    <dgm:pt modelId="{53105F61-8C47-4C8B-A157-82EE0F41F636}" type="pres">
      <dgm:prSet presAssocID="{F63915AC-AEEE-4094-9275-40E69C5E0FF9}" presName="hierChild5" presStyleCnt="0"/>
      <dgm:spPr/>
    </dgm:pt>
    <dgm:pt modelId="{D3105540-D3E7-4C40-8260-0C0C3024CEB0}" type="pres">
      <dgm:prSet presAssocID="{7BEF4731-8E42-458F-93CA-209A6EA112D5}" presName="Name37" presStyleLbl="parChTrans1D2" presStyleIdx="1" presStyleCnt="3"/>
      <dgm:spPr/>
    </dgm:pt>
    <dgm:pt modelId="{175B9013-7AEE-4402-807C-BE522C5806E2}" type="pres">
      <dgm:prSet presAssocID="{4896B8FE-2A89-42F9-BD7E-4C6FDFA929FD}" presName="hierRoot2" presStyleCnt="0">
        <dgm:presLayoutVars>
          <dgm:hierBranch val="init"/>
        </dgm:presLayoutVars>
      </dgm:prSet>
      <dgm:spPr/>
    </dgm:pt>
    <dgm:pt modelId="{F885690D-8E61-450B-B716-A4FFA88092E7}" type="pres">
      <dgm:prSet presAssocID="{4896B8FE-2A89-42F9-BD7E-4C6FDFA929FD}" presName="rootComposite" presStyleCnt="0"/>
      <dgm:spPr/>
    </dgm:pt>
    <dgm:pt modelId="{483BFD28-394C-4B00-BCAF-FD091D56C294}" type="pres">
      <dgm:prSet presAssocID="{4896B8FE-2A89-42F9-BD7E-4C6FDFA929FD}" presName="rootText" presStyleLbl="node2" presStyleIdx="1" presStyleCnt="3">
        <dgm:presLayoutVars>
          <dgm:chPref val="3"/>
        </dgm:presLayoutVars>
      </dgm:prSet>
      <dgm:spPr/>
    </dgm:pt>
    <dgm:pt modelId="{C02C4B94-A9D7-4E36-9420-326E5AB22A0C}" type="pres">
      <dgm:prSet presAssocID="{4896B8FE-2A89-42F9-BD7E-4C6FDFA929FD}" presName="rootConnector" presStyleLbl="node2" presStyleIdx="1" presStyleCnt="3"/>
      <dgm:spPr/>
    </dgm:pt>
    <dgm:pt modelId="{BA4C76CF-8B6D-4442-BD43-B1B446679101}" type="pres">
      <dgm:prSet presAssocID="{4896B8FE-2A89-42F9-BD7E-4C6FDFA929FD}" presName="hierChild4" presStyleCnt="0"/>
      <dgm:spPr/>
    </dgm:pt>
    <dgm:pt modelId="{FAFB3AE1-8F49-459B-9E86-44CB233917A9}" type="pres">
      <dgm:prSet presAssocID="{4896B8FE-2A89-42F9-BD7E-4C6FDFA929FD}" presName="hierChild5" presStyleCnt="0"/>
      <dgm:spPr/>
    </dgm:pt>
    <dgm:pt modelId="{BFA31347-053A-49D1-9124-CED5D5D734B7}" type="pres">
      <dgm:prSet presAssocID="{A3FBFC0F-4173-4789-BE00-5FB475742B85}" presName="Name37" presStyleLbl="parChTrans1D2" presStyleIdx="2" presStyleCnt="3"/>
      <dgm:spPr/>
    </dgm:pt>
    <dgm:pt modelId="{298A0ADC-12F4-4704-9265-849AC8557078}" type="pres">
      <dgm:prSet presAssocID="{E24D9287-8C65-442F-BD7A-A4ACFA7F649D}" presName="hierRoot2" presStyleCnt="0">
        <dgm:presLayoutVars>
          <dgm:hierBranch val="init"/>
        </dgm:presLayoutVars>
      </dgm:prSet>
      <dgm:spPr/>
    </dgm:pt>
    <dgm:pt modelId="{4ECC641C-B895-4C6B-88F8-6698391ABCE2}" type="pres">
      <dgm:prSet presAssocID="{E24D9287-8C65-442F-BD7A-A4ACFA7F649D}" presName="rootComposite" presStyleCnt="0"/>
      <dgm:spPr/>
    </dgm:pt>
    <dgm:pt modelId="{B624ABD6-2268-49A8-B7B0-CA30C7F39C40}" type="pres">
      <dgm:prSet presAssocID="{E24D9287-8C65-442F-BD7A-A4ACFA7F649D}" presName="rootText" presStyleLbl="node2" presStyleIdx="2" presStyleCnt="3">
        <dgm:presLayoutVars>
          <dgm:chPref val="3"/>
        </dgm:presLayoutVars>
      </dgm:prSet>
      <dgm:spPr/>
    </dgm:pt>
    <dgm:pt modelId="{B59FAFC5-ECFB-49C5-ACE8-A8E4224C7588}" type="pres">
      <dgm:prSet presAssocID="{E24D9287-8C65-442F-BD7A-A4ACFA7F649D}" presName="rootConnector" presStyleLbl="node2" presStyleIdx="2" presStyleCnt="3"/>
      <dgm:spPr/>
    </dgm:pt>
    <dgm:pt modelId="{3C3C5A73-E015-4F9F-8A33-00D911C97AE4}" type="pres">
      <dgm:prSet presAssocID="{E24D9287-8C65-442F-BD7A-A4ACFA7F649D}" presName="hierChild4" presStyleCnt="0"/>
      <dgm:spPr/>
    </dgm:pt>
    <dgm:pt modelId="{3EBDE88F-C8E1-4FC1-BB61-BF26AD0E9409}" type="pres">
      <dgm:prSet presAssocID="{E24D9287-8C65-442F-BD7A-A4ACFA7F649D}" presName="hierChild5" presStyleCnt="0"/>
      <dgm:spPr/>
    </dgm:pt>
    <dgm:pt modelId="{6E3713A4-804C-406A-9B2B-14B753F29317}" type="pres">
      <dgm:prSet presAssocID="{CB431B52-7573-4932-92E2-43B808A9ED1E}" presName="hierChild3" presStyleCnt="0"/>
      <dgm:spPr/>
    </dgm:pt>
  </dgm:ptLst>
  <dgm:cxnLst>
    <dgm:cxn modelId="{195B181E-34EE-4069-9614-11DEE62A3CC2}" type="presOf" srcId="{CB431B52-7573-4932-92E2-43B808A9ED1E}" destId="{ED12D162-8C58-45F1-83B9-892BC11FD52C}" srcOrd="0" destOrd="0" presId="urn:microsoft.com/office/officeart/2005/8/layout/orgChart1#17"/>
    <dgm:cxn modelId="{50672925-A5AC-43D2-B1FE-1BA48E2688BD}" type="presOf" srcId="{E24D9287-8C65-442F-BD7A-A4ACFA7F649D}" destId="{B624ABD6-2268-49A8-B7B0-CA30C7F39C40}" srcOrd="0" destOrd="0" presId="urn:microsoft.com/office/officeart/2005/8/layout/orgChart1#17"/>
    <dgm:cxn modelId="{A45AB939-ADB7-4C4C-BFD5-F3013FDB350F}" type="presOf" srcId="{4932DA87-D541-4AE2-9CCF-89B2FEAC8434}" destId="{B9DE4B57-4A18-456F-98E6-71773CDC6C46}" srcOrd="0" destOrd="0" presId="urn:microsoft.com/office/officeart/2005/8/layout/orgChart1#17"/>
    <dgm:cxn modelId="{2F6B0750-E84F-4B7B-AF77-6A3321A3DF3D}" type="presOf" srcId="{CB431B52-7573-4932-92E2-43B808A9ED1E}" destId="{A6CE8BD3-5D47-4F45-B6C7-F937A94E6A9C}" srcOrd="1" destOrd="0" presId="urn:microsoft.com/office/officeart/2005/8/layout/orgChart1#17"/>
    <dgm:cxn modelId="{85CAA563-C761-4CB1-8B46-A8A4167C1E91}" srcId="{CB431B52-7573-4932-92E2-43B808A9ED1E}" destId="{E24D9287-8C65-442F-BD7A-A4ACFA7F649D}" srcOrd="2" destOrd="0" parTransId="{A3FBFC0F-4173-4789-BE00-5FB475742B85}" sibTransId="{A38C586C-5242-49DB-9C50-8C19CFBE151C}"/>
    <dgm:cxn modelId="{7EF88F7E-B9C6-40CD-B146-E45DD061E1C8}" srcId="{4932DA87-D541-4AE2-9CCF-89B2FEAC8434}" destId="{CB431B52-7573-4932-92E2-43B808A9ED1E}" srcOrd="0" destOrd="0" parTransId="{165B5DCF-652C-432F-B7EF-45250CA53EA4}" sibTransId="{7C025B05-AB65-4A51-8452-E1662570C216}"/>
    <dgm:cxn modelId="{079F8389-994B-4573-A6A9-7327DB78F0BB}" type="presOf" srcId="{F63915AC-AEEE-4094-9275-40E69C5E0FF9}" destId="{31D871AA-2D6B-4213-AFFD-B991A68BFFD6}" srcOrd="0" destOrd="0" presId="urn:microsoft.com/office/officeart/2005/8/layout/orgChart1#17"/>
    <dgm:cxn modelId="{DC3E2D92-1210-45E0-A125-281A97D73453}" srcId="{CB431B52-7573-4932-92E2-43B808A9ED1E}" destId="{F63915AC-AEEE-4094-9275-40E69C5E0FF9}" srcOrd="0" destOrd="0" parTransId="{5A89A679-F07B-4CA3-99E0-A97A93F7AF8F}" sibTransId="{4F0DB9EE-9298-494F-825E-38FFAA7AA858}"/>
    <dgm:cxn modelId="{55CF3FAD-4251-4DC8-A8CE-0867DF6EEFBB}" type="presOf" srcId="{4896B8FE-2A89-42F9-BD7E-4C6FDFA929FD}" destId="{C02C4B94-A9D7-4E36-9420-326E5AB22A0C}" srcOrd="1" destOrd="0" presId="urn:microsoft.com/office/officeart/2005/8/layout/orgChart1#17"/>
    <dgm:cxn modelId="{5A6A6EB5-7E22-4AA4-AFC7-63AA0141A76E}" type="presOf" srcId="{A3FBFC0F-4173-4789-BE00-5FB475742B85}" destId="{BFA31347-053A-49D1-9124-CED5D5D734B7}" srcOrd="0" destOrd="0" presId="urn:microsoft.com/office/officeart/2005/8/layout/orgChart1#17"/>
    <dgm:cxn modelId="{F3E397BF-2FA6-4F0B-AEF7-8E5BB854A508}" type="presOf" srcId="{5A89A679-F07B-4CA3-99E0-A97A93F7AF8F}" destId="{0FB37D0C-780E-42C5-A1E0-FA54E9E86375}" srcOrd="0" destOrd="0" presId="urn:microsoft.com/office/officeart/2005/8/layout/orgChart1#17"/>
    <dgm:cxn modelId="{02DCFCCF-071C-46BB-A575-5F6851FF2105}" type="presOf" srcId="{E24D9287-8C65-442F-BD7A-A4ACFA7F649D}" destId="{B59FAFC5-ECFB-49C5-ACE8-A8E4224C7588}" srcOrd="1" destOrd="0" presId="urn:microsoft.com/office/officeart/2005/8/layout/orgChart1#17"/>
    <dgm:cxn modelId="{C8D543EF-9C54-47DE-A295-EFF1F52D2783}" type="presOf" srcId="{F63915AC-AEEE-4094-9275-40E69C5E0FF9}" destId="{5AF88138-FDA4-48C2-A951-FD937E98A294}" srcOrd="1" destOrd="0" presId="urn:microsoft.com/office/officeart/2005/8/layout/orgChart1#17"/>
    <dgm:cxn modelId="{40E648F3-06F5-4A65-B39F-483CF2A82682}" type="presOf" srcId="{7BEF4731-8E42-458F-93CA-209A6EA112D5}" destId="{D3105540-D3E7-4C40-8260-0C0C3024CEB0}" srcOrd="0" destOrd="0" presId="urn:microsoft.com/office/officeart/2005/8/layout/orgChart1#17"/>
    <dgm:cxn modelId="{2A13E4F4-A6BC-4AC0-B6E2-EC57D3DB5368}" srcId="{CB431B52-7573-4932-92E2-43B808A9ED1E}" destId="{4896B8FE-2A89-42F9-BD7E-4C6FDFA929FD}" srcOrd="1" destOrd="0" parTransId="{7BEF4731-8E42-458F-93CA-209A6EA112D5}" sibTransId="{3A20147C-A59F-4CAC-BB20-2DDF36694C31}"/>
    <dgm:cxn modelId="{091E18F5-9889-4F9F-8DAB-37302D9FA962}" type="presOf" srcId="{4896B8FE-2A89-42F9-BD7E-4C6FDFA929FD}" destId="{483BFD28-394C-4B00-BCAF-FD091D56C294}" srcOrd="0" destOrd="0" presId="urn:microsoft.com/office/officeart/2005/8/layout/orgChart1#17"/>
    <dgm:cxn modelId="{193DB792-D82D-4F37-A35F-5E57280AA8F0}" type="presParOf" srcId="{B9DE4B57-4A18-456F-98E6-71773CDC6C46}" destId="{BCD55841-0191-4C3F-8799-7F93EEF9C5AB}" srcOrd="0" destOrd="0" presId="urn:microsoft.com/office/officeart/2005/8/layout/orgChart1#17"/>
    <dgm:cxn modelId="{965B1B53-018C-43BD-A488-BAD2BC012055}" type="presParOf" srcId="{BCD55841-0191-4C3F-8799-7F93EEF9C5AB}" destId="{B760FA43-ED8E-45B7-A6A6-9553BDAA8DB0}" srcOrd="0" destOrd="0" presId="urn:microsoft.com/office/officeart/2005/8/layout/orgChart1#17"/>
    <dgm:cxn modelId="{86CB5337-C9CA-4574-B292-C0BEC3DEC809}" type="presParOf" srcId="{B760FA43-ED8E-45B7-A6A6-9553BDAA8DB0}" destId="{ED12D162-8C58-45F1-83B9-892BC11FD52C}" srcOrd="0" destOrd="0" presId="urn:microsoft.com/office/officeart/2005/8/layout/orgChart1#17"/>
    <dgm:cxn modelId="{8BCE1445-78A7-43A4-BB11-A239C670F02D}" type="presParOf" srcId="{B760FA43-ED8E-45B7-A6A6-9553BDAA8DB0}" destId="{A6CE8BD3-5D47-4F45-B6C7-F937A94E6A9C}" srcOrd="1" destOrd="0" presId="urn:microsoft.com/office/officeart/2005/8/layout/orgChart1#17"/>
    <dgm:cxn modelId="{100EB178-49F7-40A9-81DF-74A35ADC4157}" type="presParOf" srcId="{BCD55841-0191-4C3F-8799-7F93EEF9C5AB}" destId="{36050C9C-17DB-4961-977E-8AC85309261D}" srcOrd="1" destOrd="0" presId="urn:microsoft.com/office/officeart/2005/8/layout/orgChart1#17"/>
    <dgm:cxn modelId="{265C4400-74F6-48C3-9172-D86874503978}" type="presParOf" srcId="{36050C9C-17DB-4961-977E-8AC85309261D}" destId="{0FB37D0C-780E-42C5-A1E0-FA54E9E86375}" srcOrd="0" destOrd="0" presId="urn:microsoft.com/office/officeart/2005/8/layout/orgChart1#17"/>
    <dgm:cxn modelId="{A9210D45-79D1-467E-BA7E-4815A187C9AC}" type="presParOf" srcId="{36050C9C-17DB-4961-977E-8AC85309261D}" destId="{330F385A-A831-4B1E-9B62-03D9034F2BBC}" srcOrd="1" destOrd="0" presId="urn:microsoft.com/office/officeart/2005/8/layout/orgChart1#17"/>
    <dgm:cxn modelId="{D943EF91-D07B-4277-AB36-E4BF2449052C}" type="presParOf" srcId="{330F385A-A831-4B1E-9B62-03D9034F2BBC}" destId="{FD57F33D-A0E7-482E-99C4-8390C2A51C1D}" srcOrd="0" destOrd="0" presId="urn:microsoft.com/office/officeart/2005/8/layout/orgChart1#17"/>
    <dgm:cxn modelId="{093B8539-FBCB-40B1-A964-81DC26ADF079}" type="presParOf" srcId="{FD57F33D-A0E7-482E-99C4-8390C2A51C1D}" destId="{31D871AA-2D6B-4213-AFFD-B991A68BFFD6}" srcOrd="0" destOrd="0" presId="urn:microsoft.com/office/officeart/2005/8/layout/orgChart1#17"/>
    <dgm:cxn modelId="{77B5549A-02E7-41E4-BBA7-5559037F2803}" type="presParOf" srcId="{FD57F33D-A0E7-482E-99C4-8390C2A51C1D}" destId="{5AF88138-FDA4-48C2-A951-FD937E98A294}" srcOrd="1" destOrd="0" presId="urn:microsoft.com/office/officeart/2005/8/layout/orgChart1#17"/>
    <dgm:cxn modelId="{599B26B9-2079-47B5-8A49-745B206EA596}" type="presParOf" srcId="{330F385A-A831-4B1E-9B62-03D9034F2BBC}" destId="{AFD20166-EC3C-4E14-AB83-C9D9AF717459}" srcOrd="1" destOrd="0" presId="urn:microsoft.com/office/officeart/2005/8/layout/orgChart1#17"/>
    <dgm:cxn modelId="{99F42715-5E6F-441D-BAC0-81F12F7A0981}" type="presParOf" srcId="{330F385A-A831-4B1E-9B62-03D9034F2BBC}" destId="{53105F61-8C47-4C8B-A157-82EE0F41F636}" srcOrd="2" destOrd="0" presId="urn:microsoft.com/office/officeart/2005/8/layout/orgChart1#17"/>
    <dgm:cxn modelId="{7BE13EF9-D9B4-4E15-B8D8-75D3E2790CC9}" type="presParOf" srcId="{36050C9C-17DB-4961-977E-8AC85309261D}" destId="{D3105540-D3E7-4C40-8260-0C0C3024CEB0}" srcOrd="2" destOrd="0" presId="urn:microsoft.com/office/officeart/2005/8/layout/orgChart1#17"/>
    <dgm:cxn modelId="{8FD7F442-280B-4F85-9830-D618DAF210F7}" type="presParOf" srcId="{36050C9C-17DB-4961-977E-8AC85309261D}" destId="{175B9013-7AEE-4402-807C-BE522C5806E2}" srcOrd="3" destOrd="0" presId="urn:microsoft.com/office/officeart/2005/8/layout/orgChart1#17"/>
    <dgm:cxn modelId="{AA19FDF8-935E-4BE0-8FF9-557049084184}" type="presParOf" srcId="{175B9013-7AEE-4402-807C-BE522C5806E2}" destId="{F885690D-8E61-450B-B716-A4FFA88092E7}" srcOrd="0" destOrd="0" presId="urn:microsoft.com/office/officeart/2005/8/layout/orgChart1#17"/>
    <dgm:cxn modelId="{E06730CC-BDE2-4311-AF4A-98A56AC5356E}" type="presParOf" srcId="{F885690D-8E61-450B-B716-A4FFA88092E7}" destId="{483BFD28-394C-4B00-BCAF-FD091D56C294}" srcOrd="0" destOrd="0" presId="urn:microsoft.com/office/officeart/2005/8/layout/orgChart1#17"/>
    <dgm:cxn modelId="{75EA0F7B-F21D-47D4-BA5B-7FAF0E78C292}" type="presParOf" srcId="{F885690D-8E61-450B-B716-A4FFA88092E7}" destId="{C02C4B94-A9D7-4E36-9420-326E5AB22A0C}" srcOrd="1" destOrd="0" presId="urn:microsoft.com/office/officeart/2005/8/layout/orgChart1#17"/>
    <dgm:cxn modelId="{C226EB64-D565-45BA-876C-67CA9990E3EE}" type="presParOf" srcId="{175B9013-7AEE-4402-807C-BE522C5806E2}" destId="{BA4C76CF-8B6D-4442-BD43-B1B446679101}" srcOrd="1" destOrd="0" presId="urn:microsoft.com/office/officeart/2005/8/layout/orgChart1#17"/>
    <dgm:cxn modelId="{9CDE13FA-9899-4471-96C1-6A3BC43AF940}" type="presParOf" srcId="{175B9013-7AEE-4402-807C-BE522C5806E2}" destId="{FAFB3AE1-8F49-459B-9E86-44CB233917A9}" srcOrd="2" destOrd="0" presId="urn:microsoft.com/office/officeart/2005/8/layout/orgChart1#17"/>
    <dgm:cxn modelId="{B539F709-EDC0-44B2-A01C-FC132BDD77CC}" type="presParOf" srcId="{36050C9C-17DB-4961-977E-8AC85309261D}" destId="{BFA31347-053A-49D1-9124-CED5D5D734B7}" srcOrd="4" destOrd="0" presId="urn:microsoft.com/office/officeart/2005/8/layout/orgChart1#17"/>
    <dgm:cxn modelId="{50C40C25-0B59-480B-A373-60E60B16219E}" type="presParOf" srcId="{36050C9C-17DB-4961-977E-8AC85309261D}" destId="{298A0ADC-12F4-4704-9265-849AC8557078}" srcOrd="5" destOrd="0" presId="urn:microsoft.com/office/officeart/2005/8/layout/orgChart1#17"/>
    <dgm:cxn modelId="{1DA7199B-85A8-46DC-9EB6-AD30024087DF}" type="presParOf" srcId="{298A0ADC-12F4-4704-9265-849AC8557078}" destId="{4ECC641C-B895-4C6B-88F8-6698391ABCE2}" srcOrd="0" destOrd="0" presId="urn:microsoft.com/office/officeart/2005/8/layout/orgChart1#17"/>
    <dgm:cxn modelId="{92F98C84-E342-42CD-9A08-B56A8DA41614}" type="presParOf" srcId="{4ECC641C-B895-4C6B-88F8-6698391ABCE2}" destId="{B624ABD6-2268-49A8-B7B0-CA30C7F39C40}" srcOrd="0" destOrd="0" presId="urn:microsoft.com/office/officeart/2005/8/layout/orgChart1#17"/>
    <dgm:cxn modelId="{78113471-7229-41A4-A4CA-ABC460B0EAEF}" type="presParOf" srcId="{4ECC641C-B895-4C6B-88F8-6698391ABCE2}" destId="{B59FAFC5-ECFB-49C5-ACE8-A8E4224C7588}" srcOrd="1" destOrd="0" presId="urn:microsoft.com/office/officeart/2005/8/layout/orgChart1#17"/>
    <dgm:cxn modelId="{9D165C28-DC44-40C8-835A-247E3F40917C}" type="presParOf" srcId="{298A0ADC-12F4-4704-9265-849AC8557078}" destId="{3C3C5A73-E015-4F9F-8A33-00D911C97AE4}" srcOrd="1" destOrd="0" presId="urn:microsoft.com/office/officeart/2005/8/layout/orgChart1#17"/>
    <dgm:cxn modelId="{711F2B20-FCD9-44BF-9731-D14F534FC59A}" type="presParOf" srcId="{298A0ADC-12F4-4704-9265-849AC8557078}" destId="{3EBDE88F-C8E1-4FC1-BB61-BF26AD0E9409}" srcOrd="2" destOrd="0" presId="urn:microsoft.com/office/officeart/2005/8/layout/orgChart1#17"/>
    <dgm:cxn modelId="{6A149F5A-A15F-460E-83CE-CEBABF7E5441}" type="presParOf" srcId="{BCD55841-0191-4C3F-8799-7F93EEF9C5AB}" destId="{6E3713A4-804C-406A-9B2B-14B753F29317}" srcOrd="2" destOrd="0" presId="urn:microsoft.com/office/officeart/2005/8/layout/orgChart1#1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D46C829A-68BC-4E3A-83EC-0E1E6C39F710}" type="doc">
      <dgm:prSet loTypeId="urn:microsoft.com/office/officeart/2005/8/layout/orgChart1#18" loCatId="hierarchy" qsTypeId="urn:microsoft.com/office/officeart/2005/8/quickstyle/simple1#40" qsCatId="simple" csTypeId="urn:microsoft.com/office/officeart/2005/8/colors/accent1_2#22" csCatId="accent1" phldr="1"/>
      <dgm:spPr/>
      <dgm:t>
        <a:bodyPr/>
        <a:lstStyle/>
        <a:p>
          <a:endParaRPr lang="zh-CN" altLang="en-US"/>
        </a:p>
      </dgm:t>
    </dgm:pt>
    <dgm:pt modelId="{9270E9A9-8437-483B-B345-712AD80CDD7C}">
      <dgm:prSet phldrT="[文本]"/>
      <dgm:spPr/>
      <dgm:t>
        <a:bodyPr/>
        <a:lstStyle/>
        <a:p>
          <a:r>
            <a:rPr lang="zh-CN" altLang="zh-CN" dirty="0"/>
            <a:t>软件可靠性</a:t>
          </a:r>
          <a:endParaRPr lang="zh-CN" altLang="en-US" dirty="0"/>
        </a:p>
      </dgm:t>
    </dgm:pt>
    <dgm:pt modelId="{17182E95-10A3-42BA-B74E-7A0639FEC91C}" type="parTrans" cxnId="{40295C4B-2209-42C0-AB1D-D0DCE1A74B3C}">
      <dgm:prSet/>
      <dgm:spPr/>
      <dgm:t>
        <a:bodyPr/>
        <a:lstStyle/>
        <a:p>
          <a:endParaRPr lang="zh-CN" altLang="en-US"/>
        </a:p>
      </dgm:t>
    </dgm:pt>
    <dgm:pt modelId="{A20F5076-5C8C-40A0-9103-482009E396FB}" type="sibTrans" cxnId="{40295C4B-2209-42C0-AB1D-D0DCE1A74B3C}">
      <dgm:prSet/>
      <dgm:spPr/>
      <dgm:t>
        <a:bodyPr/>
        <a:lstStyle/>
        <a:p>
          <a:endParaRPr lang="zh-CN" altLang="en-US"/>
        </a:p>
      </dgm:t>
    </dgm:pt>
    <dgm:pt modelId="{1A2E21A2-BDF0-4144-BD1A-24624C6A3020}">
      <dgm:prSet phldrT="[文本]"/>
      <dgm:spPr/>
      <dgm:t>
        <a:bodyPr/>
        <a:lstStyle/>
        <a:p>
          <a:r>
            <a:rPr lang="zh-CN" altLang="en-US" dirty="0"/>
            <a:t>可用性</a:t>
          </a:r>
        </a:p>
      </dgm:t>
    </dgm:pt>
    <dgm:pt modelId="{EC366A4D-42FB-4AF1-88B5-C2077607EA29}" type="parTrans" cxnId="{F4633A76-F76E-4171-9EB4-FD7647F83799}">
      <dgm:prSet/>
      <dgm:spPr/>
      <dgm:t>
        <a:bodyPr/>
        <a:lstStyle/>
        <a:p>
          <a:endParaRPr lang="zh-CN" altLang="en-US"/>
        </a:p>
      </dgm:t>
    </dgm:pt>
    <dgm:pt modelId="{16CA1A89-1A7B-4C68-ABA1-CF55A7F1DD76}" type="sibTrans" cxnId="{F4633A76-F76E-4171-9EB4-FD7647F83799}">
      <dgm:prSet/>
      <dgm:spPr/>
      <dgm:t>
        <a:bodyPr/>
        <a:lstStyle/>
        <a:p>
          <a:endParaRPr lang="zh-CN" altLang="en-US"/>
        </a:p>
      </dgm:t>
    </dgm:pt>
    <dgm:pt modelId="{82F21A66-16DC-4AA7-8879-2FA3104ACB6C}">
      <dgm:prSet phldrT="[文本]"/>
      <dgm:spPr/>
      <dgm:t>
        <a:bodyPr/>
        <a:lstStyle/>
        <a:p>
          <a:r>
            <a:rPr lang="zh-CN" altLang="en-US" dirty="0"/>
            <a:t>可靠性</a:t>
          </a:r>
        </a:p>
      </dgm:t>
    </dgm:pt>
    <dgm:pt modelId="{4520CE3B-A708-4C39-BCA4-72CBEE604A21}" type="parTrans" cxnId="{CC89D1A9-962E-47E9-A6A5-782ADB4D39A3}">
      <dgm:prSet/>
      <dgm:spPr/>
      <dgm:t>
        <a:bodyPr/>
        <a:lstStyle/>
        <a:p>
          <a:endParaRPr lang="zh-CN" altLang="en-US"/>
        </a:p>
      </dgm:t>
    </dgm:pt>
    <dgm:pt modelId="{1B815EB6-5B02-4B23-91D0-10AE7E0F1856}" type="sibTrans" cxnId="{CC89D1A9-962E-47E9-A6A5-782ADB4D39A3}">
      <dgm:prSet/>
      <dgm:spPr/>
      <dgm:t>
        <a:bodyPr/>
        <a:lstStyle/>
        <a:p>
          <a:endParaRPr lang="zh-CN" altLang="en-US"/>
        </a:p>
      </dgm:t>
    </dgm:pt>
    <dgm:pt modelId="{F8D78E26-3F75-4BAF-9B3D-BFDD6E059779}">
      <dgm:prSet phldrT="[文本]"/>
      <dgm:spPr/>
      <dgm:t>
        <a:bodyPr/>
        <a:lstStyle/>
        <a:p>
          <a:r>
            <a:rPr lang="zh-CN" altLang="zh-CN" dirty="0"/>
            <a:t>残留错误数</a:t>
          </a:r>
          <a:endParaRPr lang="zh-CN" altLang="en-US" dirty="0"/>
        </a:p>
      </dgm:t>
    </dgm:pt>
    <dgm:pt modelId="{284C59E5-62CA-4D9C-943A-49E61294C43E}" type="parTrans" cxnId="{CFC35F6B-17FD-4571-ABFB-F5BACD5193F9}">
      <dgm:prSet/>
      <dgm:spPr/>
      <dgm:t>
        <a:bodyPr/>
        <a:lstStyle/>
        <a:p>
          <a:endParaRPr lang="zh-CN" altLang="en-US"/>
        </a:p>
      </dgm:t>
    </dgm:pt>
    <dgm:pt modelId="{FB5DFAB0-8AE6-4742-9AE3-5630CF8F7808}" type="sibTrans" cxnId="{CFC35F6B-17FD-4571-ABFB-F5BACD5193F9}">
      <dgm:prSet/>
      <dgm:spPr/>
      <dgm:t>
        <a:bodyPr/>
        <a:lstStyle/>
        <a:p>
          <a:endParaRPr lang="zh-CN" altLang="en-US"/>
        </a:p>
      </dgm:t>
    </dgm:pt>
    <dgm:pt modelId="{B3425CB3-7780-4F5B-88E3-8587DE949784}" type="pres">
      <dgm:prSet presAssocID="{D46C829A-68BC-4E3A-83EC-0E1E6C39F710}" presName="hierChild1" presStyleCnt="0">
        <dgm:presLayoutVars>
          <dgm:orgChart val="1"/>
          <dgm:chPref val="1"/>
          <dgm:dir/>
          <dgm:animOne val="branch"/>
          <dgm:animLvl val="lvl"/>
          <dgm:resizeHandles/>
        </dgm:presLayoutVars>
      </dgm:prSet>
      <dgm:spPr/>
    </dgm:pt>
    <dgm:pt modelId="{56332BE7-F188-44A7-AFF8-62BF3B213CAD}" type="pres">
      <dgm:prSet presAssocID="{9270E9A9-8437-483B-B345-712AD80CDD7C}" presName="hierRoot1" presStyleCnt="0">
        <dgm:presLayoutVars>
          <dgm:hierBranch val="init"/>
        </dgm:presLayoutVars>
      </dgm:prSet>
      <dgm:spPr/>
    </dgm:pt>
    <dgm:pt modelId="{7931DD22-BCBA-4CE7-8AFE-629CCD8C51E9}" type="pres">
      <dgm:prSet presAssocID="{9270E9A9-8437-483B-B345-712AD80CDD7C}" presName="rootComposite1" presStyleCnt="0"/>
      <dgm:spPr/>
    </dgm:pt>
    <dgm:pt modelId="{D0FC8A96-205E-4DF6-9273-F2D75C4BB126}" type="pres">
      <dgm:prSet presAssocID="{9270E9A9-8437-483B-B345-712AD80CDD7C}" presName="rootText1" presStyleLbl="node0" presStyleIdx="0" presStyleCnt="1" custScaleX="146745">
        <dgm:presLayoutVars>
          <dgm:chPref val="3"/>
        </dgm:presLayoutVars>
      </dgm:prSet>
      <dgm:spPr/>
    </dgm:pt>
    <dgm:pt modelId="{C5C4D6F2-EC61-4472-ADC4-9E85F8BB49BA}" type="pres">
      <dgm:prSet presAssocID="{9270E9A9-8437-483B-B345-712AD80CDD7C}" presName="rootConnector1" presStyleLbl="node1" presStyleIdx="0" presStyleCnt="0"/>
      <dgm:spPr/>
    </dgm:pt>
    <dgm:pt modelId="{8C874D00-1EC6-4CC5-ABD2-13CDE8E65CDA}" type="pres">
      <dgm:prSet presAssocID="{9270E9A9-8437-483B-B345-712AD80CDD7C}" presName="hierChild2" presStyleCnt="0"/>
      <dgm:spPr/>
    </dgm:pt>
    <dgm:pt modelId="{E8DF2FE3-82D2-4469-97B7-7B47DE731005}" type="pres">
      <dgm:prSet presAssocID="{EC366A4D-42FB-4AF1-88B5-C2077607EA29}" presName="Name37" presStyleLbl="parChTrans1D2" presStyleIdx="0" presStyleCnt="3"/>
      <dgm:spPr/>
    </dgm:pt>
    <dgm:pt modelId="{A6E1B756-117A-4562-8525-B293BF591288}" type="pres">
      <dgm:prSet presAssocID="{1A2E21A2-BDF0-4144-BD1A-24624C6A3020}" presName="hierRoot2" presStyleCnt="0">
        <dgm:presLayoutVars>
          <dgm:hierBranch val="init"/>
        </dgm:presLayoutVars>
      </dgm:prSet>
      <dgm:spPr/>
    </dgm:pt>
    <dgm:pt modelId="{197671EA-BDCE-4DC8-BF25-14685DFF6C13}" type="pres">
      <dgm:prSet presAssocID="{1A2E21A2-BDF0-4144-BD1A-24624C6A3020}" presName="rootComposite" presStyleCnt="0"/>
      <dgm:spPr/>
    </dgm:pt>
    <dgm:pt modelId="{B76B55EE-5BA1-461A-B70F-8F503F2C837B}" type="pres">
      <dgm:prSet presAssocID="{1A2E21A2-BDF0-4144-BD1A-24624C6A3020}" presName="rootText" presStyleLbl="node2" presStyleIdx="0" presStyleCnt="3">
        <dgm:presLayoutVars>
          <dgm:chPref val="3"/>
        </dgm:presLayoutVars>
      </dgm:prSet>
      <dgm:spPr/>
    </dgm:pt>
    <dgm:pt modelId="{B050C5FE-1521-48CE-9805-AD0F3356ADCA}" type="pres">
      <dgm:prSet presAssocID="{1A2E21A2-BDF0-4144-BD1A-24624C6A3020}" presName="rootConnector" presStyleLbl="node2" presStyleIdx="0" presStyleCnt="3"/>
      <dgm:spPr/>
    </dgm:pt>
    <dgm:pt modelId="{48E6738F-A299-49EA-A69C-1037B800573E}" type="pres">
      <dgm:prSet presAssocID="{1A2E21A2-BDF0-4144-BD1A-24624C6A3020}" presName="hierChild4" presStyleCnt="0"/>
      <dgm:spPr/>
    </dgm:pt>
    <dgm:pt modelId="{F0B2EA2C-63B1-4194-8FEC-5CB3AAC7447B}" type="pres">
      <dgm:prSet presAssocID="{1A2E21A2-BDF0-4144-BD1A-24624C6A3020}" presName="hierChild5" presStyleCnt="0"/>
      <dgm:spPr/>
    </dgm:pt>
    <dgm:pt modelId="{F58B7F7F-DB87-4FFE-AAA4-EE66C8C5B649}" type="pres">
      <dgm:prSet presAssocID="{4520CE3B-A708-4C39-BCA4-72CBEE604A21}" presName="Name37" presStyleLbl="parChTrans1D2" presStyleIdx="1" presStyleCnt="3"/>
      <dgm:spPr/>
    </dgm:pt>
    <dgm:pt modelId="{3DD0A4BF-1BA2-4E92-B09E-36414A2AB55E}" type="pres">
      <dgm:prSet presAssocID="{82F21A66-16DC-4AA7-8879-2FA3104ACB6C}" presName="hierRoot2" presStyleCnt="0">
        <dgm:presLayoutVars>
          <dgm:hierBranch val="init"/>
        </dgm:presLayoutVars>
      </dgm:prSet>
      <dgm:spPr/>
    </dgm:pt>
    <dgm:pt modelId="{F34ECBB0-8D17-4976-AEE8-C215B725D875}" type="pres">
      <dgm:prSet presAssocID="{82F21A66-16DC-4AA7-8879-2FA3104ACB6C}" presName="rootComposite" presStyleCnt="0"/>
      <dgm:spPr/>
    </dgm:pt>
    <dgm:pt modelId="{159DEF20-3685-4434-954A-3D2805187A3B}" type="pres">
      <dgm:prSet presAssocID="{82F21A66-16DC-4AA7-8879-2FA3104ACB6C}" presName="rootText" presStyleLbl="node2" presStyleIdx="1" presStyleCnt="3">
        <dgm:presLayoutVars>
          <dgm:chPref val="3"/>
        </dgm:presLayoutVars>
      </dgm:prSet>
      <dgm:spPr/>
    </dgm:pt>
    <dgm:pt modelId="{4ADE2C5A-E285-4D05-8E4C-2306DAD300A6}" type="pres">
      <dgm:prSet presAssocID="{82F21A66-16DC-4AA7-8879-2FA3104ACB6C}" presName="rootConnector" presStyleLbl="node2" presStyleIdx="1" presStyleCnt="3"/>
      <dgm:spPr/>
    </dgm:pt>
    <dgm:pt modelId="{5AB1733B-BA75-4A1E-977C-409D7ABD4677}" type="pres">
      <dgm:prSet presAssocID="{82F21A66-16DC-4AA7-8879-2FA3104ACB6C}" presName="hierChild4" presStyleCnt="0"/>
      <dgm:spPr/>
    </dgm:pt>
    <dgm:pt modelId="{00E979BC-AB6F-451E-A690-66E53D851840}" type="pres">
      <dgm:prSet presAssocID="{82F21A66-16DC-4AA7-8879-2FA3104ACB6C}" presName="hierChild5" presStyleCnt="0"/>
      <dgm:spPr/>
    </dgm:pt>
    <dgm:pt modelId="{6A2B508F-3196-428C-B180-E2D504662A17}" type="pres">
      <dgm:prSet presAssocID="{284C59E5-62CA-4D9C-943A-49E61294C43E}" presName="Name37" presStyleLbl="parChTrans1D2" presStyleIdx="2" presStyleCnt="3"/>
      <dgm:spPr/>
    </dgm:pt>
    <dgm:pt modelId="{37CDDBA7-551E-42FF-A4E3-9A6D6CE7C8B6}" type="pres">
      <dgm:prSet presAssocID="{F8D78E26-3F75-4BAF-9B3D-BFDD6E059779}" presName="hierRoot2" presStyleCnt="0">
        <dgm:presLayoutVars>
          <dgm:hierBranch val="init"/>
        </dgm:presLayoutVars>
      </dgm:prSet>
      <dgm:spPr/>
    </dgm:pt>
    <dgm:pt modelId="{2FCA872D-7FE3-47BA-8319-C75463E4BF6D}" type="pres">
      <dgm:prSet presAssocID="{F8D78E26-3F75-4BAF-9B3D-BFDD6E059779}" presName="rootComposite" presStyleCnt="0"/>
      <dgm:spPr/>
    </dgm:pt>
    <dgm:pt modelId="{B8B08AE6-E66D-4D1D-83A6-6D8E0C886C91}" type="pres">
      <dgm:prSet presAssocID="{F8D78E26-3F75-4BAF-9B3D-BFDD6E059779}" presName="rootText" presStyleLbl="node2" presStyleIdx="2" presStyleCnt="3" custScaleX="136937">
        <dgm:presLayoutVars>
          <dgm:chPref val="3"/>
        </dgm:presLayoutVars>
      </dgm:prSet>
      <dgm:spPr/>
    </dgm:pt>
    <dgm:pt modelId="{B50FC9C6-1F4F-4DD0-991F-96663BABC3DC}" type="pres">
      <dgm:prSet presAssocID="{F8D78E26-3F75-4BAF-9B3D-BFDD6E059779}" presName="rootConnector" presStyleLbl="node2" presStyleIdx="2" presStyleCnt="3"/>
      <dgm:spPr/>
    </dgm:pt>
    <dgm:pt modelId="{80531CBA-3728-4273-9BDE-1426031BB026}" type="pres">
      <dgm:prSet presAssocID="{F8D78E26-3F75-4BAF-9B3D-BFDD6E059779}" presName="hierChild4" presStyleCnt="0"/>
      <dgm:spPr/>
    </dgm:pt>
    <dgm:pt modelId="{A4776179-0FA9-46DD-8490-2BD35DAEE65C}" type="pres">
      <dgm:prSet presAssocID="{F8D78E26-3F75-4BAF-9B3D-BFDD6E059779}" presName="hierChild5" presStyleCnt="0"/>
      <dgm:spPr/>
    </dgm:pt>
    <dgm:pt modelId="{B43AE02A-4959-4611-A4FF-63367978E636}" type="pres">
      <dgm:prSet presAssocID="{9270E9A9-8437-483B-B345-712AD80CDD7C}" presName="hierChild3" presStyleCnt="0"/>
      <dgm:spPr/>
    </dgm:pt>
  </dgm:ptLst>
  <dgm:cxnLst>
    <dgm:cxn modelId="{871B6C0F-7550-4930-A359-3977BA32C6AE}" type="presOf" srcId="{1A2E21A2-BDF0-4144-BD1A-24624C6A3020}" destId="{B76B55EE-5BA1-461A-B70F-8F503F2C837B}" srcOrd="0" destOrd="0" presId="urn:microsoft.com/office/officeart/2005/8/layout/orgChart1#18"/>
    <dgm:cxn modelId="{4166F524-CE46-4CA2-A709-0AFE698E0E7C}" type="presOf" srcId="{EC366A4D-42FB-4AF1-88B5-C2077607EA29}" destId="{E8DF2FE3-82D2-4469-97B7-7B47DE731005}" srcOrd="0" destOrd="0" presId="urn:microsoft.com/office/officeart/2005/8/layout/orgChart1#18"/>
    <dgm:cxn modelId="{A01E0E43-2279-48AB-8091-64CDE43D4151}" type="presOf" srcId="{82F21A66-16DC-4AA7-8879-2FA3104ACB6C}" destId="{4ADE2C5A-E285-4D05-8E4C-2306DAD300A6}" srcOrd="1" destOrd="0" presId="urn:microsoft.com/office/officeart/2005/8/layout/orgChart1#18"/>
    <dgm:cxn modelId="{40295C4B-2209-42C0-AB1D-D0DCE1A74B3C}" srcId="{D46C829A-68BC-4E3A-83EC-0E1E6C39F710}" destId="{9270E9A9-8437-483B-B345-712AD80CDD7C}" srcOrd="0" destOrd="0" parTransId="{17182E95-10A3-42BA-B74E-7A0639FEC91C}" sibTransId="{A20F5076-5C8C-40A0-9103-482009E396FB}"/>
    <dgm:cxn modelId="{CFC35F6B-17FD-4571-ABFB-F5BACD5193F9}" srcId="{9270E9A9-8437-483B-B345-712AD80CDD7C}" destId="{F8D78E26-3F75-4BAF-9B3D-BFDD6E059779}" srcOrd="2" destOrd="0" parTransId="{284C59E5-62CA-4D9C-943A-49E61294C43E}" sibTransId="{FB5DFAB0-8AE6-4742-9AE3-5630CF8F7808}"/>
    <dgm:cxn modelId="{F4633A76-F76E-4171-9EB4-FD7647F83799}" srcId="{9270E9A9-8437-483B-B345-712AD80CDD7C}" destId="{1A2E21A2-BDF0-4144-BD1A-24624C6A3020}" srcOrd="0" destOrd="0" parTransId="{EC366A4D-42FB-4AF1-88B5-C2077607EA29}" sibTransId="{16CA1A89-1A7B-4C68-ABA1-CF55A7F1DD76}"/>
    <dgm:cxn modelId="{2AF4097B-5FE4-470F-8DDD-50A3C3F4F5E6}" type="presOf" srcId="{F8D78E26-3F75-4BAF-9B3D-BFDD6E059779}" destId="{B8B08AE6-E66D-4D1D-83A6-6D8E0C886C91}" srcOrd="0" destOrd="0" presId="urn:microsoft.com/office/officeart/2005/8/layout/orgChart1#18"/>
    <dgm:cxn modelId="{65788489-B061-436F-A167-24778272D959}" type="presOf" srcId="{D46C829A-68BC-4E3A-83EC-0E1E6C39F710}" destId="{B3425CB3-7780-4F5B-88E3-8587DE949784}" srcOrd="0" destOrd="0" presId="urn:microsoft.com/office/officeart/2005/8/layout/orgChart1#18"/>
    <dgm:cxn modelId="{1D2DA89C-A1B8-43D6-8B45-06115372D482}" type="presOf" srcId="{F8D78E26-3F75-4BAF-9B3D-BFDD6E059779}" destId="{B50FC9C6-1F4F-4DD0-991F-96663BABC3DC}" srcOrd="1" destOrd="0" presId="urn:microsoft.com/office/officeart/2005/8/layout/orgChart1#18"/>
    <dgm:cxn modelId="{AEBD68A6-C3B4-4741-8325-50E95B58615E}" type="presOf" srcId="{82F21A66-16DC-4AA7-8879-2FA3104ACB6C}" destId="{159DEF20-3685-4434-954A-3D2805187A3B}" srcOrd="0" destOrd="0" presId="urn:microsoft.com/office/officeart/2005/8/layout/orgChart1#18"/>
    <dgm:cxn modelId="{CC89D1A9-962E-47E9-A6A5-782ADB4D39A3}" srcId="{9270E9A9-8437-483B-B345-712AD80CDD7C}" destId="{82F21A66-16DC-4AA7-8879-2FA3104ACB6C}" srcOrd="1" destOrd="0" parTransId="{4520CE3B-A708-4C39-BCA4-72CBEE604A21}" sibTransId="{1B815EB6-5B02-4B23-91D0-10AE7E0F1856}"/>
    <dgm:cxn modelId="{F2D7C4AB-6583-486C-B16D-272BB9CFEDD1}" type="presOf" srcId="{4520CE3B-A708-4C39-BCA4-72CBEE604A21}" destId="{F58B7F7F-DB87-4FFE-AAA4-EE66C8C5B649}" srcOrd="0" destOrd="0" presId="urn:microsoft.com/office/officeart/2005/8/layout/orgChart1#18"/>
    <dgm:cxn modelId="{ED40D2BB-DB72-4547-A2ED-FF23133181DB}" type="presOf" srcId="{284C59E5-62CA-4D9C-943A-49E61294C43E}" destId="{6A2B508F-3196-428C-B180-E2D504662A17}" srcOrd="0" destOrd="0" presId="urn:microsoft.com/office/officeart/2005/8/layout/orgChart1#18"/>
    <dgm:cxn modelId="{1D691EDA-130F-4EF0-81C8-11BD15628045}" type="presOf" srcId="{9270E9A9-8437-483B-B345-712AD80CDD7C}" destId="{D0FC8A96-205E-4DF6-9273-F2D75C4BB126}" srcOrd="0" destOrd="0" presId="urn:microsoft.com/office/officeart/2005/8/layout/orgChart1#18"/>
    <dgm:cxn modelId="{4F6003DD-5B06-4199-A07D-6BF4702D7DAA}" type="presOf" srcId="{9270E9A9-8437-483B-B345-712AD80CDD7C}" destId="{C5C4D6F2-EC61-4472-ADC4-9E85F8BB49BA}" srcOrd="1" destOrd="0" presId="urn:microsoft.com/office/officeart/2005/8/layout/orgChart1#18"/>
    <dgm:cxn modelId="{2FDFC4EB-C0B3-4ADA-9E77-06C6FBF2179E}" type="presOf" srcId="{1A2E21A2-BDF0-4144-BD1A-24624C6A3020}" destId="{B050C5FE-1521-48CE-9805-AD0F3356ADCA}" srcOrd="1" destOrd="0" presId="urn:microsoft.com/office/officeart/2005/8/layout/orgChart1#18"/>
    <dgm:cxn modelId="{9B60E393-67B4-455A-97F8-FB673D078BE8}" type="presParOf" srcId="{B3425CB3-7780-4F5B-88E3-8587DE949784}" destId="{56332BE7-F188-44A7-AFF8-62BF3B213CAD}" srcOrd="0" destOrd="0" presId="urn:microsoft.com/office/officeart/2005/8/layout/orgChart1#18"/>
    <dgm:cxn modelId="{3941887D-BE7C-4802-8843-70B025EBCB29}" type="presParOf" srcId="{56332BE7-F188-44A7-AFF8-62BF3B213CAD}" destId="{7931DD22-BCBA-4CE7-8AFE-629CCD8C51E9}" srcOrd="0" destOrd="0" presId="urn:microsoft.com/office/officeart/2005/8/layout/orgChart1#18"/>
    <dgm:cxn modelId="{632A31EE-324C-4EBB-BD24-7335244AB4DE}" type="presParOf" srcId="{7931DD22-BCBA-4CE7-8AFE-629CCD8C51E9}" destId="{D0FC8A96-205E-4DF6-9273-F2D75C4BB126}" srcOrd="0" destOrd="0" presId="urn:microsoft.com/office/officeart/2005/8/layout/orgChart1#18"/>
    <dgm:cxn modelId="{068014A4-1299-46A9-ADA0-DEF3868A0333}" type="presParOf" srcId="{7931DD22-BCBA-4CE7-8AFE-629CCD8C51E9}" destId="{C5C4D6F2-EC61-4472-ADC4-9E85F8BB49BA}" srcOrd="1" destOrd="0" presId="urn:microsoft.com/office/officeart/2005/8/layout/orgChart1#18"/>
    <dgm:cxn modelId="{DA475768-2420-45B8-82CF-EB15EB5F15BA}" type="presParOf" srcId="{56332BE7-F188-44A7-AFF8-62BF3B213CAD}" destId="{8C874D00-1EC6-4CC5-ABD2-13CDE8E65CDA}" srcOrd="1" destOrd="0" presId="urn:microsoft.com/office/officeart/2005/8/layout/orgChart1#18"/>
    <dgm:cxn modelId="{209A4045-1D4B-4F17-AE24-1187C68FCBBF}" type="presParOf" srcId="{8C874D00-1EC6-4CC5-ABD2-13CDE8E65CDA}" destId="{E8DF2FE3-82D2-4469-97B7-7B47DE731005}" srcOrd="0" destOrd="0" presId="urn:microsoft.com/office/officeart/2005/8/layout/orgChart1#18"/>
    <dgm:cxn modelId="{71AD0906-DB14-4DDE-B3DD-7AA8FE95C6E4}" type="presParOf" srcId="{8C874D00-1EC6-4CC5-ABD2-13CDE8E65CDA}" destId="{A6E1B756-117A-4562-8525-B293BF591288}" srcOrd="1" destOrd="0" presId="urn:microsoft.com/office/officeart/2005/8/layout/orgChart1#18"/>
    <dgm:cxn modelId="{5B9FED4A-6B80-4122-8EE4-D9A18ADDFBF9}" type="presParOf" srcId="{A6E1B756-117A-4562-8525-B293BF591288}" destId="{197671EA-BDCE-4DC8-BF25-14685DFF6C13}" srcOrd="0" destOrd="0" presId="urn:microsoft.com/office/officeart/2005/8/layout/orgChart1#18"/>
    <dgm:cxn modelId="{46725890-4B07-40D1-93DA-66D339EEAFB3}" type="presParOf" srcId="{197671EA-BDCE-4DC8-BF25-14685DFF6C13}" destId="{B76B55EE-5BA1-461A-B70F-8F503F2C837B}" srcOrd="0" destOrd="0" presId="urn:microsoft.com/office/officeart/2005/8/layout/orgChart1#18"/>
    <dgm:cxn modelId="{BC9ED5EF-3A30-427F-B5F8-0BC712F0C682}" type="presParOf" srcId="{197671EA-BDCE-4DC8-BF25-14685DFF6C13}" destId="{B050C5FE-1521-48CE-9805-AD0F3356ADCA}" srcOrd="1" destOrd="0" presId="urn:microsoft.com/office/officeart/2005/8/layout/orgChart1#18"/>
    <dgm:cxn modelId="{54C2A0A6-6D6F-4B25-A704-8A4F92824B03}" type="presParOf" srcId="{A6E1B756-117A-4562-8525-B293BF591288}" destId="{48E6738F-A299-49EA-A69C-1037B800573E}" srcOrd="1" destOrd="0" presId="urn:microsoft.com/office/officeart/2005/8/layout/orgChart1#18"/>
    <dgm:cxn modelId="{2747EC3A-33D1-4A4E-9B94-8E944B129915}" type="presParOf" srcId="{A6E1B756-117A-4562-8525-B293BF591288}" destId="{F0B2EA2C-63B1-4194-8FEC-5CB3AAC7447B}" srcOrd="2" destOrd="0" presId="urn:microsoft.com/office/officeart/2005/8/layout/orgChart1#18"/>
    <dgm:cxn modelId="{2C3BA616-8BDB-4724-9ACD-4A8979EE3B56}" type="presParOf" srcId="{8C874D00-1EC6-4CC5-ABD2-13CDE8E65CDA}" destId="{F58B7F7F-DB87-4FFE-AAA4-EE66C8C5B649}" srcOrd="2" destOrd="0" presId="urn:microsoft.com/office/officeart/2005/8/layout/orgChart1#18"/>
    <dgm:cxn modelId="{739EC32A-3040-4BA2-9001-2FA0FAD3574E}" type="presParOf" srcId="{8C874D00-1EC6-4CC5-ABD2-13CDE8E65CDA}" destId="{3DD0A4BF-1BA2-4E92-B09E-36414A2AB55E}" srcOrd="3" destOrd="0" presId="urn:microsoft.com/office/officeart/2005/8/layout/orgChart1#18"/>
    <dgm:cxn modelId="{CCDBE59D-315F-4D43-8D53-85BB00FD32BF}" type="presParOf" srcId="{3DD0A4BF-1BA2-4E92-B09E-36414A2AB55E}" destId="{F34ECBB0-8D17-4976-AEE8-C215B725D875}" srcOrd="0" destOrd="0" presId="urn:microsoft.com/office/officeart/2005/8/layout/orgChart1#18"/>
    <dgm:cxn modelId="{68B33CD7-DB6B-4BD0-89E3-A6C6D69F6140}" type="presParOf" srcId="{F34ECBB0-8D17-4976-AEE8-C215B725D875}" destId="{159DEF20-3685-4434-954A-3D2805187A3B}" srcOrd="0" destOrd="0" presId="urn:microsoft.com/office/officeart/2005/8/layout/orgChart1#18"/>
    <dgm:cxn modelId="{84F5C8AE-B46B-46BE-981D-6E23D845E302}" type="presParOf" srcId="{F34ECBB0-8D17-4976-AEE8-C215B725D875}" destId="{4ADE2C5A-E285-4D05-8E4C-2306DAD300A6}" srcOrd="1" destOrd="0" presId="urn:microsoft.com/office/officeart/2005/8/layout/orgChart1#18"/>
    <dgm:cxn modelId="{954066A4-8546-4478-B0F2-98B2A177985E}" type="presParOf" srcId="{3DD0A4BF-1BA2-4E92-B09E-36414A2AB55E}" destId="{5AB1733B-BA75-4A1E-977C-409D7ABD4677}" srcOrd="1" destOrd="0" presId="urn:microsoft.com/office/officeart/2005/8/layout/orgChart1#18"/>
    <dgm:cxn modelId="{DFA56A91-60CE-4444-BAB1-497634BB4E21}" type="presParOf" srcId="{3DD0A4BF-1BA2-4E92-B09E-36414A2AB55E}" destId="{00E979BC-AB6F-451E-A690-66E53D851840}" srcOrd="2" destOrd="0" presId="urn:microsoft.com/office/officeart/2005/8/layout/orgChart1#18"/>
    <dgm:cxn modelId="{9BCDBD58-EF17-4308-A7CD-BFD879A3F1A7}" type="presParOf" srcId="{8C874D00-1EC6-4CC5-ABD2-13CDE8E65CDA}" destId="{6A2B508F-3196-428C-B180-E2D504662A17}" srcOrd="4" destOrd="0" presId="urn:microsoft.com/office/officeart/2005/8/layout/orgChart1#18"/>
    <dgm:cxn modelId="{70066DA4-A248-464F-BC16-81A72374E6DE}" type="presParOf" srcId="{8C874D00-1EC6-4CC5-ABD2-13CDE8E65CDA}" destId="{37CDDBA7-551E-42FF-A4E3-9A6D6CE7C8B6}" srcOrd="5" destOrd="0" presId="urn:microsoft.com/office/officeart/2005/8/layout/orgChart1#18"/>
    <dgm:cxn modelId="{5E066F2C-2F00-4F13-8EF6-F1F7C0DA7D40}" type="presParOf" srcId="{37CDDBA7-551E-42FF-A4E3-9A6D6CE7C8B6}" destId="{2FCA872D-7FE3-47BA-8319-C75463E4BF6D}" srcOrd="0" destOrd="0" presId="urn:microsoft.com/office/officeart/2005/8/layout/orgChart1#18"/>
    <dgm:cxn modelId="{2F5FA8E0-E80D-4267-BBAF-D785EE0BB07E}" type="presParOf" srcId="{2FCA872D-7FE3-47BA-8319-C75463E4BF6D}" destId="{B8B08AE6-E66D-4D1D-83A6-6D8E0C886C91}" srcOrd="0" destOrd="0" presId="urn:microsoft.com/office/officeart/2005/8/layout/orgChart1#18"/>
    <dgm:cxn modelId="{54E9429C-F58B-4D0A-868C-6CC98011EB7D}" type="presParOf" srcId="{2FCA872D-7FE3-47BA-8319-C75463E4BF6D}" destId="{B50FC9C6-1F4F-4DD0-991F-96663BABC3DC}" srcOrd="1" destOrd="0" presId="urn:microsoft.com/office/officeart/2005/8/layout/orgChart1#18"/>
    <dgm:cxn modelId="{A7D49580-A00D-403B-9720-D7AEFF952D5A}" type="presParOf" srcId="{37CDDBA7-551E-42FF-A4E3-9A6D6CE7C8B6}" destId="{80531CBA-3728-4273-9BDE-1426031BB026}" srcOrd="1" destOrd="0" presId="urn:microsoft.com/office/officeart/2005/8/layout/orgChart1#18"/>
    <dgm:cxn modelId="{A2AFED24-6E1B-437F-AAFA-8498AD48082D}" type="presParOf" srcId="{37CDDBA7-551E-42FF-A4E3-9A6D6CE7C8B6}" destId="{A4776179-0FA9-46DD-8490-2BD35DAEE65C}" srcOrd="2" destOrd="0" presId="urn:microsoft.com/office/officeart/2005/8/layout/orgChart1#18"/>
    <dgm:cxn modelId="{0FEB6EF6-B294-4F5D-8382-4AD235E57AA1}" type="presParOf" srcId="{56332BE7-F188-44A7-AFF8-62BF3B213CAD}" destId="{B43AE02A-4959-4611-A4FF-63367978E636}" srcOrd="2" destOrd="0" presId="urn:microsoft.com/office/officeart/2005/8/layout/orgChart1#1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0BBFE169-3EC4-4704-9709-F3BA2107BCD9}" type="doc">
      <dgm:prSet loTypeId="urn:microsoft.com/office/officeart/2005/8/layout/orgChart1#19" loCatId="hierarchy" qsTypeId="urn:microsoft.com/office/officeart/2005/8/quickstyle/simple1#41" qsCatId="simple" csTypeId="urn:microsoft.com/office/officeart/2005/8/colors/colorful5#4" csCatId="colorful" phldr="1"/>
      <dgm:spPr/>
      <dgm:t>
        <a:bodyPr/>
        <a:lstStyle/>
        <a:p>
          <a:endParaRPr lang="zh-CN" altLang="en-US"/>
        </a:p>
      </dgm:t>
    </dgm:pt>
    <dgm:pt modelId="{CAA554FD-F1D7-4C8D-A46B-0132CE786FD7}">
      <dgm:prSet phldrT="[文本]" custT="1"/>
      <dgm:spPr/>
      <dgm:t>
        <a:bodyPr/>
        <a:lstStyle/>
        <a:p>
          <a:r>
            <a:rPr lang="zh-CN" altLang="en-US" sz="2400" dirty="0"/>
            <a:t>软件维护</a:t>
          </a:r>
        </a:p>
      </dgm:t>
    </dgm:pt>
    <dgm:pt modelId="{31C9248C-21FA-4CE0-8996-F814CAC43E6C}" type="parTrans" cxnId="{8614E73F-02E4-4DE3-8647-72BB84242E44}">
      <dgm:prSet/>
      <dgm:spPr/>
      <dgm:t>
        <a:bodyPr/>
        <a:lstStyle/>
        <a:p>
          <a:endParaRPr lang="zh-CN" altLang="en-US" sz="1600"/>
        </a:p>
      </dgm:t>
    </dgm:pt>
    <dgm:pt modelId="{033AA865-E847-4B63-B9D1-49249A4BA278}" type="sibTrans" cxnId="{8614E73F-02E4-4DE3-8647-72BB84242E44}">
      <dgm:prSet/>
      <dgm:spPr/>
      <dgm:t>
        <a:bodyPr/>
        <a:lstStyle/>
        <a:p>
          <a:endParaRPr lang="zh-CN" altLang="en-US" sz="1600"/>
        </a:p>
      </dgm:t>
    </dgm:pt>
    <dgm:pt modelId="{30D7287C-0344-41C7-9B13-8D95553052B9}">
      <dgm:prSet phldrT="[文本]" custT="1"/>
      <dgm:spPr/>
      <dgm:t>
        <a:bodyPr/>
        <a:lstStyle/>
        <a:p>
          <a:r>
            <a:rPr lang="zh-CN" altLang="en-US" sz="2400" dirty="0"/>
            <a:t>改正性维护</a:t>
          </a:r>
        </a:p>
      </dgm:t>
    </dgm:pt>
    <dgm:pt modelId="{026DC0AD-0B37-4433-AB9E-283DF6DEA551}" type="parTrans" cxnId="{37A4B762-6A2C-4EEC-B632-26CA475F71C9}">
      <dgm:prSet/>
      <dgm:spPr/>
      <dgm:t>
        <a:bodyPr/>
        <a:lstStyle/>
        <a:p>
          <a:endParaRPr lang="zh-CN" altLang="en-US" sz="1600"/>
        </a:p>
      </dgm:t>
    </dgm:pt>
    <dgm:pt modelId="{7300B3DB-A3CE-4F2F-83A4-0BEEBD64F69A}" type="sibTrans" cxnId="{37A4B762-6A2C-4EEC-B632-26CA475F71C9}">
      <dgm:prSet/>
      <dgm:spPr/>
      <dgm:t>
        <a:bodyPr/>
        <a:lstStyle/>
        <a:p>
          <a:endParaRPr lang="zh-CN" altLang="en-US" sz="1600"/>
        </a:p>
      </dgm:t>
    </dgm:pt>
    <dgm:pt modelId="{FC3F2737-4148-4CC3-A2A8-2DD4C2D3B3B1}">
      <dgm:prSet phldrT="[文本]" custT="1"/>
      <dgm:spPr/>
      <dgm:t>
        <a:bodyPr/>
        <a:lstStyle/>
        <a:p>
          <a:r>
            <a:rPr lang="zh-CN" altLang="en-US" sz="2400" dirty="0"/>
            <a:t>适应性维护</a:t>
          </a:r>
        </a:p>
      </dgm:t>
    </dgm:pt>
    <dgm:pt modelId="{D35A08CB-A832-4A3C-B91C-3DB6562AE4A2}" type="parTrans" cxnId="{1983B0E7-D859-4D22-8CAC-5C0D88C0AB5D}">
      <dgm:prSet/>
      <dgm:spPr/>
      <dgm:t>
        <a:bodyPr/>
        <a:lstStyle/>
        <a:p>
          <a:endParaRPr lang="zh-CN" altLang="en-US" sz="1600"/>
        </a:p>
      </dgm:t>
    </dgm:pt>
    <dgm:pt modelId="{6D72EB1B-E3BB-4C8F-947F-CD247DAB208E}" type="sibTrans" cxnId="{1983B0E7-D859-4D22-8CAC-5C0D88C0AB5D}">
      <dgm:prSet/>
      <dgm:spPr/>
      <dgm:t>
        <a:bodyPr/>
        <a:lstStyle/>
        <a:p>
          <a:endParaRPr lang="zh-CN" altLang="en-US" sz="1600"/>
        </a:p>
      </dgm:t>
    </dgm:pt>
    <dgm:pt modelId="{05235FB8-5F0D-429D-91A3-2407E2B88519}">
      <dgm:prSet phldrT="[文本]" custT="1"/>
      <dgm:spPr/>
      <dgm:t>
        <a:bodyPr/>
        <a:lstStyle/>
        <a:p>
          <a:r>
            <a:rPr lang="zh-CN" altLang="en-US" sz="2400" dirty="0"/>
            <a:t>完善性维护</a:t>
          </a:r>
        </a:p>
      </dgm:t>
    </dgm:pt>
    <dgm:pt modelId="{936373A9-480C-4391-9FED-A0A13D9ABB5F}" type="parTrans" cxnId="{F5006DBA-14C9-4185-AB10-911897CA95AC}">
      <dgm:prSet/>
      <dgm:spPr/>
      <dgm:t>
        <a:bodyPr/>
        <a:lstStyle/>
        <a:p>
          <a:endParaRPr lang="zh-CN" altLang="en-US" sz="1600"/>
        </a:p>
      </dgm:t>
    </dgm:pt>
    <dgm:pt modelId="{F7483BE8-991E-4BC9-9C56-B87B11094952}" type="sibTrans" cxnId="{F5006DBA-14C9-4185-AB10-911897CA95AC}">
      <dgm:prSet/>
      <dgm:spPr/>
      <dgm:t>
        <a:bodyPr/>
        <a:lstStyle/>
        <a:p>
          <a:endParaRPr lang="zh-CN" altLang="en-US" sz="1600"/>
        </a:p>
      </dgm:t>
    </dgm:pt>
    <dgm:pt modelId="{5A520C23-6C6B-4701-BFA3-52CD264190F5}">
      <dgm:prSet phldrT="[文本]" custT="1"/>
      <dgm:spPr/>
      <dgm:t>
        <a:bodyPr/>
        <a:lstStyle/>
        <a:p>
          <a:r>
            <a:rPr lang="zh-CN" altLang="en-US" sz="2400"/>
            <a:t>预防性维护</a:t>
          </a:r>
          <a:endParaRPr lang="zh-CN" altLang="en-US" sz="2400" dirty="0"/>
        </a:p>
      </dgm:t>
    </dgm:pt>
    <dgm:pt modelId="{AD37633D-FEF1-4A55-A8AA-26559F48DBD7}" type="parTrans" cxnId="{021E6C26-75CA-4744-9769-035FD48060DA}">
      <dgm:prSet/>
      <dgm:spPr/>
      <dgm:t>
        <a:bodyPr/>
        <a:lstStyle/>
        <a:p>
          <a:endParaRPr lang="zh-CN" altLang="en-US" sz="1600"/>
        </a:p>
      </dgm:t>
    </dgm:pt>
    <dgm:pt modelId="{EEA7EA93-E64C-4893-9CEC-C3A820181A14}" type="sibTrans" cxnId="{021E6C26-75CA-4744-9769-035FD48060DA}">
      <dgm:prSet/>
      <dgm:spPr/>
      <dgm:t>
        <a:bodyPr/>
        <a:lstStyle/>
        <a:p>
          <a:endParaRPr lang="zh-CN" altLang="en-US" sz="1600"/>
        </a:p>
      </dgm:t>
    </dgm:pt>
    <dgm:pt modelId="{B7C29F72-1BD7-48B9-9247-FAD91217515C}" type="pres">
      <dgm:prSet presAssocID="{0BBFE169-3EC4-4704-9709-F3BA2107BCD9}" presName="hierChild1" presStyleCnt="0">
        <dgm:presLayoutVars>
          <dgm:orgChart val="1"/>
          <dgm:chPref val="1"/>
          <dgm:dir/>
          <dgm:animOne val="branch"/>
          <dgm:animLvl val="lvl"/>
          <dgm:resizeHandles/>
        </dgm:presLayoutVars>
      </dgm:prSet>
      <dgm:spPr/>
    </dgm:pt>
    <dgm:pt modelId="{6D4288C5-724A-47C4-8481-A60DDCA59B0D}" type="pres">
      <dgm:prSet presAssocID="{CAA554FD-F1D7-4C8D-A46B-0132CE786FD7}" presName="hierRoot1" presStyleCnt="0">
        <dgm:presLayoutVars>
          <dgm:hierBranch val="init"/>
        </dgm:presLayoutVars>
      </dgm:prSet>
      <dgm:spPr/>
    </dgm:pt>
    <dgm:pt modelId="{7A28E99A-BDC1-46CE-973F-532CB8A97F1B}" type="pres">
      <dgm:prSet presAssocID="{CAA554FD-F1D7-4C8D-A46B-0132CE786FD7}" presName="rootComposite1" presStyleCnt="0"/>
      <dgm:spPr/>
    </dgm:pt>
    <dgm:pt modelId="{8DC54403-D68B-485A-B9A7-67E2F3DEC13B}" type="pres">
      <dgm:prSet presAssocID="{CAA554FD-F1D7-4C8D-A46B-0132CE786FD7}" presName="rootText1" presStyleLbl="node0" presStyleIdx="0" presStyleCnt="1">
        <dgm:presLayoutVars>
          <dgm:chPref val="3"/>
        </dgm:presLayoutVars>
      </dgm:prSet>
      <dgm:spPr/>
    </dgm:pt>
    <dgm:pt modelId="{AFED5E5E-3499-44C0-B7EB-F59FBEA8721E}" type="pres">
      <dgm:prSet presAssocID="{CAA554FD-F1D7-4C8D-A46B-0132CE786FD7}" presName="rootConnector1" presStyleLbl="node1" presStyleIdx="0" presStyleCnt="0"/>
      <dgm:spPr/>
    </dgm:pt>
    <dgm:pt modelId="{9566606A-16C7-47F0-9F59-251FAC5BE9E7}" type="pres">
      <dgm:prSet presAssocID="{CAA554FD-F1D7-4C8D-A46B-0132CE786FD7}" presName="hierChild2" presStyleCnt="0"/>
      <dgm:spPr/>
    </dgm:pt>
    <dgm:pt modelId="{2F1DCB04-E58E-4561-80CA-11E9221F9760}" type="pres">
      <dgm:prSet presAssocID="{026DC0AD-0B37-4433-AB9E-283DF6DEA551}" presName="Name37" presStyleLbl="parChTrans1D2" presStyleIdx="0" presStyleCnt="4"/>
      <dgm:spPr/>
    </dgm:pt>
    <dgm:pt modelId="{072D89A0-D34F-4B13-8455-354F0DFCED9E}" type="pres">
      <dgm:prSet presAssocID="{30D7287C-0344-41C7-9B13-8D95553052B9}" presName="hierRoot2" presStyleCnt="0">
        <dgm:presLayoutVars>
          <dgm:hierBranch val="init"/>
        </dgm:presLayoutVars>
      </dgm:prSet>
      <dgm:spPr/>
    </dgm:pt>
    <dgm:pt modelId="{8A97AE1F-6E5D-49EE-ABE5-EFBB4573E337}" type="pres">
      <dgm:prSet presAssocID="{30D7287C-0344-41C7-9B13-8D95553052B9}" presName="rootComposite" presStyleCnt="0"/>
      <dgm:spPr/>
    </dgm:pt>
    <dgm:pt modelId="{924D73D8-E3C6-4BAE-8B95-443DC51F8B6B}" type="pres">
      <dgm:prSet presAssocID="{30D7287C-0344-41C7-9B13-8D95553052B9}" presName="rootText" presStyleLbl="node2" presStyleIdx="0" presStyleCnt="4">
        <dgm:presLayoutVars>
          <dgm:chPref val="3"/>
        </dgm:presLayoutVars>
      </dgm:prSet>
      <dgm:spPr/>
    </dgm:pt>
    <dgm:pt modelId="{11B65A89-F887-4471-B88F-084FBECEA325}" type="pres">
      <dgm:prSet presAssocID="{30D7287C-0344-41C7-9B13-8D95553052B9}" presName="rootConnector" presStyleLbl="node2" presStyleIdx="0" presStyleCnt="4"/>
      <dgm:spPr/>
    </dgm:pt>
    <dgm:pt modelId="{37091B6B-E0D8-4754-ABF0-29FDCB075935}" type="pres">
      <dgm:prSet presAssocID="{30D7287C-0344-41C7-9B13-8D95553052B9}" presName="hierChild4" presStyleCnt="0"/>
      <dgm:spPr/>
    </dgm:pt>
    <dgm:pt modelId="{C71B763C-DED0-4FEA-AD49-AA1803E3B792}" type="pres">
      <dgm:prSet presAssocID="{30D7287C-0344-41C7-9B13-8D95553052B9}" presName="hierChild5" presStyleCnt="0"/>
      <dgm:spPr/>
    </dgm:pt>
    <dgm:pt modelId="{F25663CF-A2C0-4002-A505-4FBCF2DF7C72}" type="pres">
      <dgm:prSet presAssocID="{D35A08CB-A832-4A3C-B91C-3DB6562AE4A2}" presName="Name37" presStyleLbl="parChTrans1D2" presStyleIdx="1" presStyleCnt="4"/>
      <dgm:spPr/>
    </dgm:pt>
    <dgm:pt modelId="{E318683E-C8DA-4AAC-BF22-4E336BFED807}" type="pres">
      <dgm:prSet presAssocID="{FC3F2737-4148-4CC3-A2A8-2DD4C2D3B3B1}" presName="hierRoot2" presStyleCnt="0">
        <dgm:presLayoutVars>
          <dgm:hierBranch val="init"/>
        </dgm:presLayoutVars>
      </dgm:prSet>
      <dgm:spPr/>
    </dgm:pt>
    <dgm:pt modelId="{0E990741-98AC-439F-870C-FC64074FC4EF}" type="pres">
      <dgm:prSet presAssocID="{FC3F2737-4148-4CC3-A2A8-2DD4C2D3B3B1}" presName="rootComposite" presStyleCnt="0"/>
      <dgm:spPr/>
    </dgm:pt>
    <dgm:pt modelId="{7096B7C8-4FFA-430D-A825-4CDDC7C41DBB}" type="pres">
      <dgm:prSet presAssocID="{FC3F2737-4148-4CC3-A2A8-2DD4C2D3B3B1}" presName="rootText" presStyleLbl="node2" presStyleIdx="1" presStyleCnt="4">
        <dgm:presLayoutVars>
          <dgm:chPref val="3"/>
        </dgm:presLayoutVars>
      </dgm:prSet>
      <dgm:spPr/>
    </dgm:pt>
    <dgm:pt modelId="{DC159451-FA6B-47D8-8811-3E005FA24ED0}" type="pres">
      <dgm:prSet presAssocID="{FC3F2737-4148-4CC3-A2A8-2DD4C2D3B3B1}" presName="rootConnector" presStyleLbl="node2" presStyleIdx="1" presStyleCnt="4"/>
      <dgm:spPr/>
    </dgm:pt>
    <dgm:pt modelId="{87077DB9-C150-429B-9B65-8B8B249CC0F6}" type="pres">
      <dgm:prSet presAssocID="{FC3F2737-4148-4CC3-A2A8-2DD4C2D3B3B1}" presName="hierChild4" presStyleCnt="0"/>
      <dgm:spPr/>
    </dgm:pt>
    <dgm:pt modelId="{56C9415F-6720-4AFF-A1FD-C63A69E61460}" type="pres">
      <dgm:prSet presAssocID="{FC3F2737-4148-4CC3-A2A8-2DD4C2D3B3B1}" presName="hierChild5" presStyleCnt="0"/>
      <dgm:spPr/>
    </dgm:pt>
    <dgm:pt modelId="{A715A898-BE9A-42CE-84B9-D5E5ECEAFDD9}" type="pres">
      <dgm:prSet presAssocID="{936373A9-480C-4391-9FED-A0A13D9ABB5F}" presName="Name37" presStyleLbl="parChTrans1D2" presStyleIdx="2" presStyleCnt="4"/>
      <dgm:spPr/>
    </dgm:pt>
    <dgm:pt modelId="{68008F7C-97E1-476D-BC8C-FCC116325987}" type="pres">
      <dgm:prSet presAssocID="{05235FB8-5F0D-429D-91A3-2407E2B88519}" presName="hierRoot2" presStyleCnt="0">
        <dgm:presLayoutVars>
          <dgm:hierBranch val="init"/>
        </dgm:presLayoutVars>
      </dgm:prSet>
      <dgm:spPr/>
    </dgm:pt>
    <dgm:pt modelId="{6EF6AFFD-1B80-4006-82EE-93512A623E40}" type="pres">
      <dgm:prSet presAssocID="{05235FB8-5F0D-429D-91A3-2407E2B88519}" presName="rootComposite" presStyleCnt="0"/>
      <dgm:spPr/>
    </dgm:pt>
    <dgm:pt modelId="{545A8DBC-A1C7-4535-9D51-ABAA4E707888}" type="pres">
      <dgm:prSet presAssocID="{05235FB8-5F0D-429D-91A3-2407E2B88519}" presName="rootText" presStyleLbl="node2" presStyleIdx="2" presStyleCnt="4">
        <dgm:presLayoutVars>
          <dgm:chPref val="3"/>
        </dgm:presLayoutVars>
      </dgm:prSet>
      <dgm:spPr/>
    </dgm:pt>
    <dgm:pt modelId="{A09F9591-06B0-4E38-831C-5451C39EA490}" type="pres">
      <dgm:prSet presAssocID="{05235FB8-5F0D-429D-91A3-2407E2B88519}" presName="rootConnector" presStyleLbl="node2" presStyleIdx="2" presStyleCnt="4"/>
      <dgm:spPr/>
    </dgm:pt>
    <dgm:pt modelId="{EC43D314-897F-46C5-9E95-2420549BFA0C}" type="pres">
      <dgm:prSet presAssocID="{05235FB8-5F0D-429D-91A3-2407E2B88519}" presName="hierChild4" presStyleCnt="0"/>
      <dgm:spPr/>
    </dgm:pt>
    <dgm:pt modelId="{FAB8E2C1-9AD5-41E6-9D2A-C9026247679F}" type="pres">
      <dgm:prSet presAssocID="{05235FB8-5F0D-429D-91A3-2407E2B88519}" presName="hierChild5" presStyleCnt="0"/>
      <dgm:spPr/>
    </dgm:pt>
    <dgm:pt modelId="{3A66F04F-A4B2-4182-94EF-CE4B7211822F}" type="pres">
      <dgm:prSet presAssocID="{AD37633D-FEF1-4A55-A8AA-26559F48DBD7}" presName="Name37" presStyleLbl="parChTrans1D2" presStyleIdx="3" presStyleCnt="4"/>
      <dgm:spPr/>
    </dgm:pt>
    <dgm:pt modelId="{312868DB-6280-41F4-AA68-219B00C9A21C}" type="pres">
      <dgm:prSet presAssocID="{5A520C23-6C6B-4701-BFA3-52CD264190F5}" presName="hierRoot2" presStyleCnt="0">
        <dgm:presLayoutVars>
          <dgm:hierBranch val="init"/>
        </dgm:presLayoutVars>
      </dgm:prSet>
      <dgm:spPr/>
    </dgm:pt>
    <dgm:pt modelId="{12F16161-4A00-49CA-B34B-B3DB5CCB7CC2}" type="pres">
      <dgm:prSet presAssocID="{5A520C23-6C6B-4701-BFA3-52CD264190F5}" presName="rootComposite" presStyleCnt="0"/>
      <dgm:spPr/>
    </dgm:pt>
    <dgm:pt modelId="{D264577D-EF2D-49C4-BC00-18575CA2DC3B}" type="pres">
      <dgm:prSet presAssocID="{5A520C23-6C6B-4701-BFA3-52CD264190F5}" presName="rootText" presStyleLbl="node2" presStyleIdx="3" presStyleCnt="4">
        <dgm:presLayoutVars>
          <dgm:chPref val="3"/>
        </dgm:presLayoutVars>
      </dgm:prSet>
      <dgm:spPr/>
    </dgm:pt>
    <dgm:pt modelId="{897EA035-48A9-4A51-A39F-4029B5A1DEF4}" type="pres">
      <dgm:prSet presAssocID="{5A520C23-6C6B-4701-BFA3-52CD264190F5}" presName="rootConnector" presStyleLbl="node2" presStyleIdx="3" presStyleCnt="4"/>
      <dgm:spPr/>
    </dgm:pt>
    <dgm:pt modelId="{CEFA9028-D49B-4AB3-841C-49553521BA6A}" type="pres">
      <dgm:prSet presAssocID="{5A520C23-6C6B-4701-BFA3-52CD264190F5}" presName="hierChild4" presStyleCnt="0"/>
      <dgm:spPr/>
    </dgm:pt>
    <dgm:pt modelId="{88185042-4D5B-4F9A-8AF0-6455AC41FBD8}" type="pres">
      <dgm:prSet presAssocID="{5A520C23-6C6B-4701-BFA3-52CD264190F5}" presName="hierChild5" presStyleCnt="0"/>
      <dgm:spPr/>
    </dgm:pt>
    <dgm:pt modelId="{AA20146C-3551-4F73-A3C2-A54032F62904}" type="pres">
      <dgm:prSet presAssocID="{CAA554FD-F1D7-4C8D-A46B-0132CE786FD7}" presName="hierChild3" presStyleCnt="0"/>
      <dgm:spPr/>
    </dgm:pt>
  </dgm:ptLst>
  <dgm:cxnLst>
    <dgm:cxn modelId="{57016707-E8A9-4303-8CD8-3A0F398459A6}" type="presOf" srcId="{026DC0AD-0B37-4433-AB9E-283DF6DEA551}" destId="{2F1DCB04-E58E-4561-80CA-11E9221F9760}" srcOrd="0" destOrd="0" presId="urn:microsoft.com/office/officeart/2005/8/layout/orgChart1#19"/>
    <dgm:cxn modelId="{03150A0D-4A2B-4B58-A424-EBA52D556A90}" type="presOf" srcId="{05235FB8-5F0D-429D-91A3-2407E2B88519}" destId="{A09F9591-06B0-4E38-831C-5451C39EA490}" srcOrd="1" destOrd="0" presId="urn:microsoft.com/office/officeart/2005/8/layout/orgChart1#19"/>
    <dgm:cxn modelId="{0466A221-3D51-43FA-A337-F693C8D47D69}" type="presOf" srcId="{D35A08CB-A832-4A3C-B91C-3DB6562AE4A2}" destId="{F25663CF-A2C0-4002-A505-4FBCF2DF7C72}" srcOrd="0" destOrd="0" presId="urn:microsoft.com/office/officeart/2005/8/layout/orgChart1#19"/>
    <dgm:cxn modelId="{021E6C26-75CA-4744-9769-035FD48060DA}" srcId="{CAA554FD-F1D7-4C8D-A46B-0132CE786FD7}" destId="{5A520C23-6C6B-4701-BFA3-52CD264190F5}" srcOrd="3" destOrd="0" parTransId="{AD37633D-FEF1-4A55-A8AA-26559F48DBD7}" sibTransId="{EEA7EA93-E64C-4893-9CEC-C3A820181A14}"/>
    <dgm:cxn modelId="{BD7E9E30-C625-4D59-A503-665F92451CFA}" type="presOf" srcId="{30D7287C-0344-41C7-9B13-8D95553052B9}" destId="{11B65A89-F887-4471-B88F-084FBECEA325}" srcOrd="1" destOrd="0" presId="urn:microsoft.com/office/officeart/2005/8/layout/orgChart1#19"/>
    <dgm:cxn modelId="{EE4A5439-F764-4179-AD00-6AC72D2D22E2}" type="presOf" srcId="{5A520C23-6C6B-4701-BFA3-52CD264190F5}" destId="{D264577D-EF2D-49C4-BC00-18575CA2DC3B}" srcOrd="0" destOrd="0" presId="urn:microsoft.com/office/officeart/2005/8/layout/orgChart1#19"/>
    <dgm:cxn modelId="{8614E73F-02E4-4DE3-8647-72BB84242E44}" srcId="{0BBFE169-3EC4-4704-9709-F3BA2107BCD9}" destId="{CAA554FD-F1D7-4C8D-A46B-0132CE786FD7}" srcOrd="0" destOrd="0" parTransId="{31C9248C-21FA-4CE0-8996-F814CAC43E6C}" sibTransId="{033AA865-E847-4B63-B9D1-49249A4BA278}"/>
    <dgm:cxn modelId="{3BE4EB43-F232-4B67-A385-6A316F9A22EA}" type="presOf" srcId="{CAA554FD-F1D7-4C8D-A46B-0132CE786FD7}" destId="{8DC54403-D68B-485A-B9A7-67E2F3DEC13B}" srcOrd="0" destOrd="0" presId="urn:microsoft.com/office/officeart/2005/8/layout/orgChart1#19"/>
    <dgm:cxn modelId="{7470CB48-548B-4724-988B-98840CEE2D41}" type="presOf" srcId="{936373A9-480C-4391-9FED-A0A13D9ABB5F}" destId="{A715A898-BE9A-42CE-84B9-D5E5ECEAFDD9}" srcOrd="0" destOrd="0" presId="urn:microsoft.com/office/officeart/2005/8/layout/orgChart1#19"/>
    <dgm:cxn modelId="{CDE27855-85AD-4A6A-814D-ED9FF00DC3A7}" type="presOf" srcId="{30D7287C-0344-41C7-9B13-8D95553052B9}" destId="{924D73D8-E3C6-4BAE-8B95-443DC51F8B6B}" srcOrd="0" destOrd="0" presId="urn:microsoft.com/office/officeart/2005/8/layout/orgChart1#19"/>
    <dgm:cxn modelId="{37A4B762-6A2C-4EEC-B632-26CA475F71C9}" srcId="{CAA554FD-F1D7-4C8D-A46B-0132CE786FD7}" destId="{30D7287C-0344-41C7-9B13-8D95553052B9}" srcOrd="0" destOrd="0" parTransId="{026DC0AD-0B37-4433-AB9E-283DF6DEA551}" sibTransId="{7300B3DB-A3CE-4F2F-83A4-0BEEBD64F69A}"/>
    <dgm:cxn modelId="{E951A273-02CC-4723-9D99-8ABC8EE829BF}" type="presOf" srcId="{FC3F2737-4148-4CC3-A2A8-2DD4C2D3B3B1}" destId="{DC159451-FA6B-47D8-8811-3E005FA24ED0}" srcOrd="1" destOrd="0" presId="urn:microsoft.com/office/officeart/2005/8/layout/orgChart1#19"/>
    <dgm:cxn modelId="{5C37157E-68F5-40A9-9A07-D43DB5F24EC1}" type="presOf" srcId="{05235FB8-5F0D-429D-91A3-2407E2B88519}" destId="{545A8DBC-A1C7-4535-9D51-ABAA4E707888}" srcOrd="0" destOrd="0" presId="urn:microsoft.com/office/officeart/2005/8/layout/orgChart1#19"/>
    <dgm:cxn modelId="{378A94A1-59F1-4A05-B449-FBDCEF9353B2}" type="presOf" srcId="{AD37633D-FEF1-4A55-A8AA-26559F48DBD7}" destId="{3A66F04F-A4B2-4182-94EF-CE4B7211822F}" srcOrd="0" destOrd="0" presId="urn:microsoft.com/office/officeart/2005/8/layout/orgChart1#19"/>
    <dgm:cxn modelId="{935D49B9-4F1F-48A4-97F7-664EE5E00E49}" type="presOf" srcId="{0BBFE169-3EC4-4704-9709-F3BA2107BCD9}" destId="{B7C29F72-1BD7-48B9-9247-FAD91217515C}" srcOrd="0" destOrd="0" presId="urn:microsoft.com/office/officeart/2005/8/layout/orgChart1#19"/>
    <dgm:cxn modelId="{F5006DBA-14C9-4185-AB10-911897CA95AC}" srcId="{CAA554FD-F1D7-4C8D-A46B-0132CE786FD7}" destId="{05235FB8-5F0D-429D-91A3-2407E2B88519}" srcOrd="2" destOrd="0" parTransId="{936373A9-480C-4391-9FED-A0A13D9ABB5F}" sibTransId="{F7483BE8-991E-4BC9-9C56-B87B11094952}"/>
    <dgm:cxn modelId="{1983B0E7-D859-4D22-8CAC-5C0D88C0AB5D}" srcId="{CAA554FD-F1D7-4C8D-A46B-0132CE786FD7}" destId="{FC3F2737-4148-4CC3-A2A8-2DD4C2D3B3B1}" srcOrd="1" destOrd="0" parTransId="{D35A08CB-A832-4A3C-B91C-3DB6562AE4A2}" sibTransId="{6D72EB1B-E3BB-4C8F-947F-CD247DAB208E}"/>
    <dgm:cxn modelId="{8984DCE8-CDE4-40C8-94CC-0E8D208FF989}" type="presOf" srcId="{FC3F2737-4148-4CC3-A2A8-2DD4C2D3B3B1}" destId="{7096B7C8-4FFA-430D-A825-4CDDC7C41DBB}" srcOrd="0" destOrd="0" presId="urn:microsoft.com/office/officeart/2005/8/layout/orgChart1#19"/>
    <dgm:cxn modelId="{4695FEEB-D80C-42CD-97EE-110AC5A686E1}" type="presOf" srcId="{5A520C23-6C6B-4701-BFA3-52CD264190F5}" destId="{897EA035-48A9-4A51-A39F-4029B5A1DEF4}" srcOrd="1" destOrd="0" presId="urn:microsoft.com/office/officeart/2005/8/layout/orgChart1#19"/>
    <dgm:cxn modelId="{DB6C79FD-EFCE-411D-8217-5AE156CEFB1D}" type="presOf" srcId="{CAA554FD-F1D7-4C8D-A46B-0132CE786FD7}" destId="{AFED5E5E-3499-44C0-B7EB-F59FBEA8721E}" srcOrd="1" destOrd="0" presId="urn:microsoft.com/office/officeart/2005/8/layout/orgChart1#19"/>
    <dgm:cxn modelId="{92933299-B1F8-489E-A3E8-4304139E7C74}" type="presParOf" srcId="{B7C29F72-1BD7-48B9-9247-FAD91217515C}" destId="{6D4288C5-724A-47C4-8481-A60DDCA59B0D}" srcOrd="0" destOrd="0" presId="urn:microsoft.com/office/officeart/2005/8/layout/orgChart1#19"/>
    <dgm:cxn modelId="{E1A86CBD-F4FE-44A5-BF19-54003658790F}" type="presParOf" srcId="{6D4288C5-724A-47C4-8481-A60DDCA59B0D}" destId="{7A28E99A-BDC1-46CE-973F-532CB8A97F1B}" srcOrd="0" destOrd="0" presId="urn:microsoft.com/office/officeart/2005/8/layout/orgChart1#19"/>
    <dgm:cxn modelId="{A21654E8-AC40-4437-94E4-51D766A0C3E1}" type="presParOf" srcId="{7A28E99A-BDC1-46CE-973F-532CB8A97F1B}" destId="{8DC54403-D68B-485A-B9A7-67E2F3DEC13B}" srcOrd="0" destOrd="0" presId="urn:microsoft.com/office/officeart/2005/8/layout/orgChart1#19"/>
    <dgm:cxn modelId="{C7C968DA-E75B-46F9-A3E1-C5AE7AFA25CE}" type="presParOf" srcId="{7A28E99A-BDC1-46CE-973F-532CB8A97F1B}" destId="{AFED5E5E-3499-44C0-B7EB-F59FBEA8721E}" srcOrd="1" destOrd="0" presId="urn:microsoft.com/office/officeart/2005/8/layout/orgChart1#19"/>
    <dgm:cxn modelId="{BBC3CEAA-85FC-4C4B-989E-15FCF29DAC0E}" type="presParOf" srcId="{6D4288C5-724A-47C4-8481-A60DDCA59B0D}" destId="{9566606A-16C7-47F0-9F59-251FAC5BE9E7}" srcOrd="1" destOrd="0" presId="urn:microsoft.com/office/officeart/2005/8/layout/orgChart1#19"/>
    <dgm:cxn modelId="{DD85B4E0-B59D-492B-9696-9FB65D2245F9}" type="presParOf" srcId="{9566606A-16C7-47F0-9F59-251FAC5BE9E7}" destId="{2F1DCB04-E58E-4561-80CA-11E9221F9760}" srcOrd="0" destOrd="0" presId="urn:microsoft.com/office/officeart/2005/8/layout/orgChart1#19"/>
    <dgm:cxn modelId="{A760EF31-9C41-4A64-968B-CDE6FD5234AB}" type="presParOf" srcId="{9566606A-16C7-47F0-9F59-251FAC5BE9E7}" destId="{072D89A0-D34F-4B13-8455-354F0DFCED9E}" srcOrd="1" destOrd="0" presId="urn:microsoft.com/office/officeart/2005/8/layout/orgChart1#19"/>
    <dgm:cxn modelId="{3E4B8ECD-E4BE-43F9-8874-4E05B2D46637}" type="presParOf" srcId="{072D89A0-D34F-4B13-8455-354F0DFCED9E}" destId="{8A97AE1F-6E5D-49EE-ABE5-EFBB4573E337}" srcOrd="0" destOrd="0" presId="urn:microsoft.com/office/officeart/2005/8/layout/orgChart1#19"/>
    <dgm:cxn modelId="{2569CCB2-8451-46FE-8A74-9BC6E4360F31}" type="presParOf" srcId="{8A97AE1F-6E5D-49EE-ABE5-EFBB4573E337}" destId="{924D73D8-E3C6-4BAE-8B95-443DC51F8B6B}" srcOrd="0" destOrd="0" presId="urn:microsoft.com/office/officeart/2005/8/layout/orgChart1#19"/>
    <dgm:cxn modelId="{A4A5DE45-FEF6-488C-92D4-EAB9F06AADF1}" type="presParOf" srcId="{8A97AE1F-6E5D-49EE-ABE5-EFBB4573E337}" destId="{11B65A89-F887-4471-B88F-084FBECEA325}" srcOrd="1" destOrd="0" presId="urn:microsoft.com/office/officeart/2005/8/layout/orgChart1#19"/>
    <dgm:cxn modelId="{58875184-1D16-402B-9CEF-C1041B49178D}" type="presParOf" srcId="{072D89A0-D34F-4B13-8455-354F0DFCED9E}" destId="{37091B6B-E0D8-4754-ABF0-29FDCB075935}" srcOrd="1" destOrd="0" presId="urn:microsoft.com/office/officeart/2005/8/layout/orgChart1#19"/>
    <dgm:cxn modelId="{B6518DF6-02DA-4493-8BC7-CD52078F8A07}" type="presParOf" srcId="{072D89A0-D34F-4B13-8455-354F0DFCED9E}" destId="{C71B763C-DED0-4FEA-AD49-AA1803E3B792}" srcOrd="2" destOrd="0" presId="urn:microsoft.com/office/officeart/2005/8/layout/orgChart1#19"/>
    <dgm:cxn modelId="{2EE49595-CBC2-452A-A3ED-E9CA92581E51}" type="presParOf" srcId="{9566606A-16C7-47F0-9F59-251FAC5BE9E7}" destId="{F25663CF-A2C0-4002-A505-4FBCF2DF7C72}" srcOrd="2" destOrd="0" presId="urn:microsoft.com/office/officeart/2005/8/layout/orgChart1#19"/>
    <dgm:cxn modelId="{68E8149D-6B33-492E-97D5-B464D5ED34A8}" type="presParOf" srcId="{9566606A-16C7-47F0-9F59-251FAC5BE9E7}" destId="{E318683E-C8DA-4AAC-BF22-4E336BFED807}" srcOrd="3" destOrd="0" presId="urn:microsoft.com/office/officeart/2005/8/layout/orgChart1#19"/>
    <dgm:cxn modelId="{D35B546D-6E67-4F75-9B79-DA94EACFBFF4}" type="presParOf" srcId="{E318683E-C8DA-4AAC-BF22-4E336BFED807}" destId="{0E990741-98AC-439F-870C-FC64074FC4EF}" srcOrd="0" destOrd="0" presId="urn:microsoft.com/office/officeart/2005/8/layout/orgChart1#19"/>
    <dgm:cxn modelId="{8AE29F6C-8409-4F77-B022-00E3E87EB6D1}" type="presParOf" srcId="{0E990741-98AC-439F-870C-FC64074FC4EF}" destId="{7096B7C8-4FFA-430D-A825-4CDDC7C41DBB}" srcOrd="0" destOrd="0" presId="urn:microsoft.com/office/officeart/2005/8/layout/orgChart1#19"/>
    <dgm:cxn modelId="{4CB154B5-85C2-4F18-96F6-2C69397BA808}" type="presParOf" srcId="{0E990741-98AC-439F-870C-FC64074FC4EF}" destId="{DC159451-FA6B-47D8-8811-3E005FA24ED0}" srcOrd="1" destOrd="0" presId="urn:microsoft.com/office/officeart/2005/8/layout/orgChart1#19"/>
    <dgm:cxn modelId="{8A59995E-79FD-4101-BE9D-CF08A1057B39}" type="presParOf" srcId="{E318683E-C8DA-4AAC-BF22-4E336BFED807}" destId="{87077DB9-C150-429B-9B65-8B8B249CC0F6}" srcOrd="1" destOrd="0" presId="urn:microsoft.com/office/officeart/2005/8/layout/orgChart1#19"/>
    <dgm:cxn modelId="{F2DC7AC2-88B9-457F-B849-735199C3B337}" type="presParOf" srcId="{E318683E-C8DA-4AAC-BF22-4E336BFED807}" destId="{56C9415F-6720-4AFF-A1FD-C63A69E61460}" srcOrd="2" destOrd="0" presId="urn:microsoft.com/office/officeart/2005/8/layout/orgChart1#19"/>
    <dgm:cxn modelId="{F0A475EF-0E14-4918-9B92-56459342A11B}" type="presParOf" srcId="{9566606A-16C7-47F0-9F59-251FAC5BE9E7}" destId="{A715A898-BE9A-42CE-84B9-D5E5ECEAFDD9}" srcOrd="4" destOrd="0" presId="urn:microsoft.com/office/officeart/2005/8/layout/orgChart1#19"/>
    <dgm:cxn modelId="{F2AA5C9C-74D6-4206-A28D-04E780F36EB9}" type="presParOf" srcId="{9566606A-16C7-47F0-9F59-251FAC5BE9E7}" destId="{68008F7C-97E1-476D-BC8C-FCC116325987}" srcOrd="5" destOrd="0" presId="urn:microsoft.com/office/officeart/2005/8/layout/orgChart1#19"/>
    <dgm:cxn modelId="{786AA9B0-192F-4D86-B88A-906AAC65AF54}" type="presParOf" srcId="{68008F7C-97E1-476D-BC8C-FCC116325987}" destId="{6EF6AFFD-1B80-4006-82EE-93512A623E40}" srcOrd="0" destOrd="0" presId="urn:microsoft.com/office/officeart/2005/8/layout/orgChart1#19"/>
    <dgm:cxn modelId="{11F08341-5E73-46BF-A0FD-80587F3AE1EA}" type="presParOf" srcId="{6EF6AFFD-1B80-4006-82EE-93512A623E40}" destId="{545A8DBC-A1C7-4535-9D51-ABAA4E707888}" srcOrd="0" destOrd="0" presId="urn:microsoft.com/office/officeart/2005/8/layout/orgChart1#19"/>
    <dgm:cxn modelId="{87564D7B-13EE-476C-8CAA-D9B30E9C00EB}" type="presParOf" srcId="{6EF6AFFD-1B80-4006-82EE-93512A623E40}" destId="{A09F9591-06B0-4E38-831C-5451C39EA490}" srcOrd="1" destOrd="0" presId="urn:microsoft.com/office/officeart/2005/8/layout/orgChart1#19"/>
    <dgm:cxn modelId="{CD465798-150F-4BD1-82FE-EC338E6388EB}" type="presParOf" srcId="{68008F7C-97E1-476D-BC8C-FCC116325987}" destId="{EC43D314-897F-46C5-9E95-2420549BFA0C}" srcOrd="1" destOrd="0" presId="urn:microsoft.com/office/officeart/2005/8/layout/orgChart1#19"/>
    <dgm:cxn modelId="{F13C5176-1DFA-4156-91CD-1605ABF528DD}" type="presParOf" srcId="{68008F7C-97E1-476D-BC8C-FCC116325987}" destId="{FAB8E2C1-9AD5-41E6-9D2A-C9026247679F}" srcOrd="2" destOrd="0" presId="urn:microsoft.com/office/officeart/2005/8/layout/orgChart1#19"/>
    <dgm:cxn modelId="{5084E669-C64F-45E3-B02D-A7254A4D864C}" type="presParOf" srcId="{9566606A-16C7-47F0-9F59-251FAC5BE9E7}" destId="{3A66F04F-A4B2-4182-94EF-CE4B7211822F}" srcOrd="6" destOrd="0" presId="urn:microsoft.com/office/officeart/2005/8/layout/orgChart1#19"/>
    <dgm:cxn modelId="{924ABDB4-075A-4DC9-A779-CDE42CF2E2C3}" type="presParOf" srcId="{9566606A-16C7-47F0-9F59-251FAC5BE9E7}" destId="{312868DB-6280-41F4-AA68-219B00C9A21C}" srcOrd="7" destOrd="0" presId="urn:microsoft.com/office/officeart/2005/8/layout/orgChart1#19"/>
    <dgm:cxn modelId="{3379DFA9-183F-410E-8371-9620240A043C}" type="presParOf" srcId="{312868DB-6280-41F4-AA68-219B00C9A21C}" destId="{12F16161-4A00-49CA-B34B-B3DB5CCB7CC2}" srcOrd="0" destOrd="0" presId="urn:microsoft.com/office/officeart/2005/8/layout/orgChart1#19"/>
    <dgm:cxn modelId="{47EEBA66-9987-46F8-9924-BFAEB8D65B2F}" type="presParOf" srcId="{12F16161-4A00-49CA-B34B-B3DB5CCB7CC2}" destId="{D264577D-EF2D-49C4-BC00-18575CA2DC3B}" srcOrd="0" destOrd="0" presId="urn:microsoft.com/office/officeart/2005/8/layout/orgChart1#19"/>
    <dgm:cxn modelId="{6138F560-E50B-4D90-B8C4-D30B321B20D1}" type="presParOf" srcId="{12F16161-4A00-49CA-B34B-B3DB5CCB7CC2}" destId="{897EA035-48A9-4A51-A39F-4029B5A1DEF4}" srcOrd="1" destOrd="0" presId="urn:microsoft.com/office/officeart/2005/8/layout/orgChart1#19"/>
    <dgm:cxn modelId="{F5A0713C-3FB8-4D8D-AA4A-E76FA52C5378}" type="presParOf" srcId="{312868DB-6280-41F4-AA68-219B00C9A21C}" destId="{CEFA9028-D49B-4AB3-841C-49553521BA6A}" srcOrd="1" destOrd="0" presId="urn:microsoft.com/office/officeart/2005/8/layout/orgChart1#19"/>
    <dgm:cxn modelId="{1393DC9E-7A70-4C79-A3D6-182A6245A1A7}" type="presParOf" srcId="{312868DB-6280-41F4-AA68-219B00C9A21C}" destId="{88185042-4D5B-4F9A-8AF0-6455AC41FBD8}" srcOrd="2" destOrd="0" presId="urn:microsoft.com/office/officeart/2005/8/layout/orgChart1#19"/>
    <dgm:cxn modelId="{3F34389B-8B74-4860-8C1F-9E836E7F455B}" type="presParOf" srcId="{6D4288C5-724A-47C4-8481-A60DDCA59B0D}" destId="{AA20146C-3551-4F73-A3C2-A54032F62904}" srcOrd="2" destOrd="0" presId="urn:microsoft.com/office/officeart/2005/8/layout/orgChart1#1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6423409-FFC2-410E-850B-2C04FADB7B63}" type="doc">
      <dgm:prSet loTypeId="urn:microsoft.com/office/officeart/2005/8/layout/orgChart1#20" loCatId="hierarchy" qsTypeId="urn:microsoft.com/office/officeart/2005/8/quickstyle/simple1#42" qsCatId="simple" csTypeId="urn:microsoft.com/office/officeart/2005/8/colors/colorful4#7" csCatId="colorful" phldr="1"/>
      <dgm:spPr/>
      <dgm:t>
        <a:bodyPr/>
        <a:lstStyle/>
        <a:p>
          <a:endParaRPr lang="zh-CN" altLang="en-US"/>
        </a:p>
      </dgm:t>
    </dgm:pt>
    <dgm:pt modelId="{9939C310-B237-4905-8D40-D29A9DD44942}">
      <dgm:prSet phldrT="[文本]"/>
      <dgm:spPr/>
      <dgm:t>
        <a:bodyPr/>
        <a:lstStyle/>
        <a:p>
          <a:r>
            <a:rPr lang="zh-CN" altLang="zh-CN" dirty="0"/>
            <a:t>维护组织</a:t>
          </a:r>
          <a:endParaRPr lang="zh-CN" altLang="en-US" dirty="0"/>
        </a:p>
      </dgm:t>
    </dgm:pt>
    <dgm:pt modelId="{2246F712-D1DE-4B44-9264-E999887DFF17}" type="parTrans" cxnId="{C6A6A727-04E6-4DA7-88F4-E07E3B1821A0}">
      <dgm:prSet/>
      <dgm:spPr/>
      <dgm:t>
        <a:bodyPr/>
        <a:lstStyle/>
        <a:p>
          <a:endParaRPr lang="zh-CN" altLang="en-US"/>
        </a:p>
      </dgm:t>
    </dgm:pt>
    <dgm:pt modelId="{4AB6CD67-0E0E-493C-916F-B52EB7149AD6}" type="sibTrans" cxnId="{C6A6A727-04E6-4DA7-88F4-E07E3B1821A0}">
      <dgm:prSet/>
      <dgm:spPr/>
      <dgm:t>
        <a:bodyPr/>
        <a:lstStyle/>
        <a:p>
          <a:endParaRPr lang="zh-CN" altLang="en-US"/>
        </a:p>
      </dgm:t>
    </dgm:pt>
    <dgm:pt modelId="{D16062C9-6EC3-4073-A632-0BDFB47A2B87}">
      <dgm:prSet phldrT="[文本]"/>
      <dgm:spPr/>
      <dgm:t>
        <a:bodyPr/>
        <a:lstStyle/>
        <a:p>
          <a:r>
            <a:rPr lang="zh-CN" altLang="zh-CN" dirty="0"/>
            <a:t>短期维护团队</a:t>
          </a:r>
          <a:endParaRPr lang="zh-CN" altLang="en-US" dirty="0"/>
        </a:p>
      </dgm:t>
    </dgm:pt>
    <dgm:pt modelId="{A5967229-7929-45BF-8A1D-8A7ED165BCB5}" type="parTrans" cxnId="{585B9F76-B7E4-44F2-A605-6AC5D87E30BC}">
      <dgm:prSet/>
      <dgm:spPr/>
      <dgm:t>
        <a:bodyPr/>
        <a:lstStyle/>
        <a:p>
          <a:endParaRPr lang="zh-CN" altLang="en-US"/>
        </a:p>
      </dgm:t>
    </dgm:pt>
    <dgm:pt modelId="{4EC3A101-186D-48B9-A210-68A7C11C1B52}" type="sibTrans" cxnId="{585B9F76-B7E4-44F2-A605-6AC5D87E30BC}">
      <dgm:prSet/>
      <dgm:spPr/>
      <dgm:t>
        <a:bodyPr/>
        <a:lstStyle/>
        <a:p>
          <a:endParaRPr lang="zh-CN" altLang="en-US"/>
        </a:p>
      </dgm:t>
    </dgm:pt>
    <dgm:pt modelId="{2B66D72F-403F-4277-96ED-556C05922B4F}">
      <dgm:prSet phldrT="[文本]"/>
      <dgm:spPr/>
      <dgm:t>
        <a:bodyPr/>
        <a:lstStyle/>
        <a:p>
          <a:r>
            <a:rPr lang="zh-CN" altLang="zh-CN" dirty="0"/>
            <a:t>长期维护团队</a:t>
          </a:r>
          <a:endParaRPr lang="zh-CN" altLang="en-US" dirty="0"/>
        </a:p>
      </dgm:t>
    </dgm:pt>
    <dgm:pt modelId="{E8437B8C-AFF9-4395-BDE7-E840E37BB0B1}" type="parTrans" cxnId="{9A3AC13A-0299-457D-AC57-BECC77DA204D}">
      <dgm:prSet/>
      <dgm:spPr/>
      <dgm:t>
        <a:bodyPr/>
        <a:lstStyle/>
        <a:p>
          <a:endParaRPr lang="zh-CN" altLang="en-US"/>
        </a:p>
      </dgm:t>
    </dgm:pt>
    <dgm:pt modelId="{10C38C19-3F9C-47BE-882A-5832B0075147}" type="sibTrans" cxnId="{9A3AC13A-0299-457D-AC57-BECC77DA204D}">
      <dgm:prSet/>
      <dgm:spPr/>
      <dgm:t>
        <a:bodyPr/>
        <a:lstStyle/>
        <a:p>
          <a:endParaRPr lang="zh-CN" altLang="en-US"/>
        </a:p>
      </dgm:t>
    </dgm:pt>
    <dgm:pt modelId="{9A68233A-41C3-4629-9CB6-39B52FF6088C}" type="pres">
      <dgm:prSet presAssocID="{A6423409-FFC2-410E-850B-2C04FADB7B63}" presName="hierChild1" presStyleCnt="0">
        <dgm:presLayoutVars>
          <dgm:orgChart val="1"/>
          <dgm:chPref val="1"/>
          <dgm:dir/>
          <dgm:animOne val="branch"/>
          <dgm:animLvl val="lvl"/>
          <dgm:resizeHandles/>
        </dgm:presLayoutVars>
      </dgm:prSet>
      <dgm:spPr/>
    </dgm:pt>
    <dgm:pt modelId="{6852B174-4884-4B37-A42B-2CC3730F6B0D}" type="pres">
      <dgm:prSet presAssocID="{9939C310-B237-4905-8D40-D29A9DD44942}" presName="hierRoot1" presStyleCnt="0">
        <dgm:presLayoutVars>
          <dgm:hierBranch val="init"/>
        </dgm:presLayoutVars>
      </dgm:prSet>
      <dgm:spPr/>
    </dgm:pt>
    <dgm:pt modelId="{CB892CC6-14F8-4C58-9D59-CB66EB9D3417}" type="pres">
      <dgm:prSet presAssocID="{9939C310-B237-4905-8D40-D29A9DD44942}" presName="rootComposite1" presStyleCnt="0"/>
      <dgm:spPr/>
    </dgm:pt>
    <dgm:pt modelId="{67DCB704-7BF1-4506-9EDC-D2FE83DB634B}" type="pres">
      <dgm:prSet presAssocID="{9939C310-B237-4905-8D40-D29A9DD44942}" presName="rootText1" presStyleLbl="node0" presStyleIdx="0" presStyleCnt="1">
        <dgm:presLayoutVars>
          <dgm:chPref val="3"/>
        </dgm:presLayoutVars>
      </dgm:prSet>
      <dgm:spPr/>
    </dgm:pt>
    <dgm:pt modelId="{A7EB439A-A0ED-4AB7-B4EE-554EE109D0EE}" type="pres">
      <dgm:prSet presAssocID="{9939C310-B237-4905-8D40-D29A9DD44942}" presName="rootConnector1" presStyleLbl="node1" presStyleIdx="0" presStyleCnt="0"/>
      <dgm:spPr/>
    </dgm:pt>
    <dgm:pt modelId="{5F76D181-E1D4-481E-8E12-28F0F96EC11E}" type="pres">
      <dgm:prSet presAssocID="{9939C310-B237-4905-8D40-D29A9DD44942}" presName="hierChild2" presStyleCnt="0"/>
      <dgm:spPr/>
    </dgm:pt>
    <dgm:pt modelId="{28C9708F-9368-459B-B010-BA1BCDF5EBE5}" type="pres">
      <dgm:prSet presAssocID="{A5967229-7929-45BF-8A1D-8A7ED165BCB5}" presName="Name37" presStyleLbl="parChTrans1D2" presStyleIdx="0" presStyleCnt="2"/>
      <dgm:spPr/>
    </dgm:pt>
    <dgm:pt modelId="{FA74F7DC-D2E7-4F21-9124-E1A566529BF9}" type="pres">
      <dgm:prSet presAssocID="{D16062C9-6EC3-4073-A632-0BDFB47A2B87}" presName="hierRoot2" presStyleCnt="0">
        <dgm:presLayoutVars>
          <dgm:hierBranch val="init"/>
        </dgm:presLayoutVars>
      </dgm:prSet>
      <dgm:spPr/>
    </dgm:pt>
    <dgm:pt modelId="{D4914375-E484-4D73-A9ED-06F682B9F386}" type="pres">
      <dgm:prSet presAssocID="{D16062C9-6EC3-4073-A632-0BDFB47A2B87}" presName="rootComposite" presStyleCnt="0"/>
      <dgm:spPr/>
    </dgm:pt>
    <dgm:pt modelId="{89208BCD-879E-4FB1-81C1-417534AFAFEE}" type="pres">
      <dgm:prSet presAssocID="{D16062C9-6EC3-4073-A632-0BDFB47A2B87}" presName="rootText" presStyleLbl="node2" presStyleIdx="0" presStyleCnt="2" custScaleX="181427">
        <dgm:presLayoutVars>
          <dgm:chPref val="3"/>
        </dgm:presLayoutVars>
      </dgm:prSet>
      <dgm:spPr/>
    </dgm:pt>
    <dgm:pt modelId="{A9D1E18F-4990-4C33-945E-10B744D53AC1}" type="pres">
      <dgm:prSet presAssocID="{D16062C9-6EC3-4073-A632-0BDFB47A2B87}" presName="rootConnector" presStyleLbl="node2" presStyleIdx="0" presStyleCnt="2"/>
      <dgm:spPr/>
    </dgm:pt>
    <dgm:pt modelId="{D2A64351-CEC6-4C86-B335-8852493C33F8}" type="pres">
      <dgm:prSet presAssocID="{D16062C9-6EC3-4073-A632-0BDFB47A2B87}" presName="hierChild4" presStyleCnt="0"/>
      <dgm:spPr/>
    </dgm:pt>
    <dgm:pt modelId="{90A962C7-B199-4790-91FC-9B6310927AB0}" type="pres">
      <dgm:prSet presAssocID="{D16062C9-6EC3-4073-A632-0BDFB47A2B87}" presName="hierChild5" presStyleCnt="0"/>
      <dgm:spPr/>
    </dgm:pt>
    <dgm:pt modelId="{363BA940-797C-4EE1-B346-9E6097CFBF46}" type="pres">
      <dgm:prSet presAssocID="{E8437B8C-AFF9-4395-BDE7-E840E37BB0B1}" presName="Name37" presStyleLbl="parChTrans1D2" presStyleIdx="1" presStyleCnt="2"/>
      <dgm:spPr/>
    </dgm:pt>
    <dgm:pt modelId="{8C8C2D9E-81D5-4B44-86A8-B45E603AE417}" type="pres">
      <dgm:prSet presAssocID="{2B66D72F-403F-4277-96ED-556C05922B4F}" presName="hierRoot2" presStyleCnt="0">
        <dgm:presLayoutVars>
          <dgm:hierBranch val="init"/>
        </dgm:presLayoutVars>
      </dgm:prSet>
      <dgm:spPr/>
    </dgm:pt>
    <dgm:pt modelId="{5443ADB9-CCD4-40EF-8D1D-272F8EF04DAA}" type="pres">
      <dgm:prSet presAssocID="{2B66D72F-403F-4277-96ED-556C05922B4F}" presName="rootComposite" presStyleCnt="0"/>
      <dgm:spPr/>
    </dgm:pt>
    <dgm:pt modelId="{755D33C9-A621-45D8-9D94-C0B6F55D9BB4}" type="pres">
      <dgm:prSet presAssocID="{2B66D72F-403F-4277-96ED-556C05922B4F}" presName="rootText" presStyleLbl="node2" presStyleIdx="1" presStyleCnt="2" custScaleX="173336">
        <dgm:presLayoutVars>
          <dgm:chPref val="3"/>
        </dgm:presLayoutVars>
      </dgm:prSet>
      <dgm:spPr/>
    </dgm:pt>
    <dgm:pt modelId="{C2FA9633-A883-4B75-A388-CD93AC14BA78}" type="pres">
      <dgm:prSet presAssocID="{2B66D72F-403F-4277-96ED-556C05922B4F}" presName="rootConnector" presStyleLbl="node2" presStyleIdx="1" presStyleCnt="2"/>
      <dgm:spPr/>
    </dgm:pt>
    <dgm:pt modelId="{C8E47174-C19C-4F1A-9CC5-E87A40EEF3FC}" type="pres">
      <dgm:prSet presAssocID="{2B66D72F-403F-4277-96ED-556C05922B4F}" presName="hierChild4" presStyleCnt="0"/>
      <dgm:spPr/>
    </dgm:pt>
    <dgm:pt modelId="{4D347720-2654-4B94-9725-AEECFE88FC09}" type="pres">
      <dgm:prSet presAssocID="{2B66D72F-403F-4277-96ED-556C05922B4F}" presName="hierChild5" presStyleCnt="0"/>
      <dgm:spPr/>
    </dgm:pt>
    <dgm:pt modelId="{18E6AC19-189F-4A33-8874-849EB286C9F5}" type="pres">
      <dgm:prSet presAssocID="{9939C310-B237-4905-8D40-D29A9DD44942}" presName="hierChild3" presStyleCnt="0"/>
      <dgm:spPr/>
    </dgm:pt>
  </dgm:ptLst>
  <dgm:cxnLst>
    <dgm:cxn modelId="{0E03D306-9D7B-467A-B1B5-0F71F66E9A14}" type="presOf" srcId="{2B66D72F-403F-4277-96ED-556C05922B4F}" destId="{C2FA9633-A883-4B75-A388-CD93AC14BA78}" srcOrd="1" destOrd="0" presId="urn:microsoft.com/office/officeart/2005/8/layout/orgChart1#20"/>
    <dgm:cxn modelId="{4E769410-D376-4C45-B0E6-30F602D1EA9E}" type="presOf" srcId="{9939C310-B237-4905-8D40-D29A9DD44942}" destId="{A7EB439A-A0ED-4AB7-B4EE-554EE109D0EE}" srcOrd="1" destOrd="0" presId="urn:microsoft.com/office/officeart/2005/8/layout/orgChart1#20"/>
    <dgm:cxn modelId="{E7F6151E-FDBD-457A-8850-53BDE9EED54D}" type="presOf" srcId="{A6423409-FFC2-410E-850B-2C04FADB7B63}" destId="{9A68233A-41C3-4629-9CB6-39B52FF6088C}" srcOrd="0" destOrd="0" presId="urn:microsoft.com/office/officeart/2005/8/layout/orgChart1#20"/>
    <dgm:cxn modelId="{C6A6A727-04E6-4DA7-88F4-E07E3B1821A0}" srcId="{A6423409-FFC2-410E-850B-2C04FADB7B63}" destId="{9939C310-B237-4905-8D40-D29A9DD44942}" srcOrd="0" destOrd="0" parTransId="{2246F712-D1DE-4B44-9264-E999887DFF17}" sibTransId="{4AB6CD67-0E0E-493C-916F-B52EB7149AD6}"/>
    <dgm:cxn modelId="{6EB1F831-2051-44D3-AEAE-AC058726DCE1}" type="presOf" srcId="{2B66D72F-403F-4277-96ED-556C05922B4F}" destId="{755D33C9-A621-45D8-9D94-C0B6F55D9BB4}" srcOrd="0" destOrd="0" presId="urn:microsoft.com/office/officeart/2005/8/layout/orgChart1#20"/>
    <dgm:cxn modelId="{9A3AC13A-0299-457D-AC57-BECC77DA204D}" srcId="{9939C310-B237-4905-8D40-D29A9DD44942}" destId="{2B66D72F-403F-4277-96ED-556C05922B4F}" srcOrd="1" destOrd="0" parTransId="{E8437B8C-AFF9-4395-BDE7-E840E37BB0B1}" sibTransId="{10C38C19-3F9C-47BE-882A-5832B0075147}"/>
    <dgm:cxn modelId="{585B9F76-B7E4-44F2-A605-6AC5D87E30BC}" srcId="{9939C310-B237-4905-8D40-D29A9DD44942}" destId="{D16062C9-6EC3-4073-A632-0BDFB47A2B87}" srcOrd="0" destOrd="0" parTransId="{A5967229-7929-45BF-8A1D-8A7ED165BCB5}" sibTransId="{4EC3A101-186D-48B9-A210-68A7C11C1B52}"/>
    <dgm:cxn modelId="{832B757C-1964-4A1F-AD18-AA8B37CE3527}" type="presOf" srcId="{D16062C9-6EC3-4073-A632-0BDFB47A2B87}" destId="{A9D1E18F-4990-4C33-945E-10B744D53AC1}" srcOrd="1" destOrd="0" presId="urn:microsoft.com/office/officeart/2005/8/layout/orgChart1#20"/>
    <dgm:cxn modelId="{988E8888-24DD-4B07-A03B-13DB05CB7552}" type="presOf" srcId="{A5967229-7929-45BF-8A1D-8A7ED165BCB5}" destId="{28C9708F-9368-459B-B010-BA1BCDF5EBE5}" srcOrd="0" destOrd="0" presId="urn:microsoft.com/office/officeart/2005/8/layout/orgChart1#20"/>
    <dgm:cxn modelId="{0ED6959D-418F-4899-8753-D9781A73242B}" type="presOf" srcId="{9939C310-B237-4905-8D40-D29A9DD44942}" destId="{67DCB704-7BF1-4506-9EDC-D2FE83DB634B}" srcOrd="0" destOrd="0" presId="urn:microsoft.com/office/officeart/2005/8/layout/orgChart1#20"/>
    <dgm:cxn modelId="{C179DF9F-E76C-473C-B440-680241D733C5}" type="presOf" srcId="{D16062C9-6EC3-4073-A632-0BDFB47A2B87}" destId="{89208BCD-879E-4FB1-81C1-417534AFAFEE}" srcOrd="0" destOrd="0" presId="urn:microsoft.com/office/officeart/2005/8/layout/orgChart1#20"/>
    <dgm:cxn modelId="{1DE447E4-F68E-40D7-B29F-1677EADF4218}" type="presOf" srcId="{E8437B8C-AFF9-4395-BDE7-E840E37BB0B1}" destId="{363BA940-797C-4EE1-B346-9E6097CFBF46}" srcOrd="0" destOrd="0" presId="urn:microsoft.com/office/officeart/2005/8/layout/orgChart1#20"/>
    <dgm:cxn modelId="{DCDC33AF-3B99-4FE2-A3F4-D4FC71DAD8F5}" type="presParOf" srcId="{9A68233A-41C3-4629-9CB6-39B52FF6088C}" destId="{6852B174-4884-4B37-A42B-2CC3730F6B0D}" srcOrd="0" destOrd="0" presId="urn:microsoft.com/office/officeart/2005/8/layout/orgChart1#20"/>
    <dgm:cxn modelId="{CCA5D870-1715-42EE-980A-79D5C9B19945}" type="presParOf" srcId="{6852B174-4884-4B37-A42B-2CC3730F6B0D}" destId="{CB892CC6-14F8-4C58-9D59-CB66EB9D3417}" srcOrd="0" destOrd="0" presId="urn:microsoft.com/office/officeart/2005/8/layout/orgChart1#20"/>
    <dgm:cxn modelId="{8DBBFEBF-6B8F-4684-9BEA-9F607D3E161F}" type="presParOf" srcId="{CB892CC6-14F8-4C58-9D59-CB66EB9D3417}" destId="{67DCB704-7BF1-4506-9EDC-D2FE83DB634B}" srcOrd="0" destOrd="0" presId="urn:microsoft.com/office/officeart/2005/8/layout/orgChart1#20"/>
    <dgm:cxn modelId="{48A81A7D-3DD4-489D-AACC-EDB87D5A35BB}" type="presParOf" srcId="{CB892CC6-14F8-4C58-9D59-CB66EB9D3417}" destId="{A7EB439A-A0ED-4AB7-B4EE-554EE109D0EE}" srcOrd="1" destOrd="0" presId="urn:microsoft.com/office/officeart/2005/8/layout/orgChart1#20"/>
    <dgm:cxn modelId="{19373D6D-0C91-4F29-8D5F-6B687615C589}" type="presParOf" srcId="{6852B174-4884-4B37-A42B-2CC3730F6B0D}" destId="{5F76D181-E1D4-481E-8E12-28F0F96EC11E}" srcOrd="1" destOrd="0" presId="urn:microsoft.com/office/officeart/2005/8/layout/orgChart1#20"/>
    <dgm:cxn modelId="{63560B59-06D0-4341-BA03-27FD8C881382}" type="presParOf" srcId="{5F76D181-E1D4-481E-8E12-28F0F96EC11E}" destId="{28C9708F-9368-459B-B010-BA1BCDF5EBE5}" srcOrd="0" destOrd="0" presId="urn:microsoft.com/office/officeart/2005/8/layout/orgChart1#20"/>
    <dgm:cxn modelId="{F5C20CF5-B885-427D-9CEF-0F7C84DC586A}" type="presParOf" srcId="{5F76D181-E1D4-481E-8E12-28F0F96EC11E}" destId="{FA74F7DC-D2E7-4F21-9124-E1A566529BF9}" srcOrd="1" destOrd="0" presId="urn:microsoft.com/office/officeart/2005/8/layout/orgChart1#20"/>
    <dgm:cxn modelId="{70CBE6B9-9530-4FB2-9360-73F112BF09AA}" type="presParOf" srcId="{FA74F7DC-D2E7-4F21-9124-E1A566529BF9}" destId="{D4914375-E484-4D73-A9ED-06F682B9F386}" srcOrd="0" destOrd="0" presId="urn:microsoft.com/office/officeart/2005/8/layout/orgChart1#20"/>
    <dgm:cxn modelId="{F113F48C-139D-40BD-B88F-413CA211E302}" type="presParOf" srcId="{D4914375-E484-4D73-A9ED-06F682B9F386}" destId="{89208BCD-879E-4FB1-81C1-417534AFAFEE}" srcOrd="0" destOrd="0" presId="urn:microsoft.com/office/officeart/2005/8/layout/orgChart1#20"/>
    <dgm:cxn modelId="{CD9EC28A-9D6B-4F05-B4CA-D0BD0A83138C}" type="presParOf" srcId="{D4914375-E484-4D73-A9ED-06F682B9F386}" destId="{A9D1E18F-4990-4C33-945E-10B744D53AC1}" srcOrd="1" destOrd="0" presId="urn:microsoft.com/office/officeart/2005/8/layout/orgChart1#20"/>
    <dgm:cxn modelId="{2E4C751C-A98C-443E-AD8D-9468E5D820CA}" type="presParOf" srcId="{FA74F7DC-D2E7-4F21-9124-E1A566529BF9}" destId="{D2A64351-CEC6-4C86-B335-8852493C33F8}" srcOrd="1" destOrd="0" presId="urn:microsoft.com/office/officeart/2005/8/layout/orgChart1#20"/>
    <dgm:cxn modelId="{533487C1-3B69-4030-B53F-01DA00EF4E01}" type="presParOf" srcId="{FA74F7DC-D2E7-4F21-9124-E1A566529BF9}" destId="{90A962C7-B199-4790-91FC-9B6310927AB0}" srcOrd="2" destOrd="0" presId="urn:microsoft.com/office/officeart/2005/8/layout/orgChart1#20"/>
    <dgm:cxn modelId="{4AF97D6D-C202-4C1D-A1F5-0C66F8AB7C72}" type="presParOf" srcId="{5F76D181-E1D4-481E-8E12-28F0F96EC11E}" destId="{363BA940-797C-4EE1-B346-9E6097CFBF46}" srcOrd="2" destOrd="0" presId="urn:microsoft.com/office/officeart/2005/8/layout/orgChart1#20"/>
    <dgm:cxn modelId="{CCD40D10-3A4A-487E-AF2E-C9234AA09DCC}" type="presParOf" srcId="{5F76D181-E1D4-481E-8E12-28F0F96EC11E}" destId="{8C8C2D9E-81D5-4B44-86A8-B45E603AE417}" srcOrd="3" destOrd="0" presId="urn:microsoft.com/office/officeart/2005/8/layout/orgChart1#20"/>
    <dgm:cxn modelId="{29090DFC-00F8-4C9D-8100-34C00D1CBCED}" type="presParOf" srcId="{8C8C2D9E-81D5-4B44-86A8-B45E603AE417}" destId="{5443ADB9-CCD4-40EF-8D1D-272F8EF04DAA}" srcOrd="0" destOrd="0" presId="urn:microsoft.com/office/officeart/2005/8/layout/orgChart1#20"/>
    <dgm:cxn modelId="{043E2E12-66CE-440C-85BC-159FBFD12608}" type="presParOf" srcId="{5443ADB9-CCD4-40EF-8D1D-272F8EF04DAA}" destId="{755D33C9-A621-45D8-9D94-C0B6F55D9BB4}" srcOrd="0" destOrd="0" presId="urn:microsoft.com/office/officeart/2005/8/layout/orgChart1#20"/>
    <dgm:cxn modelId="{B369D825-78E0-4D2A-98A2-554C5E50D7E7}" type="presParOf" srcId="{5443ADB9-CCD4-40EF-8D1D-272F8EF04DAA}" destId="{C2FA9633-A883-4B75-A388-CD93AC14BA78}" srcOrd="1" destOrd="0" presId="urn:microsoft.com/office/officeart/2005/8/layout/orgChart1#20"/>
    <dgm:cxn modelId="{B0EAA236-A27D-4D45-8FA2-0E3CE892C7E7}" type="presParOf" srcId="{8C8C2D9E-81D5-4B44-86A8-B45E603AE417}" destId="{C8E47174-C19C-4F1A-9CC5-E87A40EEF3FC}" srcOrd="1" destOrd="0" presId="urn:microsoft.com/office/officeart/2005/8/layout/orgChart1#20"/>
    <dgm:cxn modelId="{3C1A64BC-C2B5-4675-B74D-0427DF95516A}" type="presParOf" srcId="{8C8C2D9E-81D5-4B44-86A8-B45E603AE417}" destId="{4D347720-2654-4B94-9725-AEECFE88FC09}" srcOrd="2" destOrd="0" presId="urn:microsoft.com/office/officeart/2005/8/layout/orgChart1#20"/>
    <dgm:cxn modelId="{BE2698F9-1409-4468-AAE1-095680EEBD5E}" type="presParOf" srcId="{6852B174-4884-4B37-A42B-2CC3730F6B0D}" destId="{18E6AC19-189F-4A33-8874-849EB286C9F5}" srcOrd="2" destOrd="0" presId="urn:microsoft.com/office/officeart/2005/8/layout/orgChart1#20"/>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DCF2623-9557-458B-B9FD-8A3E194FA360}" type="doc">
      <dgm:prSet loTypeId="urn:microsoft.com/office/officeart/2005/8/layout/vList5" loCatId="list" qsTypeId="urn:microsoft.com/office/officeart/2005/8/quickstyle/simple1#43" qsCatId="simple" csTypeId="urn:microsoft.com/office/officeart/2005/8/colors/colorful3#2" csCatId="colorful" phldr="1"/>
      <dgm:spPr/>
      <dgm:t>
        <a:bodyPr/>
        <a:lstStyle/>
        <a:p>
          <a:endParaRPr lang="zh-CN" altLang="en-US"/>
        </a:p>
      </dgm:t>
    </dgm:pt>
    <dgm:pt modelId="{62933B4C-8600-4CEF-994D-728D6E886DCF}">
      <dgm:prSet phldrT="[文本]" custT="1"/>
      <dgm:spPr/>
      <dgm:t>
        <a:bodyPr/>
        <a:lstStyle/>
        <a:p>
          <a:r>
            <a:rPr lang="zh-CN" altLang="en-US" sz="2800" dirty="0"/>
            <a:t>纠错性维护</a:t>
          </a:r>
        </a:p>
      </dgm:t>
    </dgm:pt>
    <dgm:pt modelId="{12659698-CDC5-4C20-AE6C-7A0EB18E8D6D}" type="parTrans" cxnId="{A2422601-9E23-4739-BAF7-8F106F8869CA}">
      <dgm:prSet/>
      <dgm:spPr/>
      <dgm:t>
        <a:bodyPr/>
        <a:lstStyle/>
        <a:p>
          <a:endParaRPr lang="zh-CN" altLang="en-US" sz="1050"/>
        </a:p>
      </dgm:t>
    </dgm:pt>
    <dgm:pt modelId="{3E1DC52E-508A-431C-AFB1-E7BD2B46415B}" type="sibTrans" cxnId="{A2422601-9E23-4739-BAF7-8F106F8869CA}">
      <dgm:prSet/>
      <dgm:spPr/>
      <dgm:t>
        <a:bodyPr/>
        <a:lstStyle/>
        <a:p>
          <a:endParaRPr lang="zh-CN" altLang="en-US" sz="1050"/>
        </a:p>
      </dgm:t>
    </dgm:pt>
    <dgm:pt modelId="{E3B596FD-2E37-46C9-8283-AA082E6049FA}">
      <dgm:prSet phldrT="[文本]" custT="1"/>
      <dgm:spPr/>
      <dgm:t>
        <a:bodyPr/>
        <a:lstStyle/>
        <a:p>
          <a:r>
            <a:rPr lang="zh-CN" altLang="en-US" sz="1600" dirty="0"/>
            <a:t>填写</a:t>
          </a:r>
          <a:r>
            <a:rPr lang="zh-CN" altLang="en-US" sz="1600" dirty="0">
              <a:solidFill>
                <a:srgbClr val="FF0000"/>
              </a:solidFill>
            </a:rPr>
            <a:t>软件问题报告单</a:t>
          </a:r>
        </a:p>
      </dgm:t>
    </dgm:pt>
    <dgm:pt modelId="{5FB24C93-664A-4F26-9C98-4E2944FA417C}" type="parTrans" cxnId="{8D206A7D-FF67-44AA-A5BB-E4CA41C8B966}">
      <dgm:prSet/>
      <dgm:spPr/>
      <dgm:t>
        <a:bodyPr/>
        <a:lstStyle/>
        <a:p>
          <a:endParaRPr lang="zh-CN" altLang="en-US" sz="1050"/>
        </a:p>
      </dgm:t>
    </dgm:pt>
    <dgm:pt modelId="{D1EEB276-46C4-4EF2-9B7E-8DE358263A42}" type="sibTrans" cxnId="{8D206A7D-FF67-44AA-A5BB-E4CA41C8B966}">
      <dgm:prSet/>
      <dgm:spPr/>
      <dgm:t>
        <a:bodyPr/>
        <a:lstStyle/>
        <a:p>
          <a:endParaRPr lang="zh-CN" altLang="en-US" sz="1050"/>
        </a:p>
      </dgm:t>
    </dgm:pt>
    <dgm:pt modelId="{48B5DCDA-03FB-40E0-8783-D8DD417B8A38}">
      <dgm:prSet phldrT="[文本]" custT="1"/>
      <dgm:spPr/>
      <dgm:t>
        <a:bodyPr/>
        <a:lstStyle/>
        <a:p>
          <a:r>
            <a:rPr lang="zh-CN" altLang="en-US" sz="2800" dirty="0"/>
            <a:t>其它类型的维护</a:t>
          </a:r>
        </a:p>
      </dgm:t>
    </dgm:pt>
    <dgm:pt modelId="{746CCA1F-0C2F-4D83-A896-87BD68B45517}" type="parTrans" cxnId="{E247816F-3702-4DA6-A06B-2FA9617C5092}">
      <dgm:prSet/>
      <dgm:spPr/>
      <dgm:t>
        <a:bodyPr/>
        <a:lstStyle/>
        <a:p>
          <a:endParaRPr lang="zh-CN" altLang="en-US" sz="1050"/>
        </a:p>
      </dgm:t>
    </dgm:pt>
    <dgm:pt modelId="{811FCF4C-4337-4F85-A7D1-322FD96296E4}" type="sibTrans" cxnId="{E247816F-3702-4DA6-A06B-2FA9617C5092}">
      <dgm:prSet/>
      <dgm:spPr/>
      <dgm:t>
        <a:bodyPr/>
        <a:lstStyle/>
        <a:p>
          <a:endParaRPr lang="zh-CN" altLang="en-US" sz="1050"/>
        </a:p>
      </dgm:t>
    </dgm:pt>
    <dgm:pt modelId="{1869668A-06B6-4115-9A52-FE81C67B4125}">
      <dgm:prSet phldrT="[文本]" custT="1"/>
      <dgm:spPr/>
      <dgm:t>
        <a:bodyPr/>
        <a:lstStyle/>
        <a:p>
          <a:r>
            <a:rPr lang="zh-CN" altLang="en-US" sz="1600" dirty="0"/>
            <a:t>填写</a:t>
          </a:r>
          <a:r>
            <a:rPr lang="zh-CN" altLang="en-US" sz="1600" dirty="0">
              <a:solidFill>
                <a:srgbClr val="FF0000"/>
              </a:solidFill>
            </a:rPr>
            <a:t>维护申请单</a:t>
          </a:r>
        </a:p>
      </dgm:t>
    </dgm:pt>
    <dgm:pt modelId="{9A1DB291-3AFF-40F8-BFA0-B37F9574D88A}" type="parTrans" cxnId="{83971669-AE47-4C22-BE79-BB404FF51A5B}">
      <dgm:prSet/>
      <dgm:spPr/>
      <dgm:t>
        <a:bodyPr/>
        <a:lstStyle/>
        <a:p>
          <a:endParaRPr lang="zh-CN" altLang="en-US" sz="1050"/>
        </a:p>
      </dgm:t>
    </dgm:pt>
    <dgm:pt modelId="{F52591E2-47AA-4861-9BE2-2A0515CB5096}" type="sibTrans" cxnId="{83971669-AE47-4C22-BE79-BB404FF51A5B}">
      <dgm:prSet/>
      <dgm:spPr/>
      <dgm:t>
        <a:bodyPr/>
        <a:lstStyle/>
        <a:p>
          <a:endParaRPr lang="zh-CN" altLang="en-US" sz="1050"/>
        </a:p>
      </dgm:t>
    </dgm:pt>
    <dgm:pt modelId="{73E745F4-0C73-437D-9BE5-FEEB054B7995}">
      <dgm:prSet custT="1"/>
      <dgm:spPr/>
      <dgm:t>
        <a:bodyPr/>
        <a:lstStyle/>
        <a:p>
          <a:pPr>
            <a:buNone/>
          </a:pPr>
          <a:r>
            <a:rPr lang="en-US" altLang="zh-CN" sz="1600" dirty="0"/>
            <a:t>      </a:t>
          </a:r>
          <a:r>
            <a:rPr lang="zh-CN" altLang="zh-CN" sz="1600" dirty="0"/>
            <a:t>给出简短的修改规格说明</a:t>
          </a:r>
          <a:endParaRPr lang="zh-CN" altLang="en-US" sz="1600" dirty="0"/>
        </a:p>
      </dgm:t>
    </dgm:pt>
    <dgm:pt modelId="{EB7C0B4A-83E0-417A-92F1-A3EED55FC840}" type="parTrans" cxnId="{D84E4E95-9D3E-4398-8414-4E8B66460064}">
      <dgm:prSet/>
      <dgm:spPr/>
      <dgm:t>
        <a:bodyPr/>
        <a:lstStyle/>
        <a:p>
          <a:endParaRPr lang="zh-CN" altLang="en-US" sz="1050"/>
        </a:p>
      </dgm:t>
    </dgm:pt>
    <dgm:pt modelId="{5BBD764D-7F40-40B3-9D07-E2A6FB2FC4B1}" type="sibTrans" cxnId="{D84E4E95-9D3E-4398-8414-4E8B66460064}">
      <dgm:prSet/>
      <dgm:spPr/>
      <dgm:t>
        <a:bodyPr/>
        <a:lstStyle/>
        <a:p>
          <a:endParaRPr lang="zh-CN" altLang="en-US" sz="1050"/>
        </a:p>
      </dgm:t>
    </dgm:pt>
    <dgm:pt modelId="{DFE0CBCA-BAAD-4745-BA47-C074C0FA84FA}">
      <dgm:prSet phldrT="[文本]" custT="1"/>
      <dgm:spPr/>
      <dgm:t>
        <a:bodyPr/>
        <a:lstStyle/>
        <a:p>
          <a:pPr>
            <a:buNone/>
          </a:pPr>
          <a:r>
            <a:rPr lang="en-US" altLang="zh-CN" sz="1600" dirty="0"/>
            <a:t>        </a:t>
          </a:r>
          <a:r>
            <a:rPr lang="zh-CN" altLang="zh-CN" sz="1600" dirty="0"/>
            <a:t>完整地记录出错信息和出错场景</a:t>
          </a:r>
          <a:endParaRPr lang="zh-CN" altLang="en-US" sz="1600" dirty="0"/>
        </a:p>
      </dgm:t>
    </dgm:pt>
    <dgm:pt modelId="{7B1EAFD8-6CD1-419C-A8B1-DFBE0FBB0ADE}" type="parTrans" cxnId="{2EED4134-E5FD-49BE-B87B-24920FCA4BB7}">
      <dgm:prSet/>
      <dgm:spPr/>
      <dgm:t>
        <a:bodyPr/>
        <a:lstStyle/>
        <a:p>
          <a:endParaRPr lang="zh-CN" altLang="en-US" sz="1050"/>
        </a:p>
      </dgm:t>
    </dgm:pt>
    <dgm:pt modelId="{D4C7BD42-5831-402F-8562-47179D90AA20}" type="sibTrans" cxnId="{2EED4134-E5FD-49BE-B87B-24920FCA4BB7}">
      <dgm:prSet/>
      <dgm:spPr/>
      <dgm:t>
        <a:bodyPr/>
        <a:lstStyle/>
        <a:p>
          <a:endParaRPr lang="zh-CN" altLang="en-US" sz="1050"/>
        </a:p>
      </dgm:t>
    </dgm:pt>
    <dgm:pt modelId="{1C65887F-DC78-4ECF-BBA9-CCAF0FF1E632}" type="pres">
      <dgm:prSet presAssocID="{7DCF2623-9557-458B-B9FD-8A3E194FA360}" presName="Name0" presStyleCnt="0">
        <dgm:presLayoutVars>
          <dgm:dir/>
          <dgm:animLvl val="lvl"/>
          <dgm:resizeHandles val="exact"/>
        </dgm:presLayoutVars>
      </dgm:prSet>
      <dgm:spPr/>
    </dgm:pt>
    <dgm:pt modelId="{9B83695E-A2D4-410A-B31D-F9AB4A60EF3D}" type="pres">
      <dgm:prSet presAssocID="{62933B4C-8600-4CEF-994D-728D6E886DCF}" presName="linNode" presStyleCnt="0"/>
      <dgm:spPr/>
    </dgm:pt>
    <dgm:pt modelId="{1DB5C669-97E0-40A0-9782-3CD4E241C1C8}" type="pres">
      <dgm:prSet presAssocID="{62933B4C-8600-4CEF-994D-728D6E886DCF}" presName="parentText" presStyleLbl="node1" presStyleIdx="0" presStyleCnt="2" custLinFactNeighborX="-9332" custLinFactNeighborY="-2939">
        <dgm:presLayoutVars>
          <dgm:chMax val="1"/>
          <dgm:bulletEnabled val="1"/>
        </dgm:presLayoutVars>
      </dgm:prSet>
      <dgm:spPr/>
    </dgm:pt>
    <dgm:pt modelId="{D1539436-A4E5-4125-8A93-F735189A5963}" type="pres">
      <dgm:prSet presAssocID="{62933B4C-8600-4CEF-994D-728D6E886DCF}" presName="descendantText" presStyleLbl="alignAccFollowNode1" presStyleIdx="0" presStyleCnt="2">
        <dgm:presLayoutVars>
          <dgm:bulletEnabled val="1"/>
        </dgm:presLayoutVars>
      </dgm:prSet>
      <dgm:spPr/>
    </dgm:pt>
    <dgm:pt modelId="{3C2AF34E-5D9D-43F5-B11C-FA13FACDEABB}" type="pres">
      <dgm:prSet presAssocID="{3E1DC52E-508A-431C-AFB1-E7BD2B46415B}" presName="sp" presStyleCnt="0"/>
      <dgm:spPr/>
    </dgm:pt>
    <dgm:pt modelId="{38286874-4D9F-429C-A24F-121EA1FE854F}" type="pres">
      <dgm:prSet presAssocID="{48B5DCDA-03FB-40E0-8783-D8DD417B8A38}" presName="linNode" presStyleCnt="0"/>
      <dgm:spPr/>
    </dgm:pt>
    <dgm:pt modelId="{6DC5F426-4BCF-4CEB-971E-93282A59D294}" type="pres">
      <dgm:prSet presAssocID="{48B5DCDA-03FB-40E0-8783-D8DD417B8A38}" presName="parentText" presStyleLbl="node1" presStyleIdx="1" presStyleCnt="2">
        <dgm:presLayoutVars>
          <dgm:chMax val="1"/>
          <dgm:bulletEnabled val="1"/>
        </dgm:presLayoutVars>
      </dgm:prSet>
      <dgm:spPr/>
    </dgm:pt>
    <dgm:pt modelId="{D8B8EC89-A66D-48D5-836D-1D317E55D845}" type="pres">
      <dgm:prSet presAssocID="{48B5DCDA-03FB-40E0-8783-D8DD417B8A38}" presName="descendantText" presStyleLbl="alignAccFollowNode1" presStyleIdx="1" presStyleCnt="2">
        <dgm:presLayoutVars>
          <dgm:bulletEnabled val="1"/>
        </dgm:presLayoutVars>
      </dgm:prSet>
      <dgm:spPr/>
    </dgm:pt>
  </dgm:ptLst>
  <dgm:cxnLst>
    <dgm:cxn modelId="{A2422601-9E23-4739-BAF7-8F106F8869CA}" srcId="{7DCF2623-9557-458B-B9FD-8A3E194FA360}" destId="{62933B4C-8600-4CEF-994D-728D6E886DCF}" srcOrd="0" destOrd="0" parTransId="{12659698-CDC5-4C20-AE6C-7A0EB18E8D6D}" sibTransId="{3E1DC52E-508A-431C-AFB1-E7BD2B46415B}"/>
    <dgm:cxn modelId="{E000BE19-6897-473F-B07D-07B3C4113806}" type="presOf" srcId="{62933B4C-8600-4CEF-994D-728D6E886DCF}" destId="{1DB5C669-97E0-40A0-9782-3CD4E241C1C8}" srcOrd="0" destOrd="0" presId="urn:microsoft.com/office/officeart/2005/8/layout/vList5"/>
    <dgm:cxn modelId="{4216B823-634F-43B5-B7C9-A6D6D38695B9}" type="presOf" srcId="{7DCF2623-9557-458B-B9FD-8A3E194FA360}" destId="{1C65887F-DC78-4ECF-BBA9-CCAF0FF1E632}" srcOrd="0" destOrd="0" presId="urn:microsoft.com/office/officeart/2005/8/layout/vList5"/>
    <dgm:cxn modelId="{2EED4134-E5FD-49BE-B87B-24920FCA4BB7}" srcId="{62933B4C-8600-4CEF-994D-728D6E886DCF}" destId="{DFE0CBCA-BAAD-4745-BA47-C074C0FA84FA}" srcOrd="1" destOrd="0" parTransId="{7B1EAFD8-6CD1-419C-A8B1-DFBE0FBB0ADE}" sibTransId="{D4C7BD42-5831-402F-8562-47179D90AA20}"/>
    <dgm:cxn modelId="{83971669-AE47-4C22-BE79-BB404FF51A5B}" srcId="{48B5DCDA-03FB-40E0-8783-D8DD417B8A38}" destId="{1869668A-06B6-4115-9A52-FE81C67B4125}" srcOrd="0" destOrd="0" parTransId="{9A1DB291-3AFF-40F8-BFA0-B37F9574D88A}" sibTransId="{F52591E2-47AA-4861-9BE2-2A0515CB5096}"/>
    <dgm:cxn modelId="{E247816F-3702-4DA6-A06B-2FA9617C5092}" srcId="{7DCF2623-9557-458B-B9FD-8A3E194FA360}" destId="{48B5DCDA-03FB-40E0-8783-D8DD417B8A38}" srcOrd="1" destOrd="0" parTransId="{746CCA1F-0C2F-4D83-A896-87BD68B45517}" sibTransId="{811FCF4C-4337-4F85-A7D1-322FD96296E4}"/>
    <dgm:cxn modelId="{8D206A7D-FF67-44AA-A5BB-E4CA41C8B966}" srcId="{62933B4C-8600-4CEF-994D-728D6E886DCF}" destId="{E3B596FD-2E37-46C9-8283-AA082E6049FA}" srcOrd="0" destOrd="0" parTransId="{5FB24C93-664A-4F26-9C98-4E2944FA417C}" sibTransId="{D1EEB276-46C4-4EF2-9B7E-8DE358263A42}"/>
    <dgm:cxn modelId="{81A62B8F-440E-43A8-BC46-6CB43381157F}" type="presOf" srcId="{1869668A-06B6-4115-9A52-FE81C67B4125}" destId="{D8B8EC89-A66D-48D5-836D-1D317E55D845}" srcOrd="0" destOrd="0" presId="urn:microsoft.com/office/officeart/2005/8/layout/vList5"/>
    <dgm:cxn modelId="{D84E4E95-9D3E-4398-8414-4E8B66460064}" srcId="{48B5DCDA-03FB-40E0-8783-D8DD417B8A38}" destId="{73E745F4-0C73-437D-9BE5-FEEB054B7995}" srcOrd="1" destOrd="0" parTransId="{EB7C0B4A-83E0-417A-92F1-A3EED55FC840}" sibTransId="{5BBD764D-7F40-40B3-9D07-E2A6FB2FC4B1}"/>
    <dgm:cxn modelId="{5DAD33B6-88B8-4D1C-AE9B-93BB390A3A6D}" type="presOf" srcId="{48B5DCDA-03FB-40E0-8783-D8DD417B8A38}" destId="{6DC5F426-4BCF-4CEB-971E-93282A59D294}" srcOrd="0" destOrd="0" presId="urn:microsoft.com/office/officeart/2005/8/layout/vList5"/>
    <dgm:cxn modelId="{B784A2DE-AD3A-4512-A8F6-F0BAEF811A7B}" type="presOf" srcId="{73E745F4-0C73-437D-9BE5-FEEB054B7995}" destId="{D8B8EC89-A66D-48D5-836D-1D317E55D845}" srcOrd="0" destOrd="1" presId="urn:microsoft.com/office/officeart/2005/8/layout/vList5"/>
    <dgm:cxn modelId="{A23961E0-7982-4011-A5DC-D40871DE8E28}" type="presOf" srcId="{E3B596FD-2E37-46C9-8283-AA082E6049FA}" destId="{D1539436-A4E5-4125-8A93-F735189A5963}" srcOrd="0" destOrd="0" presId="urn:microsoft.com/office/officeart/2005/8/layout/vList5"/>
    <dgm:cxn modelId="{4A31F9FE-F4ED-40D0-B8AB-545EB432383F}" type="presOf" srcId="{DFE0CBCA-BAAD-4745-BA47-C074C0FA84FA}" destId="{D1539436-A4E5-4125-8A93-F735189A5963}" srcOrd="0" destOrd="1" presId="urn:microsoft.com/office/officeart/2005/8/layout/vList5"/>
    <dgm:cxn modelId="{176954AA-1779-448F-B242-31C4A6BE3F17}" type="presParOf" srcId="{1C65887F-DC78-4ECF-BBA9-CCAF0FF1E632}" destId="{9B83695E-A2D4-410A-B31D-F9AB4A60EF3D}" srcOrd="0" destOrd="0" presId="urn:microsoft.com/office/officeart/2005/8/layout/vList5"/>
    <dgm:cxn modelId="{3FE4FFF9-5C54-492D-8A87-6F37104B7E47}" type="presParOf" srcId="{9B83695E-A2D4-410A-B31D-F9AB4A60EF3D}" destId="{1DB5C669-97E0-40A0-9782-3CD4E241C1C8}" srcOrd="0" destOrd="0" presId="urn:microsoft.com/office/officeart/2005/8/layout/vList5"/>
    <dgm:cxn modelId="{DCDE2AC9-3EE8-4AA3-B3E6-48E09BB74B5F}" type="presParOf" srcId="{9B83695E-A2D4-410A-B31D-F9AB4A60EF3D}" destId="{D1539436-A4E5-4125-8A93-F735189A5963}" srcOrd="1" destOrd="0" presId="urn:microsoft.com/office/officeart/2005/8/layout/vList5"/>
    <dgm:cxn modelId="{14EAAA84-2FB6-44AE-B668-75C21E659101}" type="presParOf" srcId="{1C65887F-DC78-4ECF-BBA9-CCAF0FF1E632}" destId="{3C2AF34E-5D9D-43F5-B11C-FA13FACDEABB}" srcOrd="1" destOrd="0" presId="urn:microsoft.com/office/officeart/2005/8/layout/vList5"/>
    <dgm:cxn modelId="{09EC3454-B9C9-4505-82AC-52656A441A33}" type="presParOf" srcId="{1C65887F-DC78-4ECF-BBA9-CCAF0FF1E632}" destId="{38286874-4D9F-429C-A24F-121EA1FE854F}" srcOrd="2" destOrd="0" presId="urn:microsoft.com/office/officeart/2005/8/layout/vList5"/>
    <dgm:cxn modelId="{5845246B-743A-4E58-913E-BF901991FCA7}" type="presParOf" srcId="{38286874-4D9F-429C-A24F-121EA1FE854F}" destId="{6DC5F426-4BCF-4CEB-971E-93282A59D294}" srcOrd="0" destOrd="0" presId="urn:microsoft.com/office/officeart/2005/8/layout/vList5"/>
    <dgm:cxn modelId="{344D6EFF-2D22-4796-AEE7-8A21CD99EECE}" type="presParOf" srcId="{38286874-4D9F-429C-A24F-121EA1FE854F}" destId="{D8B8EC89-A66D-48D5-836D-1D317E55D84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B740E0-9F9A-4221-AE85-31A0256F8215}" type="doc">
      <dgm:prSet loTypeId="urn:microsoft.com/office/officeart/2008/layout/HorizontalMultiLevelHierarchy#6" loCatId="hierarchy" qsTypeId="urn:microsoft.com/office/officeart/2005/8/quickstyle/simple1#6" qsCatId="simple" csTypeId="urn:microsoft.com/office/officeart/2005/8/colors/accent1_2#6" csCatId="accent1" phldr="1"/>
      <dgm:spPr/>
      <dgm:t>
        <a:bodyPr/>
        <a:lstStyle/>
        <a:p>
          <a:endParaRPr lang="zh-CN" altLang="en-US"/>
        </a:p>
      </dgm:t>
    </dgm:pt>
    <dgm:pt modelId="{1505705B-B98C-439E-A5FA-3426AABDD4F0}">
      <dgm:prSet phldrT="[文本]"/>
      <dgm:spPr/>
      <dgm:t>
        <a:bodyPr/>
        <a:lstStyle/>
        <a:p>
          <a:r>
            <a:rPr lang="zh-CN" altLang="zh-CN" dirty="0"/>
            <a:t>用户需求获取方法</a:t>
          </a:r>
          <a:endParaRPr lang="zh-CN" altLang="en-US" dirty="0"/>
        </a:p>
      </dgm:t>
    </dgm:pt>
    <dgm:pt modelId="{4B1D435B-A649-41B9-9DB2-153EAE7B9675}" type="parTrans" cxnId="{A117B602-81D3-4E87-BC93-33E7D7354C36}">
      <dgm:prSet/>
      <dgm:spPr/>
      <dgm:t>
        <a:bodyPr/>
        <a:lstStyle/>
        <a:p>
          <a:endParaRPr lang="zh-CN" altLang="en-US"/>
        </a:p>
      </dgm:t>
    </dgm:pt>
    <dgm:pt modelId="{BF292629-F2AB-4515-86EB-2E3EC4A6907A}" type="sibTrans" cxnId="{A117B602-81D3-4E87-BC93-33E7D7354C36}">
      <dgm:prSet/>
      <dgm:spPr/>
      <dgm:t>
        <a:bodyPr/>
        <a:lstStyle/>
        <a:p>
          <a:endParaRPr lang="zh-CN" altLang="en-US"/>
        </a:p>
      </dgm:t>
    </dgm:pt>
    <dgm:pt modelId="{EB6D8207-0FB3-4EF3-B0C5-F8CB5AAA4DED}">
      <dgm:prSet phldrT="[文本]"/>
      <dgm:spPr/>
      <dgm:t>
        <a:bodyPr/>
        <a:lstStyle/>
        <a:p>
          <a:r>
            <a:rPr lang="zh-CN" altLang="zh-CN" dirty="0"/>
            <a:t>正式访谈</a:t>
          </a:r>
          <a:endParaRPr lang="zh-CN" altLang="en-US" dirty="0"/>
        </a:p>
      </dgm:t>
    </dgm:pt>
    <dgm:pt modelId="{C9DF136E-6E8E-4BD6-BA84-9372DA9644E7}" type="parTrans" cxnId="{709E5991-9830-4E4A-B232-B549AEF8BC87}">
      <dgm:prSet/>
      <dgm:spPr/>
      <dgm:t>
        <a:bodyPr/>
        <a:lstStyle/>
        <a:p>
          <a:endParaRPr lang="zh-CN" altLang="en-US"/>
        </a:p>
      </dgm:t>
    </dgm:pt>
    <dgm:pt modelId="{42B19C34-EEA5-4893-BD0A-547E2A4CE89A}" type="sibTrans" cxnId="{709E5991-9830-4E4A-B232-B549AEF8BC87}">
      <dgm:prSet/>
      <dgm:spPr/>
      <dgm:t>
        <a:bodyPr/>
        <a:lstStyle/>
        <a:p>
          <a:endParaRPr lang="zh-CN" altLang="en-US"/>
        </a:p>
      </dgm:t>
    </dgm:pt>
    <dgm:pt modelId="{3706DE03-7427-48C7-A168-E33B7197B083}">
      <dgm:prSet phldrT="[文本]"/>
      <dgm:spPr/>
      <dgm:t>
        <a:bodyPr/>
        <a:lstStyle/>
        <a:p>
          <a:r>
            <a:rPr lang="zh-CN" altLang="zh-CN" dirty="0"/>
            <a:t>非正式访谈</a:t>
          </a:r>
          <a:endParaRPr lang="zh-CN" altLang="en-US" dirty="0"/>
        </a:p>
      </dgm:t>
    </dgm:pt>
    <dgm:pt modelId="{8B2E6DBC-B8A0-460D-945D-460D424D5504}" type="parTrans" cxnId="{156A2689-CC27-4558-A917-9371EC4307A6}">
      <dgm:prSet/>
      <dgm:spPr/>
      <dgm:t>
        <a:bodyPr/>
        <a:lstStyle/>
        <a:p>
          <a:endParaRPr lang="zh-CN" altLang="en-US"/>
        </a:p>
      </dgm:t>
    </dgm:pt>
    <dgm:pt modelId="{4C7D56BE-9BB7-46BD-9B5C-9F450C2A9BF2}" type="sibTrans" cxnId="{156A2689-CC27-4558-A917-9371EC4307A6}">
      <dgm:prSet/>
      <dgm:spPr/>
      <dgm:t>
        <a:bodyPr/>
        <a:lstStyle/>
        <a:p>
          <a:endParaRPr lang="zh-CN" altLang="en-US"/>
        </a:p>
      </dgm:t>
    </dgm:pt>
    <dgm:pt modelId="{18CC13AE-C083-4F82-8C7A-6FC530110B6F}">
      <dgm:prSet phldrT="[文本]"/>
      <dgm:spPr/>
      <dgm:t>
        <a:bodyPr/>
        <a:lstStyle/>
        <a:p>
          <a:r>
            <a:rPr lang="zh-CN" altLang="zh-CN" dirty="0"/>
            <a:t>分发调查表</a:t>
          </a:r>
          <a:endParaRPr lang="zh-CN" altLang="en-US" dirty="0"/>
        </a:p>
      </dgm:t>
    </dgm:pt>
    <dgm:pt modelId="{2185A83E-4527-4182-8234-4426451D7F89}" type="parTrans" cxnId="{A219098B-9A8B-41B8-881E-021BFBA52587}">
      <dgm:prSet/>
      <dgm:spPr/>
      <dgm:t>
        <a:bodyPr/>
        <a:lstStyle/>
        <a:p>
          <a:endParaRPr lang="zh-CN" altLang="en-US"/>
        </a:p>
      </dgm:t>
    </dgm:pt>
    <dgm:pt modelId="{0110F0F5-5D4D-4C92-8626-19496B3B63D5}" type="sibTrans" cxnId="{A219098B-9A8B-41B8-881E-021BFBA52587}">
      <dgm:prSet/>
      <dgm:spPr/>
      <dgm:t>
        <a:bodyPr/>
        <a:lstStyle/>
        <a:p>
          <a:endParaRPr lang="zh-CN" altLang="en-US"/>
        </a:p>
      </dgm:t>
    </dgm:pt>
    <dgm:pt modelId="{6F32135A-3155-4B6B-BD0C-D3377A5D860E}">
      <dgm:prSet phldrT="[文本]"/>
      <dgm:spPr/>
      <dgm:t>
        <a:bodyPr/>
        <a:lstStyle/>
        <a:p>
          <a:r>
            <a:rPr lang="zh-CN" altLang="zh-CN" dirty="0"/>
            <a:t>情景分析</a:t>
          </a:r>
          <a:endParaRPr lang="zh-CN" altLang="en-US" dirty="0"/>
        </a:p>
      </dgm:t>
    </dgm:pt>
    <dgm:pt modelId="{390AE15B-C9A8-4C06-A74A-0FE5C8437201}" type="parTrans" cxnId="{FD9BBC78-5F76-40CE-82E7-0A01F8760699}">
      <dgm:prSet/>
      <dgm:spPr/>
      <dgm:t>
        <a:bodyPr/>
        <a:lstStyle/>
        <a:p>
          <a:endParaRPr lang="zh-CN" altLang="en-US"/>
        </a:p>
      </dgm:t>
    </dgm:pt>
    <dgm:pt modelId="{0F6BB4F0-0158-4C1F-A72F-177281F2202D}" type="sibTrans" cxnId="{FD9BBC78-5F76-40CE-82E7-0A01F8760699}">
      <dgm:prSet/>
      <dgm:spPr/>
      <dgm:t>
        <a:bodyPr/>
        <a:lstStyle/>
        <a:p>
          <a:endParaRPr lang="zh-CN" altLang="en-US"/>
        </a:p>
      </dgm:t>
    </dgm:pt>
    <dgm:pt modelId="{0A7E33DB-5B17-488D-B932-F3CAC8AAB12A}">
      <dgm:prSet phldrT="[文本]"/>
      <dgm:spPr/>
      <dgm:t>
        <a:bodyPr/>
        <a:lstStyle/>
        <a:p>
          <a:r>
            <a:rPr lang="zh-CN" altLang="zh-CN"/>
            <a:t>快速原型</a:t>
          </a:r>
          <a:endParaRPr lang="zh-CN" altLang="en-US" dirty="0"/>
        </a:p>
      </dgm:t>
    </dgm:pt>
    <dgm:pt modelId="{74B8A43B-FA49-4B5E-9552-131BFA3A5F3A}" type="parTrans" cxnId="{F1FA7049-A2C2-45A8-82AA-62A86A7C2DA3}">
      <dgm:prSet/>
      <dgm:spPr/>
      <dgm:t>
        <a:bodyPr/>
        <a:lstStyle/>
        <a:p>
          <a:endParaRPr lang="zh-CN" altLang="en-US"/>
        </a:p>
      </dgm:t>
    </dgm:pt>
    <dgm:pt modelId="{B793A757-5779-4562-ACFB-2F668AF32050}" type="sibTrans" cxnId="{F1FA7049-A2C2-45A8-82AA-62A86A7C2DA3}">
      <dgm:prSet/>
      <dgm:spPr/>
      <dgm:t>
        <a:bodyPr/>
        <a:lstStyle/>
        <a:p>
          <a:endParaRPr lang="zh-CN" altLang="en-US"/>
        </a:p>
      </dgm:t>
    </dgm:pt>
    <dgm:pt modelId="{12E77C5D-1BD4-4097-93E4-7A3664884B21}" type="pres">
      <dgm:prSet presAssocID="{8BB740E0-9F9A-4221-AE85-31A0256F8215}" presName="Name0" presStyleCnt="0">
        <dgm:presLayoutVars>
          <dgm:chPref val="1"/>
          <dgm:dir/>
          <dgm:animOne val="branch"/>
          <dgm:animLvl val="lvl"/>
          <dgm:resizeHandles val="exact"/>
        </dgm:presLayoutVars>
      </dgm:prSet>
      <dgm:spPr/>
    </dgm:pt>
    <dgm:pt modelId="{647D1F45-5477-4CFE-8636-31FA0F770596}" type="pres">
      <dgm:prSet presAssocID="{1505705B-B98C-439E-A5FA-3426AABDD4F0}" presName="root1" presStyleCnt="0"/>
      <dgm:spPr/>
    </dgm:pt>
    <dgm:pt modelId="{99485F79-4135-4F67-AA5D-AA437B472CE1}" type="pres">
      <dgm:prSet presAssocID="{1505705B-B98C-439E-A5FA-3426AABDD4F0}" presName="LevelOneTextNode" presStyleLbl="node0" presStyleIdx="0" presStyleCnt="1">
        <dgm:presLayoutVars>
          <dgm:chPref val="3"/>
        </dgm:presLayoutVars>
      </dgm:prSet>
      <dgm:spPr/>
    </dgm:pt>
    <dgm:pt modelId="{60770F65-CBFE-4B39-8E95-E2043EB07381}" type="pres">
      <dgm:prSet presAssocID="{1505705B-B98C-439E-A5FA-3426AABDD4F0}" presName="level2hierChild" presStyleCnt="0"/>
      <dgm:spPr/>
    </dgm:pt>
    <dgm:pt modelId="{6C2C2C3E-8948-4155-ADE7-C7B5B0364DF9}" type="pres">
      <dgm:prSet presAssocID="{C9DF136E-6E8E-4BD6-BA84-9372DA9644E7}" presName="conn2-1" presStyleLbl="parChTrans1D2" presStyleIdx="0" presStyleCnt="5"/>
      <dgm:spPr/>
    </dgm:pt>
    <dgm:pt modelId="{2DBAE964-5746-40DA-8F7D-56D5D9BB908F}" type="pres">
      <dgm:prSet presAssocID="{C9DF136E-6E8E-4BD6-BA84-9372DA9644E7}" presName="connTx" presStyleLbl="parChTrans1D2" presStyleIdx="0" presStyleCnt="5"/>
      <dgm:spPr/>
    </dgm:pt>
    <dgm:pt modelId="{7FC27163-5B29-4447-8E92-CF96BA9A5081}" type="pres">
      <dgm:prSet presAssocID="{EB6D8207-0FB3-4EF3-B0C5-F8CB5AAA4DED}" presName="root2" presStyleCnt="0"/>
      <dgm:spPr/>
    </dgm:pt>
    <dgm:pt modelId="{9E0AB860-2090-447E-B0F7-3053BB753B05}" type="pres">
      <dgm:prSet presAssocID="{EB6D8207-0FB3-4EF3-B0C5-F8CB5AAA4DED}" presName="LevelTwoTextNode" presStyleLbl="node2" presStyleIdx="0" presStyleCnt="5">
        <dgm:presLayoutVars>
          <dgm:chPref val="3"/>
        </dgm:presLayoutVars>
      </dgm:prSet>
      <dgm:spPr/>
    </dgm:pt>
    <dgm:pt modelId="{F932BCA4-5EDF-44A6-A814-3F52949C1BE6}" type="pres">
      <dgm:prSet presAssocID="{EB6D8207-0FB3-4EF3-B0C5-F8CB5AAA4DED}" presName="level3hierChild" presStyleCnt="0"/>
      <dgm:spPr/>
    </dgm:pt>
    <dgm:pt modelId="{0740D96B-7379-4456-A453-A18E20C4E36D}" type="pres">
      <dgm:prSet presAssocID="{8B2E6DBC-B8A0-460D-945D-460D424D5504}" presName="conn2-1" presStyleLbl="parChTrans1D2" presStyleIdx="1" presStyleCnt="5"/>
      <dgm:spPr/>
    </dgm:pt>
    <dgm:pt modelId="{67758781-BAFC-468B-9621-36C31B59259B}" type="pres">
      <dgm:prSet presAssocID="{8B2E6DBC-B8A0-460D-945D-460D424D5504}" presName="connTx" presStyleLbl="parChTrans1D2" presStyleIdx="1" presStyleCnt="5"/>
      <dgm:spPr/>
    </dgm:pt>
    <dgm:pt modelId="{B2B648CB-2861-4D8C-8018-8E7169100759}" type="pres">
      <dgm:prSet presAssocID="{3706DE03-7427-48C7-A168-E33B7197B083}" presName="root2" presStyleCnt="0"/>
      <dgm:spPr/>
    </dgm:pt>
    <dgm:pt modelId="{72B03A8A-C71E-4055-AD4E-4A5EF86E7456}" type="pres">
      <dgm:prSet presAssocID="{3706DE03-7427-48C7-A168-E33B7197B083}" presName="LevelTwoTextNode" presStyleLbl="node2" presStyleIdx="1" presStyleCnt="5">
        <dgm:presLayoutVars>
          <dgm:chPref val="3"/>
        </dgm:presLayoutVars>
      </dgm:prSet>
      <dgm:spPr/>
    </dgm:pt>
    <dgm:pt modelId="{D3A88F62-6030-4954-8D0F-1F1A384E502F}" type="pres">
      <dgm:prSet presAssocID="{3706DE03-7427-48C7-A168-E33B7197B083}" presName="level3hierChild" presStyleCnt="0"/>
      <dgm:spPr/>
    </dgm:pt>
    <dgm:pt modelId="{B8008723-3A74-425F-98C1-29CBA57E2CDC}" type="pres">
      <dgm:prSet presAssocID="{2185A83E-4527-4182-8234-4426451D7F89}" presName="conn2-1" presStyleLbl="parChTrans1D2" presStyleIdx="2" presStyleCnt="5"/>
      <dgm:spPr/>
    </dgm:pt>
    <dgm:pt modelId="{4C51C91F-8114-4CF6-BEEF-9E2674A534F9}" type="pres">
      <dgm:prSet presAssocID="{2185A83E-4527-4182-8234-4426451D7F89}" presName="connTx" presStyleLbl="parChTrans1D2" presStyleIdx="2" presStyleCnt="5"/>
      <dgm:spPr/>
    </dgm:pt>
    <dgm:pt modelId="{26DCC705-1257-4916-B5EB-D100103CBB13}" type="pres">
      <dgm:prSet presAssocID="{18CC13AE-C083-4F82-8C7A-6FC530110B6F}" presName="root2" presStyleCnt="0"/>
      <dgm:spPr/>
    </dgm:pt>
    <dgm:pt modelId="{E40266F2-5DB6-4E5B-BABB-97585454A2E9}" type="pres">
      <dgm:prSet presAssocID="{18CC13AE-C083-4F82-8C7A-6FC530110B6F}" presName="LevelTwoTextNode" presStyleLbl="node2" presStyleIdx="2" presStyleCnt="5">
        <dgm:presLayoutVars>
          <dgm:chPref val="3"/>
        </dgm:presLayoutVars>
      </dgm:prSet>
      <dgm:spPr/>
    </dgm:pt>
    <dgm:pt modelId="{AC5804D8-DA5D-444C-AEE5-7C7EBFCAFDFD}" type="pres">
      <dgm:prSet presAssocID="{18CC13AE-C083-4F82-8C7A-6FC530110B6F}" presName="level3hierChild" presStyleCnt="0"/>
      <dgm:spPr/>
    </dgm:pt>
    <dgm:pt modelId="{56AD2557-97B9-435E-ACC9-EB7D8C1F6A0C}" type="pres">
      <dgm:prSet presAssocID="{390AE15B-C9A8-4C06-A74A-0FE5C8437201}" presName="conn2-1" presStyleLbl="parChTrans1D2" presStyleIdx="3" presStyleCnt="5"/>
      <dgm:spPr/>
    </dgm:pt>
    <dgm:pt modelId="{5B37B2E3-1B2C-4A64-BDEF-EB30C4256BE1}" type="pres">
      <dgm:prSet presAssocID="{390AE15B-C9A8-4C06-A74A-0FE5C8437201}" presName="connTx" presStyleLbl="parChTrans1D2" presStyleIdx="3" presStyleCnt="5"/>
      <dgm:spPr/>
    </dgm:pt>
    <dgm:pt modelId="{101FB6DB-350E-4132-BC9F-E0BF87E609D9}" type="pres">
      <dgm:prSet presAssocID="{6F32135A-3155-4B6B-BD0C-D3377A5D860E}" presName="root2" presStyleCnt="0"/>
      <dgm:spPr/>
    </dgm:pt>
    <dgm:pt modelId="{3B6B8A63-DF26-41E2-8F30-BAD25FCE1662}" type="pres">
      <dgm:prSet presAssocID="{6F32135A-3155-4B6B-BD0C-D3377A5D860E}" presName="LevelTwoTextNode" presStyleLbl="node2" presStyleIdx="3" presStyleCnt="5">
        <dgm:presLayoutVars>
          <dgm:chPref val="3"/>
        </dgm:presLayoutVars>
      </dgm:prSet>
      <dgm:spPr/>
    </dgm:pt>
    <dgm:pt modelId="{7DC46A03-EB4A-4486-9899-B358DD5A37A6}" type="pres">
      <dgm:prSet presAssocID="{6F32135A-3155-4B6B-BD0C-D3377A5D860E}" presName="level3hierChild" presStyleCnt="0"/>
      <dgm:spPr/>
    </dgm:pt>
    <dgm:pt modelId="{1019653B-CF29-418F-B24A-4DC208FFE4E8}" type="pres">
      <dgm:prSet presAssocID="{74B8A43B-FA49-4B5E-9552-131BFA3A5F3A}" presName="conn2-1" presStyleLbl="parChTrans1D2" presStyleIdx="4" presStyleCnt="5"/>
      <dgm:spPr/>
    </dgm:pt>
    <dgm:pt modelId="{3CD7E4B8-ADDE-445E-9643-8988469C8ECF}" type="pres">
      <dgm:prSet presAssocID="{74B8A43B-FA49-4B5E-9552-131BFA3A5F3A}" presName="connTx" presStyleLbl="parChTrans1D2" presStyleIdx="4" presStyleCnt="5"/>
      <dgm:spPr/>
    </dgm:pt>
    <dgm:pt modelId="{5EC63E46-24A6-4CFD-8E11-BEE014AF0A6D}" type="pres">
      <dgm:prSet presAssocID="{0A7E33DB-5B17-488D-B932-F3CAC8AAB12A}" presName="root2" presStyleCnt="0"/>
      <dgm:spPr/>
    </dgm:pt>
    <dgm:pt modelId="{AAF2E473-CC2E-4485-BCED-F88C52B4DD4A}" type="pres">
      <dgm:prSet presAssocID="{0A7E33DB-5B17-488D-B932-F3CAC8AAB12A}" presName="LevelTwoTextNode" presStyleLbl="node2" presStyleIdx="4" presStyleCnt="5">
        <dgm:presLayoutVars>
          <dgm:chPref val="3"/>
        </dgm:presLayoutVars>
      </dgm:prSet>
      <dgm:spPr/>
    </dgm:pt>
    <dgm:pt modelId="{364A9160-43C5-4B54-936D-872C1E4D1CB4}" type="pres">
      <dgm:prSet presAssocID="{0A7E33DB-5B17-488D-B932-F3CAC8AAB12A}" presName="level3hierChild" presStyleCnt="0"/>
      <dgm:spPr/>
    </dgm:pt>
  </dgm:ptLst>
  <dgm:cxnLst>
    <dgm:cxn modelId="{A117B602-81D3-4E87-BC93-33E7D7354C36}" srcId="{8BB740E0-9F9A-4221-AE85-31A0256F8215}" destId="{1505705B-B98C-439E-A5FA-3426AABDD4F0}" srcOrd="0" destOrd="0" parTransId="{4B1D435B-A649-41B9-9DB2-153EAE7B9675}" sibTransId="{BF292629-F2AB-4515-86EB-2E3EC4A6907A}"/>
    <dgm:cxn modelId="{F4E65F14-6F63-498D-9FC0-A07D6605377D}" type="presOf" srcId="{C9DF136E-6E8E-4BD6-BA84-9372DA9644E7}" destId="{6C2C2C3E-8948-4155-ADE7-C7B5B0364DF9}" srcOrd="0" destOrd="0" presId="urn:microsoft.com/office/officeart/2008/layout/HorizontalMultiLevelHierarchy#6"/>
    <dgm:cxn modelId="{A731E316-8296-40D8-8DE0-6E11F4ACAF6E}" type="presOf" srcId="{2185A83E-4527-4182-8234-4426451D7F89}" destId="{4C51C91F-8114-4CF6-BEEF-9E2674A534F9}" srcOrd="1" destOrd="0" presId="urn:microsoft.com/office/officeart/2008/layout/HorizontalMultiLevelHierarchy#6"/>
    <dgm:cxn modelId="{4B279532-869D-4C22-B68B-34F97CB92673}" type="presOf" srcId="{EB6D8207-0FB3-4EF3-B0C5-F8CB5AAA4DED}" destId="{9E0AB860-2090-447E-B0F7-3053BB753B05}" srcOrd="0" destOrd="0" presId="urn:microsoft.com/office/officeart/2008/layout/HorizontalMultiLevelHierarchy#6"/>
    <dgm:cxn modelId="{BFA4F43B-A623-4DFA-A765-E81D40D21C72}" type="presOf" srcId="{2185A83E-4527-4182-8234-4426451D7F89}" destId="{B8008723-3A74-425F-98C1-29CBA57E2CDC}" srcOrd="0" destOrd="0" presId="urn:microsoft.com/office/officeart/2008/layout/HorizontalMultiLevelHierarchy#6"/>
    <dgm:cxn modelId="{7F480341-727D-4AAF-A245-2D44D06EAA6D}" type="presOf" srcId="{C9DF136E-6E8E-4BD6-BA84-9372DA9644E7}" destId="{2DBAE964-5746-40DA-8F7D-56D5D9BB908F}" srcOrd="1" destOrd="0" presId="urn:microsoft.com/office/officeart/2008/layout/HorizontalMultiLevelHierarchy#6"/>
    <dgm:cxn modelId="{707EBB46-6047-4B83-9FED-C7FAF00E9966}" type="presOf" srcId="{0A7E33DB-5B17-488D-B932-F3CAC8AAB12A}" destId="{AAF2E473-CC2E-4485-BCED-F88C52B4DD4A}" srcOrd="0" destOrd="0" presId="urn:microsoft.com/office/officeart/2008/layout/HorizontalMultiLevelHierarchy#6"/>
    <dgm:cxn modelId="{F1FA7049-A2C2-45A8-82AA-62A86A7C2DA3}" srcId="{1505705B-B98C-439E-A5FA-3426AABDD4F0}" destId="{0A7E33DB-5B17-488D-B932-F3CAC8AAB12A}" srcOrd="4" destOrd="0" parTransId="{74B8A43B-FA49-4B5E-9552-131BFA3A5F3A}" sibTransId="{B793A757-5779-4562-ACFB-2F668AF32050}"/>
    <dgm:cxn modelId="{9E037853-0140-44DD-8C18-F141D022CB03}" type="presOf" srcId="{3706DE03-7427-48C7-A168-E33B7197B083}" destId="{72B03A8A-C71E-4055-AD4E-4A5EF86E7456}" srcOrd="0" destOrd="0" presId="urn:microsoft.com/office/officeart/2008/layout/HorizontalMultiLevelHierarchy#6"/>
    <dgm:cxn modelId="{B55B1064-08D2-4D31-A10C-05E654A37400}" type="presOf" srcId="{390AE15B-C9A8-4C06-A74A-0FE5C8437201}" destId="{56AD2557-97B9-435E-ACC9-EB7D8C1F6A0C}" srcOrd="0" destOrd="0" presId="urn:microsoft.com/office/officeart/2008/layout/HorizontalMultiLevelHierarchy#6"/>
    <dgm:cxn modelId="{229E506B-AA45-43F6-B8BD-3BB427119D66}" type="presOf" srcId="{74B8A43B-FA49-4B5E-9552-131BFA3A5F3A}" destId="{1019653B-CF29-418F-B24A-4DC208FFE4E8}" srcOrd="0" destOrd="0" presId="urn:microsoft.com/office/officeart/2008/layout/HorizontalMultiLevelHierarchy#6"/>
    <dgm:cxn modelId="{673CDA72-A66B-433F-BA76-DF6FC40AF47E}" type="presOf" srcId="{18CC13AE-C083-4F82-8C7A-6FC530110B6F}" destId="{E40266F2-5DB6-4E5B-BABB-97585454A2E9}" srcOrd="0" destOrd="0" presId="urn:microsoft.com/office/officeart/2008/layout/HorizontalMultiLevelHierarchy#6"/>
    <dgm:cxn modelId="{FD9BBC78-5F76-40CE-82E7-0A01F8760699}" srcId="{1505705B-B98C-439E-A5FA-3426AABDD4F0}" destId="{6F32135A-3155-4B6B-BD0C-D3377A5D860E}" srcOrd="3" destOrd="0" parTransId="{390AE15B-C9A8-4C06-A74A-0FE5C8437201}" sibTransId="{0F6BB4F0-0158-4C1F-A72F-177281F2202D}"/>
    <dgm:cxn modelId="{1C37D77D-EE2E-4D01-909B-E2459988CA9E}" type="presOf" srcId="{8B2E6DBC-B8A0-460D-945D-460D424D5504}" destId="{0740D96B-7379-4456-A453-A18E20C4E36D}" srcOrd="0" destOrd="0" presId="urn:microsoft.com/office/officeart/2008/layout/HorizontalMultiLevelHierarchy#6"/>
    <dgm:cxn modelId="{156A2689-CC27-4558-A917-9371EC4307A6}" srcId="{1505705B-B98C-439E-A5FA-3426AABDD4F0}" destId="{3706DE03-7427-48C7-A168-E33B7197B083}" srcOrd="1" destOrd="0" parTransId="{8B2E6DBC-B8A0-460D-945D-460D424D5504}" sibTransId="{4C7D56BE-9BB7-46BD-9B5C-9F450C2A9BF2}"/>
    <dgm:cxn modelId="{A219098B-9A8B-41B8-881E-021BFBA52587}" srcId="{1505705B-B98C-439E-A5FA-3426AABDD4F0}" destId="{18CC13AE-C083-4F82-8C7A-6FC530110B6F}" srcOrd="2" destOrd="0" parTransId="{2185A83E-4527-4182-8234-4426451D7F89}" sibTransId="{0110F0F5-5D4D-4C92-8626-19496B3B63D5}"/>
    <dgm:cxn modelId="{08D1888E-096D-4956-9133-E887D81306EB}" type="presOf" srcId="{6F32135A-3155-4B6B-BD0C-D3377A5D860E}" destId="{3B6B8A63-DF26-41E2-8F30-BAD25FCE1662}" srcOrd="0" destOrd="0" presId="urn:microsoft.com/office/officeart/2008/layout/HorizontalMultiLevelHierarchy#6"/>
    <dgm:cxn modelId="{709E5991-9830-4E4A-B232-B549AEF8BC87}" srcId="{1505705B-B98C-439E-A5FA-3426AABDD4F0}" destId="{EB6D8207-0FB3-4EF3-B0C5-F8CB5AAA4DED}" srcOrd="0" destOrd="0" parTransId="{C9DF136E-6E8E-4BD6-BA84-9372DA9644E7}" sibTransId="{42B19C34-EEA5-4893-BD0A-547E2A4CE89A}"/>
    <dgm:cxn modelId="{816B29AC-6B78-42F3-B09A-BB04679E2FAC}" type="presOf" srcId="{74B8A43B-FA49-4B5E-9552-131BFA3A5F3A}" destId="{3CD7E4B8-ADDE-445E-9643-8988469C8ECF}" srcOrd="1" destOrd="0" presId="urn:microsoft.com/office/officeart/2008/layout/HorizontalMultiLevelHierarchy#6"/>
    <dgm:cxn modelId="{28CD37AC-8EF0-4189-B810-48612EA71EAA}" type="presOf" srcId="{390AE15B-C9A8-4C06-A74A-0FE5C8437201}" destId="{5B37B2E3-1B2C-4A64-BDEF-EB30C4256BE1}" srcOrd="1" destOrd="0" presId="urn:microsoft.com/office/officeart/2008/layout/HorizontalMultiLevelHierarchy#6"/>
    <dgm:cxn modelId="{B1AD87BC-4EFE-4864-AB9C-34B3210F9361}" type="presOf" srcId="{8BB740E0-9F9A-4221-AE85-31A0256F8215}" destId="{12E77C5D-1BD4-4097-93E4-7A3664884B21}" srcOrd="0" destOrd="0" presId="urn:microsoft.com/office/officeart/2008/layout/HorizontalMultiLevelHierarchy#6"/>
    <dgm:cxn modelId="{6DB954C8-2FCD-4871-AD17-80B2D3F7C2DD}" type="presOf" srcId="{8B2E6DBC-B8A0-460D-945D-460D424D5504}" destId="{67758781-BAFC-468B-9621-36C31B59259B}" srcOrd="1" destOrd="0" presId="urn:microsoft.com/office/officeart/2008/layout/HorizontalMultiLevelHierarchy#6"/>
    <dgm:cxn modelId="{CA0AF6E2-C2BD-41CB-A0C4-39B1784DB9E4}" type="presOf" srcId="{1505705B-B98C-439E-A5FA-3426AABDD4F0}" destId="{99485F79-4135-4F67-AA5D-AA437B472CE1}" srcOrd="0" destOrd="0" presId="urn:microsoft.com/office/officeart/2008/layout/HorizontalMultiLevelHierarchy#6"/>
    <dgm:cxn modelId="{373E8CBD-E492-4FB5-8842-DBE3B53D4729}" type="presParOf" srcId="{12E77C5D-1BD4-4097-93E4-7A3664884B21}" destId="{647D1F45-5477-4CFE-8636-31FA0F770596}" srcOrd="0" destOrd="0" presId="urn:microsoft.com/office/officeart/2008/layout/HorizontalMultiLevelHierarchy#6"/>
    <dgm:cxn modelId="{DA1EF47F-2FF9-4D3B-BC29-5B49D0290E76}" type="presParOf" srcId="{647D1F45-5477-4CFE-8636-31FA0F770596}" destId="{99485F79-4135-4F67-AA5D-AA437B472CE1}" srcOrd="0" destOrd="0" presId="urn:microsoft.com/office/officeart/2008/layout/HorizontalMultiLevelHierarchy#6"/>
    <dgm:cxn modelId="{5DCFABFA-587D-4562-B64A-8064869120AB}" type="presParOf" srcId="{647D1F45-5477-4CFE-8636-31FA0F770596}" destId="{60770F65-CBFE-4B39-8E95-E2043EB07381}" srcOrd="1" destOrd="0" presId="urn:microsoft.com/office/officeart/2008/layout/HorizontalMultiLevelHierarchy#6"/>
    <dgm:cxn modelId="{6784DC35-50D2-4864-96E4-EAFF850CA12E}" type="presParOf" srcId="{60770F65-CBFE-4B39-8E95-E2043EB07381}" destId="{6C2C2C3E-8948-4155-ADE7-C7B5B0364DF9}" srcOrd="0" destOrd="0" presId="urn:microsoft.com/office/officeart/2008/layout/HorizontalMultiLevelHierarchy#6"/>
    <dgm:cxn modelId="{A8008D56-8DF3-41B9-A295-852F3D2AB537}" type="presParOf" srcId="{6C2C2C3E-8948-4155-ADE7-C7B5B0364DF9}" destId="{2DBAE964-5746-40DA-8F7D-56D5D9BB908F}" srcOrd="0" destOrd="0" presId="urn:microsoft.com/office/officeart/2008/layout/HorizontalMultiLevelHierarchy#6"/>
    <dgm:cxn modelId="{865E8EC5-F909-4A28-AD9A-BE20871E3658}" type="presParOf" srcId="{60770F65-CBFE-4B39-8E95-E2043EB07381}" destId="{7FC27163-5B29-4447-8E92-CF96BA9A5081}" srcOrd="1" destOrd="0" presId="urn:microsoft.com/office/officeart/2008/layout/HorizontalMultiLevelHierarchy#6"/>
    <dgm:cxn modelId="{17D545B7-CB74-4A58-85E1-6D42A30E680D}" type="presParOf" srcId="{7FC27163-5B29-4447-8E92-CF96BA9A5081}" destId="{9E0AB860-2090-447E-B0F7-3053BB753B05}" srcOrd="0" destOrd="0" presId="urn:microsoft.com/office/officeart/2008/layout/HorizontalMultiLevelHierarchy#6"/>
    <dgm:cxn modelId="{A96E4CAA-E287-4C64-93A8-4396581F6D09}" type="presParOf" srcId="{7FC27163-5B29-4447-8E92-CF96BA9A5081}" destId="{F932BCA4-5EDF-44A6-A814-3F52949C1BE6}" srcOrd="1" destOrd="0" presId="urn:microsoft.com/office/officeart/2008/layout/HorizontalMultiLevelHierarchy#6"/>
    <dgm:cxn modelId="{7E48181D-D5E3-4079-AFA3-BD33A115E960}" type="presParOf" srcId="{60770F65-CBFE-4B39-8E95-E2043EB07381}" destId="{0740D96B-7379-4456-A453-A18E20C4E36D}" srcOrd="2" destOrd="0" presId="urn:microsoft.com/office/officeart/2008/layout/HorizontalMultiLevelHierarchy#6"/>
    <dgm:cxn modelId="{D89FFE50-6CA9-42F7-9725-F58166A4F4AD}" type="presParOf" srcId="{0740D96B-7379-4456-A453-A18E20C4E36D}" destId="{67758781-BAFC-468B-9621-36C31B59259B}" srcOrd="0" destOrd="0" presId="urn:microsoft.com/office/officeart/2008/layout/HorizontalMultiLevelHierarchy#6"/>
    <dgm:cxn modelId="{63AED3E9-5131-4848-BF15-7C2417556F7C}" type="presParOf" srcId="{60770F65-CBFE-4B39-8E95-E2043EB07381}" destId="{B2B648CB-2861-4D8C-8018-8E7169100759}" srcOrd="3" destOrd="0" presId="urn:microsoft.com/office/officeart/2008/layout/HorizontalMultiLevelHierarchy#6"/>
    <dgm:cxn modelId="{C56DFCDE-70D2-4904-8226-3F261C1D0475}" type="presParOf" srcId="{B2B648CB-2861-4D8C-8018-8E7169100759}" destId="{72B03A8A-C71E-4055-AD4E-4A5EF86E7456}" srcOrd="0" destOrd="0" presId="urn:microsoft.com/office/officeart/2008/layout/HorizontalMultiLevelHierarchy#6"/>
    <dgm:cxn modelId="{70F81391-56D5-4399-9FE1-595C7837E189}" type="presParOf" srcId="{B2B648CB-2861-4D8C-8018-8E7169100759}" destId="{D3A88F62-6030-4954-8D0F-1F1A384E502F}" srcOrd="1" destOrd="0" presId="urn:microsoft.com/office/officeart/2008/layout/HorizontalMultiLevelHierarchy#6"/>
    <dgm:cxn modelId="{A987F99E-EA7B-4C83-840D-C277BD863BC1}" type="presParOf" srcId="{60770F65-CBFE-4B39-8E95-E2043EB07381}" destId="{B8008723-3A74-425F-98C1-29CBA57E2CDC}" srcOrd="4" destOrd="0" presId="urn:microsoft.com/office/officeart/2008/layout/HorizontalMultiLevelHierarchy#6"/>
    <dgm:cxn modelId="{6EC41A27-8A2A-4EDB-BE04-5728655C1986}" type="presParOf" srcId="{B8008723-3A74-425F-98C1-29CBA57E2CDC}" destId="{4C51C91F-8114-4CF6-BEEF-9E2674A534F9}" srcOrd="0" destOrd="0" presId="urn:microsoft.com/office/officeart/2008/layout/HorizontalMultiLevelHierarchy#6"/>
    <dgm:cxn modelId="{ACA975B7-394A-42CC-8E21-58C6062C0DCD}" type="presParOf" srcId="{60770F65-CBFE-4B39-8E95-E2043EB07381}" destId="{26DCC705-1257-4916-B5EB-D100103CBB13}" srcOrd="5" destOrd="0" presId="urn:microsoft.com/office/officeart/2008/layout/HorizontalMultiLevelHierarchy#6"/>
    <dgm:cxn modelId="{F46D4E6A-A403-40DA-968D-286C2D81C8A0}" type="presParOf" srcId="{26DCC705-1257-4916-B5EB-D100103CBB13}" destId="{E40266F2-5DB6-4E5B-BABB-97585454A2E9}" srcOrd="0" destOrd="0" presId="urn:microsoft.com/office/officeart/2008/layout/HorizontalMultiLevelHierarchy#6"/>
    <dgm:cxn modelId="{61DE6B4C-E077-4A85-B642-63B32A2BC463}" type="presParOf" srcId="{26DCC705-1257-4916-B5EB-D100103CBB13}" destId="{AC5804D8-DA5D-444C-AEE5-7C7EBFCAFDFD}" srcOrd="1" destOrd="0" presId="urn:microsoft.com/office/officeart/2008/layout/HorizontalMultiLevelHierarchy#6"/>
    <dgm:cxn modelId="{504FE65B-BC73-486B-803B-B9A2944BF649}" type="presParOf" srcId="{60770F65-CBFE-4B39-8E95-E2043EB07381}" destId="{56AD2557-97B9-435E-ACC9-EB7D8C1F6A0C}" srcOrd="6" destOrd="0" presId="urn:microsoft.com/office/officeart/2008/layout/HorizontalMultiLevelHierarchy#6"/>
    <dgm:cxn modelId="{A4BDE55F-F260-4305-995B-3B6A69181827}" type="presParOf" srcId="{56AD2557-97B9-435E-ACC9-EB7D8C1F6A0C}" destId="{5B37B2E3-1B2C-4A64-BDEF-EB30C4256BE1}" srcOrd="0" destOrd="0" presId="urn:microsoft.com/office/officeart/2008/layout/HorizontalMultiLevelHierarchy#6"/>
    <dgm:cxn modelId="{10030541-D200-4D8D-A7C1-DB850A1F1BEB}" type="presParOf" srcId="{60770F65-CBFE-4B39-8E95-E2043EB07381}" destId="{101FB6DB-350E-4132-BC9F-E0BF87E609D9}" srcOrd="7" destOrd="0" presId="urn:microsoft.com/office/officeart/2008/layout/HorizontalMultiLevelHierarchy#6"/>
    <dgm:cxn modelId="{2CEF8F55-2B58-4E0B-84C8-E02570DB3547}" type="presParOf" srcId="{101FB6DB-350E-4132-BC9F-E0BF87E609D9}" destId="{3B6B8A63-DF26-41E2-8F30-BAD25FCE1662}" srcOrd="0" destOrd="0" presId="urn:microsoft.com/office/officeart/2008/layout/HorizontalMultiLevelHierarchy#6"/>
    <dgm:cxn modelId="{E40C845F-92D9-49C1-885F-BA59C7856B58}" type="presParOf" srcId="{101FB6DB-350E-4132-BC9F-E0BF87E609D9}" destId="{7DC46A03-EB4A-4486-9899-B358DD5A37A6}" srcOrd="1" destOrd="0" presId="urn:microsoft.com/office/officeart/2008/layout/HorizontalMultiLevelHierarchy#6"/>
    <dgm:cxn modelId="{54AB693E-B88A-4C15-97BC-ABBB52AA6A13}" type="presParOf" srcId="{60770F65-CBFE-4B39-8E95-E2043EB07381}" destId="{1019653B-CF29-418F-B24A-4DC208FFE4E8}" srcOrd="8" destOrd="0" presId="urn:microsoft.com/office/officeart/2008/layout/HorizontalMultiLevelHierarchy#6"/>
    <dgm:cxn modelId="{92EAB9FB-214A-4402-8F28-5260BBCC1F03}" type="presParOf" srcId="{1019653B-CF29-418F-B24A-4DC208FFE4E8}" destId="{3CD7E4B8-ADDE-445E-9643-8988469C8ECF}" srcOrd="0" destOrd="0" presId="urn:microsoft.com/office/officeart/2008/layout/HorizontalMultiLevelHierarchy#6"/>
    <dgm:cxn modelId="{2AD2DF01-6E62-4AC1-B317-0C7199B443E7}" type="presParOf" srcId="{60770F65-CBFE-4B39-8E95-E2043EB07381}" destId="{5EC63E46-24A6-4CFD-8E11-BEE014AF0A6D}" srcOrd="9" destOrd="0" presId="urn:microsoft.com/office/officeart/2008/layout/HorizontalMultiLevelHierarchy#6"/>
    <dgm:cxn modelId="{1CE187C0-0F26-4FAF-995D-DD3F5FC88788}" type="presParOf" srcId="{5EC63E46-24A6-4CFD-8E11-BEE014AF0A6D}" destId="{AAF2E473-CC2E-4485-BCED-F88C52B4DD4A}" srcOrd="0" destOrd="0" presId="urn:microsoft.com/office/officeart/2008/layout/HorizontalMultiLevelHierarchy#6"/>
    <dgm:cxn modelId="{3E52D09E-E3E8-4EE4-A19F-1CED10375753}" type="presParOf" srcId="{5EC63E46-24A6-4CFD-8E11-BEE014AF0A6D}" destId="{364A9160-43C5-4B54-936D-872C1E4D1CB4}" srcOrd="1" destOrd="0" presId="urn:microsoft.com/office/officeart/2008/layout/HorizontalMultiLevel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162DB16-97DC-4FAE-9D6C-C1827E8B3C7A}" type="doc">
      <dgm:prSet loTypeId="urn:microsoft.com/office/officeart/2005/8/layout/radial1#1" loCatId="relationship" qsTypeId="urn:microsoft.com/office/officeart/2005/8/quickstyle/simple1#7" qsCatId="simple" csTypeId="urn:microsoft.com/office/officeart/2005/8/colors/colorful2#1" csCatId="colorful" phldr="1"/>
      <dgm:spPr/>
      <dgm:t>
        <a:bodyPr/>
        <a:lstStyle/>
        <a:p>
          <a:endParaRPr lang="zh-CN" altLang="en-US"/>
        </a:p>
      </dgm:t>
    </dgm:pt>
    <dgm:pt modelId="{FF898851-2A63-4075-83F4-3C6D91416663}">
      <dgm:prSet phldrT="[文本]"/>
      <dgm:spPr/>
      <dgm:t>
        <a:bodyPr/>
        <a:lstStyle/>
        <a:p>
          <a:r>
            <a:rPr lang="zh-CN" altLang="en-US" dirty="0"/>
            <a:t>系统组成</a:t>
          </a:r>
        </a:p>
      </dgm:t>
    </dgm:pt>
    <dgm:pt modelId="{FEA96C70-B6CE-45E2-BC13-DE8FA6FBE0CA}" type="parTrans" cxnId="{2BA317B7-2395-44F2-8322-1B9030D67FA2}">
      <dgm:prSet/>
      <dgm:spPr/>
      <dgm:t>
        <a:bodyPr/>
        <a:lstStyle/>
        <a:p>
          <a:endParaRPr lang="zh-CN" altLang="en-US"/>
        </a:p>
      </dgm:t>
    </dgm:pt>
    <dgm:pt modelId="{DAB72C18-0F1D-447C-9D51-26BE03A4A124}" type="sibTrans" cxnId="{2BA317B7-2395-44F2-8322-1B9030D67FA2}">
      <dgm:prSet/>
      <dgm:spPr/>
      <dgm:t>
        <a:bodyPr/>
        <a:lstStyle/>
        <a:p>
          <a:endParaRPr lang="zh-CN" altLang="en-US"/>
        </a:p>
      </dgm:t>
    </dgm:pt>
    <dgm:pt modelId="{A9A06932-3FA8-4D20-8A9B-C9496637907D}">
      <dgm:prSet phldrT="[文本]"/>
      <dgm:spPr/>
      <dgm:t>
        <a:bodyPr/>
        <a:lstStyle/>
        <a:p>
          <a:r>
            <a:rPr lang="zh-CN" altLang="en-US" dirty="0"/>
            <a:t>代码文件组成</a:t>
          </a:r>
        </a:p>
      </dgm:t>
    </dgm:pt>
    <dgm:pt modelId="{A5E8CC05-67C7-4EAA-AD15-07E11F07EDB0}" type="parTrans" cxnId="{C5B12A14-A454-4966-A344-5D7EC8C28D58}">
      <dgm:prSet/>
      <dgm:spPr/>
      <dgm:t>
        <a:bodyPr/>
        <a:lstStyle/>
        <a:p>
          <a:endParaRPr lang="zh-CN" altLang="en-US"/>
        </a:p>
      </dgm:t>
    </dgm:pt>
    <dgm:pt modelId="{40A44685-7759-4E58-9CA2-6A4CEBDA7F1C}" type="sibTrans" cxnId="{C5B12A14-A454-4966-A344-5D7EC8C28D58}">
      <dgm:prSet/>
      <dgm:spPr/>
      <dgm:t>
        <a:bodyPr/>
        <a:lstStyle/>
        <a:p>
          <a:endParaRPr lang="zh-CN" altLang="en-US"/>
        </a:p>
      </dgm:t>
    </dgm:pt>
    <dgm:pt modelId="{51725FD1-2B44-4020-A99D-6AB872B24B0B}">
      <dgm:prSet phldrT="[文本]"/>
      <dgm:spPr/>
      <dgm:t>
        <a:bodyPr/>
        <a:lstStyle/>
        <a:p>
          <a:r>
            <a:rPr lang="zh-CN" altLang="zh-CN" dirty="0"/>
            <a:t>系统选型</a:t>
          </a:r>
          <a:endParaRPr lang="zh-CN" altLang="en-US" dirty="0"/>
        </a:p>
      </dgm:t>
    </dgm:pt>
    <dgm:pt modelId="{BA4375FB-8C80-4B4A-9525-C2CF7AB1B4B7}" type="parTrans" cxnId="{FBBE2554-91A8-49F2-AFF6-6F31034DC712}">
      <dgm:prSet/>
      <dgm:spPr/>
      <dgm:t>
        <a:bodyPr/>
        <a:lstStyle/>
        <a:p>
          <a:endParaRPr lang="zh-CN" altLang="en-US"/>
        </a:p>
      </dgm:t>
    </dgm:pt>
    <dgm:pt modelId="{72AA0E31-4E76-4246-8785-9F34E988A53D}" type="sibTrans" cxnId="{FBBE2554-91A8-49F2-AFF6-6F31034DC712}">
      <dgm:prSet/>
      <dgm:spPr/>
      <dgm:t>
        <a:bodyPr/>
        <a:lstStyle/>
        <a:p>
          <a:endParaRPr lang="zh-CN" altLang="en-US"/>
        </a:p>
      </dgm:t>
    </dgm:pt>
    <dgm:pt modelId="{AFE8F6A3-2026-45F4-9EEF-9B331F0C29A0}">
      <dgm:prSet phldrT="[文本]"/>
      <dgm:spPr/>
      <dgm:t>
        <a:bodyPr/>
        <a:lstStyle/>
        <a:p>
          <a:r>
            <a:rPr lang="zh-CN" altLang="zh-CN" dirty="0"/>
            <a:t>部署方式</a:t>
          </a:r>
          <a:endParaRPr lang="zh-CN" altLang="en-US" dirty="0"/>
        </a:p>
      </dgm:t>
    </dgm:pt>
    <dgm:pt modelId="{A194B34B-AA38-4FE7-A506-8E5ACD9D424E}" type="parTrans" cxnId="{D2FCFA32-954E-4C73-9128-9CCE694669CD}">
      <dgm:prSet/>
      <dgm:spPr/>
      <dgm:t>
        <a:bodyPr/>
        <a:lstStyle/>
        <a:p>
          <a:endParaRPr lang="zh-CN" altLang="en-US"/>
        </a:p>
      </dgm:t>
    </dgm:pt>
    <dgm:pt modelId="{085D6BD4-08D7-464A-8FBF-BF8B70EBE263}" type="sibTrans" cxnId="{D2FCFA32-954E-4C73-9128-9CCE694669CD}">
      <dgm:prSet/>
      <dgm:spPr/>
      <dgm:t>
        <a:bodyPr/>
        <a:lstStyle/>
        <a:p>
          <a:endParaRPr lang="zh-CN" altLang="en-US"/>
        </a:p>
      </dgm:t>
    </dgm:pt>
    <dgm:pt modelId="{4C487477-5656-4D7A-BEBD-9ED3713587B2}">
      <dgm:prSet phldrT="[文本]"/>
      <dgm:spPr/>
      <dgm:t>
        <a:bodyPr/>
        <a:lstStyle/>
        <a:p>
          <a:r>
            <a:rPr lang="zh-CN" altLang="zh-CN" dirty="0"/>
            <a:t>系统组成</a:t>
          </a:r>
          <a:endParaRPr lang="zh-CN" altLang="en-US" dirty="0"/>
        </a:p>
      </dgm:t>
    </dgm:pt>
    <dgm:pt modelId="{377927F2-28CF-4BAB-9EB2-3B003102FC0E}" type="parTrans" cxnId="{617B4845-BC42-4C43-A100-FE9F1BF9FC71}">
      <dgm:prSet/>
      <dgm:spPr/>
      <dgm:t>
        <a:bodyPr/>
        <a:lstStyle/>
        <a:p>
          <a:endParaRPr lang="zh-CN" altLang="en-US"/>
        </a:p>
      </dgm:t>
    </dgm:pt>
    <dgm:pt modelId="{9248EC00-3979-4503-9573-DDA9053017D2}" type="sibTrans" cxnId="{617B4845-BC42-4C43-A100-FE9F1BF9FC71}">
      <dgm:prSet/>
      <dgm:spPr/>
      <dgm:t>
        <a:bodyPr/>
        <a:lstStyle/>
        <a:p>
          <a:endParaRPr lang="zh-CN" altLang="en-US"/>
        </a:p>
      </dgm:t>
    </dgm:pt>
    <dgm:pt modelId="{856BA68F-5E7B-4C55-B1F1-7B9D3918D87C}" type="pres">
      <dgm:prSet presAssocID="{0162DB16-97DC-4FAE-9D6C-C1827E8B3C7A}" presName="cycle" presStyleCnt="0">
        <dgm:presLayoutVars>
          <dgm:chMax val="1"/>
          <dgm:dir/>
          <dgm:animLvl val="ctr"/>
          <dgm:resizeHandles val="exact"/>
        </dgm:presLayoutVars>
      </dgm:prSet>
      <dgm:spPr/>
    </dgm:pt>
    <dgm:pt modelId="{3C390171-85FA-432D-AD60-CDB639068999}" type="pres">
      <dgm:prSet presAssocID="{FF898851-2A63-4075-83F4-3C6D91416663}" presName="centerShape" presStyleLbl="node0" presStyleIdx="0" presStyleCnt="1"/>
      <dgm:spPr/>
    </dgm:pt>
    <dgm:pt modelId="{C2254E3D-68BE-4C33-8415-E758BE573097}" type="pres">
      <dgm:prSet presAssocID="{A5E8CC05-67C7-4EAA-AD15-07E11F07EDB0}" presName="Name9" presStyleLbl="parChTrans1D2" presStyleIdx="0" presStyleCnt="4"/>
      <dgm:spPr/>
    </dgm:pt>
    <dgm:pt modelId="{DB0C7A45-8EB8-487A-9D83-E4E075C3AB93}" type="pres">
      <dgm:prSet presAssocID="{A5E8CC05-67C7-4EAA-AD15-07E11F07EDB0}" presName="connTx" presStyleLbl="parChTrans1D2" presStyleIdx="0" presStyleCnt="4"/>
      <dgm:spPr/>
    </dgm:pt>
    <dgm:pt modelId="{93752B5C-6D67-4E70-96FD-4CFE6D641678}" type="pres">
      <dgm:prSet presAssocID="{A9A06932-3FA8-4D20-8A9B-C9496637907D}" presName="node" presStyleLbl="node1" presStyleIdx="0" presStyleCnt="4">
        <dgm:presLayoutVars>
          <dgm:bulletEnabled val="1"/>
        </dgm:presLayoutVars>
      </dgm:prSet>
      <dgm:spPr/>
    </dgm:pt>
    <dgm:pt modelId="{7C8B318B-425B-4281-9B97-1A5A8DA33266}" type="pres">
      <dgm:prSet presAssocID="{BA4375FB-8C80-4B4A-9525-C2CF7AB1B4B7}" presName="Name9" presStyleLbl="parChTrans1D2" presStyleIdx="1" presStyleCnt="4"/>
      <dgm:spPr/>
    </dgm:pt>
    <dgm:pt modelId="{27407E7C-0323-4CBA-A102-68E365A7E6D8}" type="pres">
      <dgm:prSet presAssocID="{BA4375FB-8C80-4B4A-9525-C2CF7AB1B4B7}" presName="connTx" presStyleLbl="parChTrans1D2" presStyleIdx="1" presStyleCnt="4"/>
      <dgm:spPr/>
    </dgm:pt>
    <dgm:pt modelId="{5C12BAB7-0C7B-4537-A456-F823611F80DF}" type="pres">
      <dgm:prSet presAssocID="{51725FD1-2B44-4020-A99D-6AB872B24B0B}" presName="node" presStyleLbl="node1" presStyleIdx="1" presStyleCnt="4">
        <dgm:presLayoutVars>
          <dgm:bulletEnabled val="1"/>
        </dgm:presLayoutVars>
      </dgm:prSet>
      <dgm:spPr/>
    </dgm:pt>
    <dgm:pt modelId="{B1DF6C83-959C-49D0-8113-4D04BB8124E4}" type="pres">
      <dgm:prSet presAssocID="{A194B34B-AA38-4FE7-A506-8E5ACD9D424E}" presName="Name9" presStyleLbl="parChTrans1D2" presStyleIdx="2" presStyleCnt="4"/>
      <dgm:spPr/>
    </dgm:pt>
    <dgm:pt modelId="{77129EEB-66BC-4398-BABA-E847041195CC}" type="pres">
      <dgm:prSet presAssocID="{A194B34B-AA38-4FE7-A506-8E5ACD9D424E}" presName="connTx" presStyleLbl="parChTrans1D2" presStyleIdx="2" presStyleCnt="4"/>
      <dgm:spPr/>
    </dgm:pt>
    <dgm:pt modelId="{405AF9C2-AF23-4F88-84A0-B777E01D166B}" type="pres">
      <dgm:prSet presAssocID="{AFE8F6A3-2026-45F4-9EEF-9B331F0C29A0}" presName="node" presStyleLbl="node1" presStyleIdx="2" presStyleCnt="4">
        <dgm:presLayoutVars>
          <dgm:bulletEnabled val="1"/>
        </dgm:presLayoutVars>
      </dgm:prSet>
      <dgm:spPr/>
    </dgm:pt>
    <dgm:pt modelId="{20D74AA0-D01B-435D-A82F-0804A1F931A8}" type="pres">
      <dgm:prSet presAssocID="{377927F2-28CF-4BAB-9EB2-3B003102FC0E}" presName="Name9" presStyleLbl="parChTrans1D2" presStyleIdx="3" presStyleCnt="4"/>
      <dgm:spPr/>
    </dgm:pt>
    <dgm:pt modelId="{70D03747-4BE1-48D1-8231-9471FCB6C312}" type="pres">
      <dgm:prSet presAssocID="{377927F2-28CF-4BAB-9EB2-3B003102FC0E}" presName="connTx" presStyleLbl="parChTrans1D2" presStyleIdx="3" presStyleCnt="4"/>
      <dgm:spPr/>
    </dgm:pt>
    <dgm:pt modelId="{3C95FB54-C007-4ADC-88F0-A832BBA4E216}" type="pres">
      <dgm:prSet presAssocID="{4C487477-5656-4D7A-BEBD-9ED3713587B2}" presName="node" presStyleLbl="node1" presStyleIdx="3" presStyleCnt="4">
        <dgm:presLayoutVars>
          <dgm:bulletEnabled val="1"/>
        </dgm:presLayoutVars>
      </dgm:prSet>
      <dgm:spPr/>
    </dgm:pt>
  </dgm:ptLst>
  <dgm:cxnLst>
    <dgm:cxn modelId="{49AD0902-BD87-4AC7-8230-123F917550A9}" type="presOf" srcId="{BA4375FB-8C80-4B4A-9525-C2CF7AB1B4B7}" destId="{27407E7C-0323-4CBA-A102-68E365A7E6D8}" srcOrd="1" destOrd="0" presId="urn:microsoft.com/office/officeart/2005/8/layout/radial1#1"/>
    <dgm:cxn modelId="{C5B12A14-A454-4966-A344-5D7EC8C28D58}" srcId="{FF898851-2A63-4075-83F4-3C6D91416663}" destId="{A9A06932-3FA8-4D20-8A9B-C9496637907D}" srcOrd="0" destOrd="0" parTransId="{A5E8CC05-67C7-4EAA-AD15-07E11F07EDB0}" sibTransId="{40A44685-7759-4E58-9CA2-6A4CEBDA7F1C}"/>
    <dgm:cxn modelId="{D2FCFA32-954E-4C73-9128-9CCE694669CD}" srcId="{FF898851-2A63-4075-83F4-3C6D91416663}" destId="{AFE8F6A3-2026-45F4-9EEF-9B331F0C29A0}" srcOrd="2" destOrd="0" parTransId="{A194B34B-AA38-4FE7-A506-8E5ACD9D424E}" sibTransId="{085D6BD4-08D7-464A-8FBF-BF8B70EBE263}"/>
    <dgm:cxn modelId="{617B4845-BC42-4C43-A100-FE9F1BF9FC71}" srcId="{FF898851-2A63-4075-83F4-3C6D91416663}" destId="{4C487477-5656-4D7A-BEBD-9ED3713587B2}" srcOrd="3" destOrd="0" parTransId="{377927F2-28CF-4BAB-9EB2-3B003102FC0E}" sibTransId="{9248EC00-3979-4503-9573-DDA9053017D2}"/>
    <dgm:cxn modelId="{79AC1D4B-E066-43C8-81C9-B3823312103B}" type="presOf" srcId="{A194B34B-AA38-4FE7-A506-8E5ACD9D424E}" destId="{B1DF6C83-959C-49D0-8113-4D04BB8124E4}" srcOrd="0" destOrd="0" presId="urn:microsoft.com/office/officeart/2005/8/layout/radial1#1"/>
    <dgm:cxn modelId="{FBBE2554-91A8-49F2-AFF6-6F31034DC712}" srcId="{FF898851-2A63-4075-83F4-3C6D91416663}" destId="{51725FD1-2B44-4020-A99D-6AB872B24B0B}" srcOrd="1" destOrd="0" parTransId="{BA4375FB-8C80-4B4A-9525-C2CF7AB1B4B7}" sibTransId="{72AA0E31-4E76-4246-8785-9F34E988A53D}"/>
    <dgm:cxn modelId="{DDE57A5A-5339-4EB4-B119-2CE1567AF30A}" type="presOf" srcId="{377927F2-28CF-4BAB-9EB2-3B003102FC0E}" destId="{20D74AA0-D01B-435D-A82F-0804A1F931A8}" srcOrd="0" destOrd="0" presId="urn:microsoft.com/office/officeart/2005/8/layout/radial1#1"/>
    <dgm:cxn modelId="{79DC896F-4597-469B-AFD8-AFCEBB95DF30}" type="presOf" srcId="{A5E8CC05-67C7-4EAA-AD15-07E11F07EDB0}" destId="{C2254E3D-68BE-4C33-8415-E758BE573097}" srcOrd="0" destOrd="0" presId="urn:microsoft.com/office/officeart/2005/8/layout/radial1#1"/>
    <dgm:cxn modelId="{97F60C71-8C3B-4C67-9749-D1121ABA4A1D}" type="presOf" srcId="{AFE8F6A3-2026-45F4-9EEF-9B331F0C29A0}" destId="{405AF9C2-AF23-4F88-84A0-B777E01D166B}" srcOrd="0" destOrd="0" presId="urn:microsoft.com/office/officeart/2005/8/layout/radial1#1"/>
    <dgm:cxn modelId="{09325189-0B50-40A4-B177-2AA5BEFC2C8D}" type="presOf" srcId="{A5E8CC05-67C7-4EAA-AD15-07E11F07EDB0}" destId="{DB0C7A45-8EB8-487A-9D83-E4E075C3AB93}" srcOrd="1" destOrd="0" presId="urn:microsoft.com/office/officeart/2005/8/layout/radial1#1"/>
    <dgm:cxn modelId="{C44DE997-53C9-4916-B807-E0DC6866F212}" type="presOf" srcId="{0162DB16-97DC-4FAE-9D6C-C1827E8B3C7A}" destId="{856BA68F-5E7B-4C55-B1F1-7B9D3918D87C}" srcOrd="0" destOrd="0" presId="urn:microsoft.com/office/officeart/2005/8/layout/radial1#1"/>
    <dgm:cxn modelId="{A970179C-19CA-41C9-A00D-3986100A6ADD}" type="presOf" srcId="{4C487477-5656-4D7A-BEBD-9ED3713587B2}" destId="{3C95FB54-C007-4ADC-88F0-A832BBA4E216}" srcOrd="0" destOrd="0" presId="urn:microsoft.com/office/officeart/2005/8/layout/radial1#1"/>
    <dgm:cxn modelId="{EFF297A0-5C0A-4173-B2FF-AD78B682BA0A}" type="presOf" srcId="{377927F2-28CF-4BAB-9EB2-3B003102FC0E}" destId="{70D03747-4BE1-48D1-8231-9471FCB6C312}" srcOrd="1" destOrd="0" presId="urn:microsoft.com/office/officeart/2005/8/layout/radial1#1"/>
    <dgm:cxn modelId="{B316CAA7-B4B0-44AD-A3EF-57E93C63B0DF}" type="presOf" srcId="{FF898851-2A63-4075-83F4-3C6D91416663}" destId="{3C390171-85FA-432D-AD60-CDB639068999}" srcOrd="0" destOrd="0" presId="urn:microsoft.com/office/officeart/2005/8/layout/radial1#1"/>
    <dgm:cxn modelId="{2BA317B7-2395-44F2-8322-1B9030D67FA2}" srcId="{0162DB16-97DC-4FAE-9D6C-C1827E8B3C7A}" destId="{FF898851-2A63-4075-83F4-3C6D91416663}" srcOrd="0" destOrd="0" parTransId="{FEA96C70-B6CE-45E2-BC13-DE8FA6FBE0CA}" sibTransId="{DAB72C18-0F1D-447C-9D51-26BE03A4A124}"/>
    <dgm:cxn modelId="{C42546B8-0C3D-48C9-9D64-82E3AD136A27}" type="presOf" srcId="{A194B34B-AA38-4FE7-A506-8E5ACD9D424E}" destId="{77129EEB-66BC-4398-BABA-E847041195CC}" srcOrd="1" destOrd="0" presId="urn:microsoft.com/office/officeart/2005/8/layout/radial1#1"/>
    <dgm:cxn modelId="{7BD4FDC4-47CA-4235-9DF4-473934CF2837}" type="presOf" srcId="{A9A06932-3FA8-4D20-8A9B-C9496637907D}" destId="{93752B5C-6D67-4E70-96FD-4CFE6D641678}" srcOrd="0" destOrd="0" presId="urn:microsoft.com/office/officeart/2005/8/layout/radial1#1"/>
    <dgm:cxn modelId="{1AB07DE0-8A30-4C53-BD4D-1826847C3F76}" type="presOf" srcId="{51725FD1-2B44-4020-A99D-6AB872B24B0B}" destId="{5C12BAB7-0C7B-4537-A456-F823611F80DF}" srcOrd="0" destOrd="0" presId="urn:microsoft.com/office/officeart/2005/8/layout/radial1#1"/>
    <dgm:cxn modelId="{1C821DFD-60F8-495A-B28C-238C38A07416}" type="presOf" srcId="{BA4375FB-8C80-4B4A-9525-C2CF7AB1B4B7}" destId="{7C8B318B-425B-4281-9B97-1A5A8DA33266}" srcOrd="0" destOrd="0" presId="urn:microsoft.com/office/officeart/2005/8/layout/radial1#1"/>
    <dgm:cxn modelId="{1BFA8D06-B808-458E-86B9-BC14F407BD77}" type="presParOf" srcId="{856BA68F-5E7B-4C55-B1F1-7B9D3918D87C}" destId="{3C390171-85FA-432D-AD60-CDB639068999}" srcOrd="0" destOrd="0" presId="urn:microsoft.com/office/officeart/2005/8/layout/radial1#1"/>
    <dgm:cxn modelId="{8C420803-4B89-4B5F-8261-B16838B25DCB}" type="presParOf" srcId="{856BA68F-5E7B-4C55-B1F1-7B9D3918D87C}" destId="{C2254E3D-68BE-4C33-8415-E758BE573097}" srcOrd="1" destOrd="0" presId="urn:microsoft.com/office/officeart/2005/8/layout/radial1#1"/>
    <dgm:cxn modelId="{8A277C1B-BAD2-4E91-B1AD-B037C69C0E87}" type="presParOf" srcId="{C2254E3D-68BE-4C33-8415-E758BE573097}" destId="{DB0C7A45-8EB8-487A-9D83-E4E075C3AB93}" srcOrd="0" destOrd="0" presId="urn:microsoft.com/office/officeart/2005/8/layout/radial1#1"/>
    <dgm:cxn modelId="{6C24AB7F-9D83-4C2C-9765-964ABFB1D02F}" type="presParOf" srcId="{856BA68F-5E7B-4C55-B1F1-7B9D3918D87C}" destId="{93752B5C-6D67-4E70-96FD-4CFE6D641678}" srcOrd="2" destOrd="0" presId="urn:microsoft.com/office/officeart/2005/8/layout/radial1#1"/>
    <dgm:cxn modelId="{4297A2A9-8A1D-4895-89A6-333DDBD31384}" type="presParOf" srcId="{856BA68F-5E7B-4C55-B1F1-7B9D3918D87C}" destId="{7C8B318B-425B-4281-9B97-1A5A8DA33266}" srcOrd="3" destOrd="0" presId="urn:microsoft.com/office/officeart/2005/8/layout/radial1#1"/>
    <dgm:cxn modelId="{A0A4B6F6-DD50-4BFA-8DB7-BDCD71C10D9B}" type="presParOf" srcId="{7C8B318B-425B-4281-9B97-1A5A8DA33266}" destId="{27407E7C-0323-4CBA-A102-68E365A7E6D8}" srcOrd="0" destOrd="0" presId="urn:microsoft.com/office/officeart/2005/8/layout/radial1#1"/>
    <dgm:cxn modelId="{508AB8E7-B2A5-4BBE-A419-B277AAF86E16}" type="presParOf" srcId="{856BA68F-5E7B-4C55-B1F1-7B9D3918D87C}" destId="{5C12BAB7-0C7B-4537-A456-F823611F80DF}" srcOrd="4" destOrd="0" presId="urn:microsoft.com/office/officeart/2005/8/layout/radial1#1"/>
    <dgm:cxn modelId="{31BED071-B509-4C53-B938-54976F133951}" type="presParOf" srcId="{856BA68F-5E7B-4C55-B1F1-7B9D3918D87C}" destId="{B1DF6C83-959C-49D0-8113-4D04BB8124E4}" srcOrd="5" destOrd="0" presId="urn:microsoft.com/office/officeart/2005/8/layout/radial1#1"/>
    <dgm:cxn modelId="{6BE8E146-6D3E-46FB-A2AB-999033B7B236}" type="presParOf" srcId="{B1DF6C83-959C-49D0-8113-4D04BB8124E4}" destId="{77129EEB-66BC-4398-BABA-E847041195CC}" srcOrd="0" destOrd="0" presId="urn:microsoft.com/office/officeart/2005/8/layout/radial1#1"/>
    <dgm:cxn modelId="{B6C343EB-C1B6-4800-AE59-9055A2D1791B}" type="presParOf" srcId="{856BA68F-5E7B-4C55-B1F1-7B9D3918D87C}" destId="{405AF9C2-AF23-4F88-84A0-B777E01D166B}" srcOrd="6" destOrd="0" presId="urn:microsoft.com/office/officeart/2005/8/layout/radial1#1"/>
    <dgm:cxn modelId="{715A08A9-7436-4C85-AA10-F7B1CA260382}" type="presParOf" srcId="{856BA68F-5E7B-4C55-B1F1-7B9D3918D87C}" destId="{20D74AA0-D01B-435D-A82F-0804A1F931A8}" srcOrd="7" destOrd="0" presId="urn:microsoft.com/office/officeart/2005/8/layout/radial1#1"/>
    <dgm:cxn modelId="{0A66F532-DED6-4F3C-9DF6-082A0EAD312C}" type="presParOf" srcId="{20D74AA0-D01B-435D-A82F-0804A1F931A8}" destId="{70D03747-4BE1-48D1-8231-9471FCB6C312}" srcOrd="0" destOrd="0" presId="urn:microsoft.com/office/officeart/2005/8/layout/radial1#1"/>
    <dgm:cxn modelId="{BE1D445E-B5F1-4EDF-99C2-B89FAD1E339A}" type="presParOf" srcId="{856BA68F-5E7B-4C55-B1F1-7B9D3918D87C}" destId="{3C95FB54-C007-4ADC-88F0-A832BBA4E216}" srcOrd="8" destOrd="0" presId="urn:microsoft.com/office/officeart/2005/8/layout/radial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525F9F5-8A38-48DE-8668-1A9EB93AEB0A}" type="doc">
      <dgm:prSet loTypeId="urn:microsoft.com/office/officeart/2005/8/layout/radial1#2" loCatId="relationship" qsTypeId="urn:microsoft.com/office/officeart/2005/8/quickstyle/simple1#8" qsCatId="simple" csTypeId="urn:microsoft.com/office/officeart/2005/8/colors/colorful2#2" csCatId="colorful" phldr="1"/>
      <dgm:spPr/>
      <dgm:t>
        <a:bodyPr/>
        <a:lstStyle/>
        <a:p>
          <a:endParaRPr lang="zh-CN" altLang="en-US"/>
        </a:p>
      </dgm:t>
    </dgm:pt>
    <dgm:pt modelId="{D38571E1-7625-45CC-97C3-0B1F3EE87CB9}">
      <dgm:prSet phldrT="[文本]" custT="1"/>
      <dgm:spPr/>
      <dgm:t>
        <a:bodyPr/>
        <a:lstStyle/>
        <a:p>
          <a:r>
            <a:rPr lang="zh-CN" altLang="en-US" sz="2200" dirty="0"/>
            <a:t>结构化方法学</a:t>
          </a:r>
        </a:p>
      </dgm:t>
    </dgm:pt>
    <dgm:pt modelId="{E4CE8BDB-CABB-4BD8-A2AE-402AF33EBCE6}" type="parTrans" cxnId="{F2A42B38-288C-4FD3-88C6-C64DDAF7EF58}">
      <dgm:prSet/>
      <dgm:spPr/>
      <dgm:t>
        <a:bodyPr/>
        <a:lstStyle/>
        <a:p>
          <a:endParaRPr lang="zh-CN" altLang="en-US"/>
        </a:p>
      </dgm:t>
    </dgm:pt>
    <dgm:pt modelId="{729223C0-E228-4AA5-B6C7-1FE4F8CFB0E4}" type="sibTrans" cxnId="{F2A42B38-288C-4FD3-88C6-C64DDAF7EF58}">
      <dgm:prSet/>
      <dgm:spPr/>
      <dgm:t>
        <a:bodyPr/>
        <a:lstStyle/>
        <a:p>
          <a:endParaRPr lang="zh-CN" altLang="en-US"/>
        </a:p>
      </dgm:t>
    </dgm:pt>
    <dgm:pt modelId="{CD12249C-20B0-43A9-8195-45E1AF6396DD}">
      <dgm:prSet phldrT="[文本]"/>
      <dgm:spPr/>
      <dgm:t>
        <a:bodyPr/>
        <a:lstStyle/>
        <a:p>
          <a:r>
            <a:rPr lang="zh-CN" altLang="zh-CN" dirty="0"/>
            <a:t>划分功能模块</a:t>
          </a:r>
          <a:endParaRPr lang="zh-CN" altLang="en-US" dirty="0"/>
        </a:p>
      </dgm:t>
    </dgm:pt>
    <dgm:pt modelId="{2DE88639-BEF7-4361-B3A5-94C0FAF311A1}" type="parTrans" cxnId="{2ACE5722-3A28-45D1-91C8-78DB994440FC}">
      <dgm:prSet/>
      <dgm:spPr/>
      <dgm:t>
        <a:bodyPr/>
        <a:lstStyle/>
        <a:p>
          <a:endParaRPr lang="zh-CN" altLang="en-US"/>
        </a:p>
      </dgm:t>
    </dgm:pt>
    <dgm:pt modelId="{91ADD371-CA18-4F25-84FC-93126BAEF700}" type="sibTrans" cxnId="{2ACE5722-3A28-45D1-91C8-78DB994440FC}">
      <dgm:prSet/>
      <dgm:spPr/>
      <dgm:t>
        <a:bodyPr/>
        <a:lstStyle/>
        <a:p>
          <a:endParaRPr lang="zh-CN" altLang="en-US"/>
        </a:p>
      </dgm:t>
    </dgm:pt>
    <dgm:pt modelId="{70D9A9C5-F24C-4F90-AA65-0BDADF8AF095}">
      <dgm:prSet phldrT="[文本]"/>
      <dgm:spPr/>
      <dgm:t>
        <a:bodyPr/>
        <a:lstStyle/>
        <a:p>
          <a:r>
            <a:rPr lang="zh-CN" altLang="en-US" dirty="0"/>
            <a:t>模块的</a:t>
          </a:r>
          <a:r>
            <a:rPr lang="zh-CN" altLang="zh-CN" dirty="0"/>
            <a:t>调用关系</a:t>
          </a:r>
          <a:endParaRPr lang="zh-CN" altLang="en-US" dirty="0"/>
        </a:p>
      </dgm:t>
    </dgm:pt>
    <dgm:pt modelId="{57BA2CD0-DA86-49DA-9AB0-0E63B8A021CF}" type="parTrans" cxnId="{7DCB41A5-7EB4-4D7E-A747-E3544C0C6BD2}">
      <dgm:prSet/>
      <dgm:spPr/>
      <dgm:t>
        <a:bodyPr/>
        <a:lstStyle/>
        <a:p>
          <a:endParaRPr lang="zh-CN" altLang="en-US"/>
        </a:p>
      </dgm:t>
    </dgm:pt>
    <dgm:pt modelId="{C1E5AE2F-FDFC-477F-8612-FAA95DF1B7AF}" type="sibTrans" cxnId="{7DCB41A5-7EB4-4D7E-A747-E3544C0C6BD2}">
      <dgm:prSet/>
      <dgm:spPr/>
      <dgm:t>
        <a:bodyPr/>
        <a:lstStyle/>
        <a:p>
          <a:endParaRPr lang="zh-CN" altLang="en-US"/>
        </a:p>
      </dgm:t>
    </dgm:pt>
    <dgm:pt modelId="{F1448061-0D5C-4DF2-884F-F6E05E3EC045}">
      <dgm:prSet phldrT="[文本]"/>
      <dgm:spPr/>
      <dgm:t>
        <a:bodyPr/>
        <a:lstStyle/>
        <a:p>
          <a:r>
            <a:rPr lang="zh-CN" altLang="zh-CN" dirty="0"/>
            <a:t>模块之间的接口</a:t>
          </a:r>
          <a:endParaRPr lang="zh-CN" altLang="en-US" dirty="0"/>
        </a:p>
      </dgm:t>
    </dgm:pt>
    <dgm:pt modelId="{647E8D4F-534C-44EF-8F6F-8D49049B8815}" type="parTrans" cxnId="{4DEBF1B4-3C7F-4B4F-8BF2-EC2C7A542A60}">
      <dgm:prSet/>
      <dgm:spPr/>
      <dgm:t>
        <a:bodyPr/>
        <a:lstStyle/>
        <a:p>
          <a:endParaRPr lang="zh-CN" altLang="en-US"/>
        </a:p>
      </dgm:t>
    </dgm:pt>
    <dgm:pt modelId="{B1741F46-BE23-4E95-BA03-4227734D8940}" type="sibTrans" cxnId="{4DEBF1B4-3C7F-4B4F-8BF2-EC2C7A542A60}">
      <dgm:prSet/>
      <dgm:spPr/>
      <dgm:t>
        <a:bodyPr/>
        <a:lstStyle/>
        <a:p>
          <a:endParaRPr lang="zh-CN" altLang="en-US"/>
        </a:p>
      </dgm:t>
    </dgm:pt>
    <dgm:pt modelId="{B660A7F7-7C54-45EF-9B59-9C4B98474602}">
      <dgm:prSet phldrT="[文本]"/>
      <dgm:spPr/>
      <dgm:t>
        <a:bodyPr/>
        <a:lstStyle/>
        <a:p>
          <a:r>
            <a:rPr lang="zh-CN" altLang="zh-CN" dirty="0"/>
            <a:t>模块的层次结构</a:t>
          </a:r>
          <a:endParaRPr lang="zh-CN" altLang="en-US" dirty="0"/>
        </a:p>
      </dgm:t>
    </dgm:pt>
    <dgm:pt modelId="{139AFD5B-7D9E-43A0-AE44-F8EE2E4A76F0}" type="parTrans" cxnId="{828A53C8-A122-4A41-9BFA-2665EC13E9EF}">
      <dgm:prSet/>
      <dgm:spPr/>
      <dgm:t>
        <a:bodyPr/>
        <a:lstStyle/>
        <a:p>
          <a:endParaRPr lang="zh-CN" altLang="en-US"/>
        </a:p>
      </dgm:t>
    </dgm:pt>
    <dgm:pt modelId="{A80410A3-4A94-4195-95B3-C467EEE6990C}" type="sibTrans" cxnId="{828A53C8-A122-4A41-9BFA-2665EC13E9EF}">
      <dgm:prSet/>
      <dgm:spPr/>
      <dgm:t>
        <a:bodyPr/>
        <a:lstStyle/>
        <a:p>
          <a:endParaRPr lang="zh-CN" altLang="en-US"/>
        </a:p>
      </dgm:t>
    </dgm:pt>
    <dgm:pt modelId="{C7EEAF15-B868-4055-B238-B721E5A5AB0F}" type="pres">
      <dgm:prSet presAssocID="{6525F9F5-8A38-48DE-8668-1A9EB93AEB0A}" presName="cycle" presStyleCnt="0">
        <dgm:presLayoutVars>
          <dgm:chMax val="1"/>
          <dgm:dir/>
          <dgm:animLvl val="ctr"/>
          <dgm:resizeHandles val="exact"/>
        </dgm:presLayoutVars>
      </dgm:prSet>
      <dgm:spPr/>
    </dgm:pt>
    <dgm:pt modelId="{3DE1C606-DF21-4F93-B102-733EF7F2A6A6}" type="pres">
      <dgm:prSet presAssocID="{D38571E1-7625-45CC-97C3-0B1F3EE87CB9}" presName="centerShape" presStyleLbl="node0" presStyleIdx="0" presStyleCnt="1"/>
      <dgm:spPr/>
    </dgm:pt>
    <dgm:pt modelId="{CAA9CEC6-5215-4823-B9FB-91FFA60B9D60}" type="pres">
      <dgm:prSet presAssocID="{2DE88639-BEF7-4361-B3A5-94C0FAF311A1}" presName="Name9" presStyleLbl="parChTrans1D2" presStyleIdx="0" presStyleCnt="4"/>
      <dgm:spPr/>
    </dgm:pt>
    <dgm:pt modelId="{33B02E8C-9EE8-41D3-B809-EB29E77A50D5}" type="pres">
      <dgm:prSet presAssocID="{2DE88639-BEF7-4361-B3A5-94C0FAF311A1}" presName="connTx" presStyleLbl="parChTrans1D2" presStyleIdx="0" presStyleCnt="4"/>
      <dgm:spPr/>
    </dgm:pt>
    <dgm:pt modelId="{AEC02281-C567-4C9D-B1FA-4C400BFFD9F7}" type="pres">
      <dgm:prSet presAssocID="{CD12249C-20B0-43A9-8195-45E1AF6396DD}" presName="node" presStyleLbl="node1" presStyleIdx="0" presStyleCnt="4">
        <dgm:presLayoutVars>
          <dgm:bulletEnabled val="1"/>
        </dgm:presLayoutVars>
      </dgm:prSet>
      <dgm:spPr/>
    </dgm:pt>
    <dgm:pt modelId="{AB2C1B65-D2D2-4936-BC28-BCD4E9D9A1A5}" type="pres">
      <dgm:prSet presAssocID="{57BA2CD0-DA86-49DA-9AB0-0E63B8A021CF}" presName="Name9" presStyleLbl="parChTrans1D2" presStyleIdx="1" presStyleCnt="4"/>
      <dgm:spPr/>
    </dgm:pt>
    <dgm:pt modelId="{59042C31-E45D-40FC-AFB7-6E5632C1C43E}" type="pres">
      <dgm:prSet presAssocID="{57BA2CD0-DA86-49DA-9AB0-0E63B8A021CF}" presName="connTx" presStyleLbl="parChTrans1D2" presStyleIdx="1" presStyleCnt="4"/>
      <dgm:spPr/>
    </dgm:pt>
    <dgm:pt modelId="{4C3A6474-1D0F-4E9B-A646-E5BD5ED9D198}" type="pres">
      <dgm:prSet presAssocID="{70D9A9C5-F24C-4F90-AA65-0BDADF8AF095}" presName="node" presStyleLbl="node1" presStyleIdx="1" presStyleCnt="4">
        <dgm:presLayoutVars>
          <dgm:bulletEnabled val="1"/>
        </dgm:presLayoutVars>
      </dgm:prSet>
      <dgm:spPr/>
    </dgm:pt>
    <dgm:pt modelId="{C7FA5A8D-BB79-4F97-A232-C21E1663CE20}" type="pres">
      <dgm:prSet presAssocID="{647E8D4F-534C-44EF-8F6F-8D49049B8815}" presName="Name9" presStyleLbl="parChTrans1D2" presStyleIdx="2" presStyleCnt="4"/>
      <dgm:spPr/>
    </dgm:pt>
    <dgm:pt modelId="{1EC9EABF-D3EC-4494-B068-B011783B39D3}" type="pres">
      <dgm:prSet presAssocID="{647E8D4F-534C-44EF-8F6F-8D49049B8815}" presName="connTx" presStyleLbl="parChTrans1D2" presStyleIdx="2" presStyleCnt="4"/>
      <dgm:spPr/>
    </dgm:pt>
    <dgm:pt modelId="{3C648A65-7FE7-4805-9A19-0C952943A6C2}" type="pres">
      <dgm:prSet presAssocID="{F1448061-0D5C-4DF2-884F-F6E05E3EC045}" presName="node" presStyleLbl="node1" presStyleIdx="2" presStyleCnt="4">
        <dgm:presLayoutVars>
          <dgm:bulletEnabled val="1"/>
        </dgm:presLayoutVars>
      </dgm:prSet>
      <dgm:spPr/>
    </dgm:pt>
    <dgm:pt modelId="{250D809A-A8CD-4EDF-846D-1304AB1357E1}" type="pres">
      <dgm:prSet presAssocID="{139AFD5B-7D9E-43A0-AE44-F8EE2E4A76F0}" presName="Name9" presStyleLbl="parChTrans1D2" presStyleIdx="3" presStyleCnt="4"/>
      <dgm:spPr/>
    </dgm:pt>
    <dgm:pt modelId="{96345D51-310D-4B12-8A90-430C0871DDDC}" type="pres">
      <dgm:prSet presAssocID="{139AFD5B-7D9E-43A0-AE44-F8EE2E4A76F0}" presName="connTx" presStyleLbl="parChTrans1D2" presStyleIdx="3" presStyleCnt="4"/>
      <dgm:spPr/>
    </dgm:pt>
    <dgm:pt modelId="{1B975F27-7DC9-4BD9-933C-137DD78B9EC3}" type="pres">
      <dgm:prSet presAssocID="{B660A7F7-7C54-45EF-9B59-9C4B98474602}" presName="node" presStyleLbl="node1" presStyleIdx="3" presStyleCnt="4">
        <dgm:presLayoutVars>
          <dgm:bulletEnabled val="1"/>
        </dgm:presLayoutVars>
      </dgm:prSet>
      <dgm:spPr/>
    </dgm:pt>
  </dgm:ptLst>
  <dgm:cxnLst>
    <dgm:cxn modelId="{A8E88E01-47CC-4C4C-861A-865F357F77AD}" type="presOf" srcId="{647E8D4F-534C-44EF-8F6F-8D49049B8815}" destId="{C7FA5A8D-BB79-4F97-A232-C21E1663CE20}" srcOrd="0" destOrd="0" presId="urn:microsoft.com/office/officeart/2005/8/layout/radial1#2"/>
    <dgm:cxn modelId="{9CA78D02-259C-47CF-84AD-E77E2DCF949B}" type="presOf" srcId="{CD12249C-20B0-43A9-8195-45E1AF6396DD}" destId="{AEC02281-C567-4C9D-B1FA-4C400BFFD9F7}" srcOrd="0" destOrd="0" presId="urn:microsoft.com/office/officeart/2005/8/layout/radial1#2"/>
    <dgm:cxn modelId="{F008EA0B-6DE2-4DD7-8FD1-9C1948EE4DB9}" type="presOf" srcId="{647E8D4F-534C-44EF-8F6F-8D49049B8815}" destId="{1EC9EABF-D3EC-4494-B068-B011783B39D3}" srcOrd="1" destOrd="0" presId="urn:microsoft.com/office/officeart/2005/8/layout/radial1#2"/>
    <dgm:cxn modelId="{4263350C-BFFD-4240-909C-1E61FF601347}" type="presOf" srcId="{D38571E1-7625-45CC-97C3-0B1F3EE87CB9}" destId="{3DE1C606-DF21-4F93-B102-733EF7F2A6A6}" srcOrd="0" destOrd="0" presId="urn:microsoft.com/office/officeart/2005/8/layout/radial1#2"/>
    <dgm:cxn modelId="{2ACE5722-3A28-45D1-91C8-78DB994440FC}" srcId="{D38571E1-7625-45CC-97C3-0B1F3EE87CB9}" destId="{CD12249C-20B0-43A9-8195-45E1AF6396DD}" srcOrd="0" destOrd="0" parTransId="{2DE88639-BEF7-4361-B3A5-94C0FAF311A1}" sibTransId="{91ADD371-CA18-4F25-84FC-93126BAEF700}"/>
    <dgm:cxn modelId="{7FC0CF36-030E-46A8-A238-2EC11F5E352B}" type="presOf" srcId="{6525F9F5-8A38-48DE-8668-1A9EB93AEB0A}" destId="{C7EEAF15-B868-4055-B238-B721E5A5AB0F}" srcOrd="0" destOrd="0" presId="urn:microsoft.com/office/officeart/2005/8/layout/radial1#2"/>
    <dgm:cxn modelId="{F2A42B38-288C-4FD3-88C6-C64DDAF7EF58}" srcId="{6525F9F5-8A38-48DE-8668-1A9EB93AEB0A}" destId="{D38571E1-7625-45CC-97C3-0B1F3EE87CB9}" srcOrd="0" destOrd="0" parTransId="{E4CE8BDB-CABB-4BD8-A2AE-402AF33EBCE6}" sibTransId="{729223C0-E228-4AA5-B6C7-1FE4F8CFB0E4}"/>
    <dgm:cxn modelId="{B8D5D43A-74B5-4CF2-8E44-B7122DC7A551}" type="presOf" srcId="{F1448061-0D5C-4DF2-884F-F6E05E3EC045}" destId="{3C648A65-7FE7-4805-9A19-0C952943A6C2}" srcOrd="0" destOrd="0" presId="urn:microsoft.com/office/officeart/2005/8/layout/radial1#2"/>
    <dgm:cxn modelId="{1918FE54-300B-464B-8CC7-0A62D5DEB08F}" type="presOf" srcId="{139AFD5B-7D9E-43A0-AE44-F8EE2E4A76F0}" destId="{250D809A-A8CD-4EDF-846D-1304AB1357E1}" srcOrd="0" destOrd="0" presId="urn:microsoft.com/office/officeart/2005/8/layout/radial1#2"/>
    <dgm:cxn modelId="{851C819A-1DA7-438C-954B-2796B758C6FB}" type="presOf" srcId="{B660A7F7-7C54-45EF-9B59-9C4B98474602}" destId="{1B975F27-7DC9-4BD9-933C-137DD78B9EC3}" srcOrd="0" destOrd="0" presId="urn:microsoft.com/office/officeart/2005/8/layout/radial1#2"/>
    <dgm:cxn modelId="{77CA7B9B-9310-4B4C-B350-657D5B3408EE}" type="presOf" srcId="{57BA2CD0-DA86-49DA-9AB0-0E63B8A021CF}" destId="{59042C31-E45D-40FC-AFB7-6E5632C1C43E}" srcOrd="1" destOrd="0" presId="urn:microsoft.com/office/officeart/2005/8/layout/radial1#2"/>
    <dgm:cxn modelId="{EF7D13A3-97B6-4D2F-9D77-9B07E4CC88DB}" type="presOf" srcId="{2DE88639-BEF7-4361-B3A5-94C0FAF311A1}" destId="{33B02E8C-9EE8-41D3-B809-EB29E77A50D5}" srcOrd="1" destOrd="0" presId="urn:microsoft.com/office/officeart/2005/8/layout/radial1#2"/>
    <dgm:cxn modelId="{7DCB41A5-7EB4-4D7E-A747-E3544C0C6BD2}" srcId="{D38571E1-7625-45CC-97C3-0B1F3EE87CB9}" destId="{70D9A9C5-F24C-4F90-AA65-0BDADF8AF095}" srcOrd="1" destOrd="0" parTransId="{57BA2CD0-DA86-49DA-9AB0-0E63B8A021CF}" sibTransId="{C1E5AE2F-FDFC-477F-8612-FAA95DF1B7AF}"/>
    <dgm:cxn modelId="{070514A8-9628-4933-B02A-8946F99D55FA}" type="presOf" srcId="{70D9A9C5-F24C-4F90-AA65-0BDADF8AF095}" destId="{4C3A6474-1D0F-4E9B-A646-E5BD5ED9D198}" srcOrd="0" destOrd="0" presId="urn:microsoft.com/office/officeart/2005/8/layout/radial1#2"/>
    <dgm:cxn modelId="{88495EAC-8FDB-4AAE-9753-DED54C7A9C34}" type="presOf" srcId="{139AFD5B-7D9E-43A0-AE44-F8EE2E4A76F0}" destId="{96345D51-310D-4B12-8A90-430C0871DDDC}" srcOrd="1" destOrd="0" presId="urn:microsoft.com/office/officeart/2005/8/layout/radial1#2"/>
    <dgm:cxn modelId="{4DEBF1B4-3C7F-4B4F-8BF2-EC2C7A542A60}" srcId="{D38571E1-7625-45CC-97C3-0B1F3EE87CB9}" destId="{F1448061-0D5C-4DF2-884F-F6E05E3EC045}" srcOrd="2" destOrd="0" parTransId="{647E8D4F-534C-44EF-8F6F-8D49049B8815}" sibTransId="{B1741F46-BE23-4E95-BA03-4227734D8940}"/>
    <dgm:cxn modelId="{828A53C8-A122-4A41-9BFA-2665EC13E9EF}" srcId="{D38571E1-7625-45CC-97C3-0B1F3EE87CB9}" destId="{B660A7F7-7C54-45EF-9B59-9C4B98474602}" srcOrd="3" destOrd="0" parTransId="{139AFD5B-7D9E-43A0-AE44-F8EE2E4A76F0}" sibTransId="{A80410A3-4A94-4195-95B3-C467EEE6990C}"/>
    <dgm:cxn modelId="{24CDA1D7-52BB-4DEE-ACB8-B2CC6108D8F7}" type="presOf" srcId="{57BA2CD0-DA86-49DA-9AB0-0E63B8A021CF}" destId="{AB2C1B65-D2D2-4936-BC28-BCD4E9D9A1A5}" srcOrd="0" destOrd="0" presId="urn:microsoft.com/office/officeart/2005/8/layout/radial1#2"/>
    <dgm:cxn modelId="{AA7355DB-10B9-4533-91FE-6957180A75A1}" type="presOf" srcId="{2DE88639-BEF7-4361-B3A5-94C0FAF311A1}" destId="{CAA9CEC6-5215-4823-B9FB-91FFA60B9D60}" srcOrd="0" destOrd="0" presId="urn:microsoft.com/office/officeart/2005/8/layout/radial1#2"/>
    <dgm:cxn modelId="{6D9F03BB-86E0-48DF-ADD1-F4DAEB2E3B89}" type="presParOf" srcId="{C7EEAF15-B868-4055-B238-B721E5A5AB0F}" destId="{3DE1C606-DF21-4F93-B102-733EF7F2A6A6}" srcOrd="0" destOrd="0" presId="urn:microsoft.com/office/officeart/2005/8/layout/radial1#2"/>
    <dgm:cxn modelId="{32F8E71A-5487-4569-A7FA-C61ED9CB09FF}" type="presParOf" srcId="{C7EEAF15-B868-4055-B238-B721E5A5AB0F}" destId="{CAA9CEC6-5215-4823-B9FB-91FFA60B9D60}" srcOrd="1" destOrd="0" presId="urn:microsoft.com/office/officeart/2005/8/layout/radial1#2"/>
    <dgm:cxn modelId="{BB71460A-1C0B-4D3E-B2BB-2637420C71C0}" type="presParOf" srcId="{CAA9CEC6-5215-4823-B9FB-91FFA60B9D60}" destId="{33B02E8C-9EE8-41D3-B809-EB29E77A50D5}" srcOrd="0" destOrd="0" presId="urn:microsoft.com/office/officeart/2005/8/layout/radial1#2"/>
    <dgm:cxn modelId="{1967B040-232C-4A9D-A251-7F812072F760}" type="presParOf" srcId="{C7EEAF15-B868-4055-B238-B721E5A5AB0F}" destId="{AEC02281-C567-4C9D-B1FA-4C400BFFD9F7}" srcOrd="2" destOrd="0" presId="urn:microsoft.com/office/officeart/2005/8/layout/radial1#2"/>
    <dgm:cxn modelId="{5D992072-60CA-4C32-BC44-11DB62896A80}" type="presParOf" srcId="{C7EEAF15-B868-4055-B238-B721E5A5AB0F}" destId="{AB2C1B65-D2D2-4936-BC28-BCD4E9D9A1A5}" srcOrd="3" destOrd="0" presId="urn:microsoft.com/office/officeart/2005/8/layout/radial1#2"/>
    <dgm:cxn modelId="{4F64E406-BC6E-4DD9-BA06-E3BBC08EFFC1}" type="presParOf" srcId="{AB2C1B65-D2D2-4936-BC28-BCD4E9D9A1A5}" destId="{59042C31-E45D-40FC-AFB7-6E5632C1C43E}" srcOrd="0" destOrd="0" presId="urn:microsoft.com/office/officeart/2005/8/layout/radial1#2"/>
    <dgm:cxn modelId="{228DA9DE-662D-4EA6-97BE-20EE9BD764B0}" type="presParOf" srcId="{C7EEAF15-B868-4055-B238-B721E5A5AB0F}" destId="{4C3A6474-1D0F-4E9B-A646-E5BD5ED9D198}" srcOrd="4" destOrd="0" presId="urn:microsoft.com/office/officeart/2005/8/layout/radial1#2"/>
    <dgm:cxn modelId="{396E143E-CBFE-4CD8-A7D9-900FF14402EA}" type="presParOf" srcId="{C7EEAF15-B868-4055-B238-B721E5A5AB0F}" destId="{C7FA5A8D-BB79-4F97-A232-C21E1663CE20}" srcOrd="5" destOrd="0" presId="urn:microsoft.com/office/officeart/2005/8/layout/radial1#2"/>
    <dgm:cxn modelId="{4670BDAE-17A5-42F0-9AF1-F1667590D68B}" type="presParOf" srcId="{C7FA5A8D-BB79-4F97-A232-C21E1663CE20}" destId="{1EC9EABF-D3EC-4494-B068-B011783B39D3}" srcOrd="0" destOrd="0" presId="urn:microsoft.com/office/officeart/2005/8/layout/radial1#2"/>
    <dgm:cxn modelId="{B4723492-9D27-4E3C-940A-60409D186E27}" type="presParOf" srcId="{C7EEAF15-B868-4055-B238-B721E5A5AB0F}" destId="{3C648A65-7FE7-4805-9A19-0C952943A6C2}" srcOrd="6" destOrd="0" presId="urn:microsoft.com/office/officeart/2005/8/layout/radial1#2"/>
    <dgm:cxn modelId="{010838BB-FE08-4A35-919B-3052EB342E0F}" type="presParOf" srcId="{C7EEAF15-B868-4055-B238-B721E5A5AB0F}" destId="{250D809A-A8CD-4EDF-846D-1304AB1357E1}" srcOrd="7" destOrd="0" presId="urn:microsoft.com/office/officeart/2005/8/layout/radial1#2"/>
    <dgm:cxn modelId="{05281BAA-E1E2-4BA5-9703-6D30A11DF840}" type="presParOf" srcId="{250D809A-A8CD-4EDF-846D-1304AB1357E1}" destId="{96345D51-310D-4B12-8A90-430C0871DDDC}" srcOrd="0" destOrd="0" presId="urn:microsoft.com/office/officeart/2005/8/layout/radial1#2"/>
    <dgm:cxn modelId="{D6149075-8F1D-4D47-B325-BB88EFF7A333}" type="presParOf" srcId="{C7EEAF15-B868-4055-B238-B721E5A5AB0F}" destId="{1B975F27-7DC9-4BD9-933C-137DD78B9EC3}" srcOrd="8" destOrd="0" presId="urn:microsoft.com/office/officeart/2005/8/layout/radial1#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56877FC-5ADE-4FF6-958D-27F24D00DBF8}" type="doc">
      <dgm:prSet loTypeId="urn:microsoft.com/office/officeart/2005/8/layout/radial1#3" loCatId="relationship" qsTypeId="urn:microsoft.com/office/officeart/2005/8/quickstyle/simple1#9" qsCatId="simple" csTypeId="urn:microsoft.com/office/officeart/2005/8/colors/colorful4#1" csCatId="colorful" phldr="1"/>
      <dgm:spPr/>
      <dgm:t>
        <a:bodyPr/>
        <a:lstStyle/>
        <a:p>
          <a:endParaRPr lang="zh-CN" altLang="en-US"/>
        </a:p>
      </dgm:t>
    </dgm:pt>
    <dgm:pt modelId="{6CE86C83-A261-46AA-80D3-2BC09142C6B8}">
      <dgm:prSet phldrT="[文本]" custT="1"/>
      <dgm:spPr/>
      <dgm:t>
        <a:bodyPr/>
        <a:lstStyle/>
        <a:p>
          <a:r>
            <a:rPr lang="zh-CN" altLang="en-US" sz="2200" dirty="0"/>
            <a:t>面向对象方法学</a:t>
          </a:r>
        </a:p>
      </dgm:t>
    </dgm:pt>
    <dgm:pt modelId="{C45C4B33-1D23-43C1-B718-E3F618E135AB}" type="parTrans" cxnId="{647786F7-6016-4159-AE50-51EFBAA292C4}">
      <dgm:prSet/>
      <dgm:spPr/>
      <dgm:t>
        <a:bodyPr/>
        <a:lstStyle/>
        <a:p>
          <a:endParaRPr lang="zh-CN" altLang="en-US"/>
        </a:p>
      </dgm:t>
    </dgm:pt>
    <dgm:pt modelId="{41176745-3728-4218-B20C-A31F4ECFA655}" type="sibTrans" cxnId="{647786F7-6016-4159-AE50-51EFBAA292C4}">
      <dgm:prSet/>
      <dgm:spPr/>
      <dgm:t>
        <a:bodyPr/>
        <a:lstStyle/>
        <a:p>
          <a:endParaRPr lang="zh-CN" altLang="en-US"/>
        </a:p>
      </dgm:t>
    </dgm:pt>
    <dgm:pt modelId="{D009BC35-6D58-4C76-8FB8-ED3E9E3219EB}">
      <dgm:prSet phldrT="[文本]" custT="1"/>
      <dgm:spPr/>
      <dgm:t>
        <a:bodyPr/>
        <a:lstStyle/>
        <a:p>
          <a:r>
            <a:rPr lang="zh-CN" altLang="en-US" sz="2000" dirty="0"/>
            <a:t>架构设计</a:t>
          </a:r>
        </a:p>
      </dgm:t>
    </dgm:pt>
    <dgm:pt modelId="{C7A9E8F7-C011-4491-8BDB-984B3C8E9C09}" type="parTrans" cxnId="{75FCDE94-45B6-4AAB-9486-84A9627BB5B0}">
      <dgm:prSet/>
      <dgm:spPr/>
      <dgm:t>
        <a:bodyPr/>
        <a:lstStyle/>
        <a:p>
          <a:endParaRPr lang="zh-CN" altLang="en-US"/>
        </a:p>
      </dgm:t>
    </dgm:pt>
    <dgm:pt modelId="{DF6981E5-88FA-4FD0-8F98-00F0A9CFB859}" type="sibTrans" cxnId="{75FCDE94-45B6-4AAB-9486-84A9627BB5B0}">
      <dgm:prSet/>
      <dgm:spPr/>
      <dgm:t>
        <a:bodyPr/>
        <a:lstStyle/>
        <a:p>
          <a:endParaRPr lang="zh-CN" altLang="en-US"/>
        </a:p>
      </dgm:t>
    </dgm:pt>
    <dgm:pt modelId="{2F9C6450-543F-4B2B-8E18-DC0361B10EFE}">
      <dgm:prSet phldrT="[文本]" custT="1"/>
      <dgm:spPr/>
      <dgm:t>
        <a:bodyPr/>
        <a:lstStyle/>
        <a:p>
          <a:pPr marL="0" lvl="0" indent="0" algn="ctr" defTabSz="1422400">
            <a:lnSpc>
              <a:spcPct val="90000"/>
            </a:lnSpc>
            <a:spcBef>
              <a:spcPct val="0"/>
            </a:spcBef>
            <a:spcAft>
              <a:spcPct val="35000"/>
            </a:spcAft>
            <a:buNone/>
          </a:pPr>
          <a:r>
            <a:rPr lang="zh-CN" altLang="en-US" sz="2000" kern="1200" dirty="0">
              <a:latin typeface="等线" panose="02010600030101010101" charset="-122"/>
              <a:ea typeface="等线" panose="02010600030101010101" charset="-122"/>
              <a:cs typeface="+mn-cs"/>
            </a:rPr>
            <a:t>类方法</a:t>
          </a:r>
        </a:p>
      </dgm:t>
    </dgm:pt>
    <dgm:pt modelId="{5DD1633E-6C39-4CEB-8D4E-98499583AB63}" type="parTrans" cxnId="{0BC1885F-A3B4-4BCE-821D-2299415CD8D3}">
      <dgm:prSet/>
      <dgm:spPr/>
      <dgm:t>
        <a:bodyPr/>
        <a:lstStyle/>
        <a:p>
          <a:endParaRPr lang="zh-CN" altLang="en-US"/>
        </a:p>
      </dgm:t>
    </dgm:pt>
    <dgm:pt modelId="{35A0D809-92ED-4806-8D50-829A6FA8F9AD}" type="sibTrans" cxnId="{0BC1885F-A3B4-4BCE-821D-2299415CD8D3}">
      <dgm:prSet/>
      <dgm:spPr/>
      <dgm:t>
        <a:bodyPr/>
        <a:lstStyle/>
        <a:p>
          <a:endParaRPr lang="zh-CN" altLang="en-US"/>
        </a:p>
      </dgm:t>
    </dgm:pt>
    <dgm:pt modelId="{2E352C32-64F7-408C-A7CA-6526E64AF87B}">
      <dgm:prSet phldrT="[文本]" custT="1"/>
      <dgm:spPr/>
      <dgm:t>
        <a:bodyPr/>
        <a:lstStyle/>
        <a:p>
          <a:pPr marL="0" lvl="0" indent="0" algn="ctr" defTabSz="1422400">
            <a:lnSpc>
              <a:spcPct val="90000"/>
            </a:lnSpc>
            <a:spcBef>
              <a:spcPct val="0"/>
            </a:spcBef>
            <a:spcAft>
              <a:spcPct val="35000"/>
            </a:spcAft>
            <a:buNone/>
          </a:pPr>
          <a:r>
            <a:rPr lang="zh-CN" altLang="zh-CN" sz="2000" kern="1200" dirty="0">
              <a:latin typeface="等线" panose="02010600030101010101" charset="-122"/>
              <a:ea typeface="等线" panose="02010600030101010101" charset="-122"/>
              <a:cs typeface="+mn-cs"/>
            </a:rPr>
            <a:t>构件接口</a:t>
          </a:r>
          <a:endParaRPr lang="zh-CN" altLang="en-US" sz="2000" kern="1200" dirty="0">
            <a:latin typeface="等线" panose="02010600030101010101" charset="-122"/>
            <a:ea typeface="等线" panose="02010600030101010101" charset="-122"/>
            <a:cs typeface="+mn-cs"/>
          </a:endParaRPr>
        </a:p>
      </dgm:t>
    </dgm:pt>
    <dgm:pt modelId="{29517444-7643-404C-A920-86292260113E}" type="parTrans" cxnId="{1BB0B664-CB7A-4E7A-AD1E-18E5BFD0B15B}">
      <dgm:prSet/>
      <dgm:spPr/>
      <dgm:t>
        <a:bodyPr/>
        <a:lstStyle/>
        <a:p>
          <a:endParaRPr lang="zh-CN" altLang="en-US"/>
        </a:p>
      </dgm:t>
    </dgm:pt>
    <dgm:pt modelId="{302E7D8D-EEBC-451A-AA77-FED6901B69C2}" type="sibTrans" cxnId="{1BB0B664-CB7A-4E7A-AD1E-18E5BFD0B15B}">
      <dgm:prSet/>
      <dgm:spPr/>
      <dgm:t>
        <a:bodyPr/>
        <a:lstStyle/>
        <a:p>
          <a:endParaRPr lang="zh-CN" altLang="en-US"/>
        </a:p>
      </dgm:t>
    </dgm:pt>
    <dgm:pt modelId="{CBEC2D51-6171-428F-ADA7-382ABE285D43}">
      <dgm:prSet phldrT="[文本]" custT="1"/>
      <dgm:spPr/>
      <dgm:t>
        <a:bodyPr/>
        <a:lstStyle/>
        <a:p>
          <a:r>
            <a:rPr lang="zh-CN" altLang="en-US" sz="2000" kern="1200" dirty="0"/>
            <a:t>类</a:t>
          </a:r>
          <a:r>
            <a:rPr lang="zh-CN" altLang="zh-CN" sz="2000" kern="1200" dirty="0">
              <a:latin typeface="等线" panose="02010600030101010101" charset="-122"/>
              <a:ea typeface="等线" panose="02010600030101010101" charset="-122"/>
              <a:cs typeface="+mn-cs"/>
            </a:rPr>
            <a:t>属性</a:t>
          </a:r>
          <a:endParaRPr lang="zh-CN" altLang="en-US" sz="2000" kern="1200" dirty="0">
            <a:latin typeface="等线" panose="02010600030101010101" charset="-122"/>
            <a:ea typeface="等线" panose="02010600030101010101" charset="-122"/>
            <a:cs typeface="+mn-cs"/>
          </a:endParaRPr>
        </a:p>
      </dgm:t>
    </dgm:pt>
    <dgm:pt modelId="{89EBC3C1-C4AD-4AB1-89CF-D93C49D934BE}" type="parTrans" cxnId="{6C61CDB3-9945-4FEC-AE3F-688DD564A772}">
      <dgm:prSet/>
      <dgm:spPr/>
      <dgm:t>
        <a:bodyPr/>
        <a:lstStyle/>
        <a:p>
          <a:endParaRPr lang="zh-CN" altLang="en-US"/>
        </a:p>
      </dgm:t>
    </dgm:pt>
    <dgm:pt modelId="{A252546B-9345-48AF-A534-4247D717B05F}" type="sibTrans" cxnId="{6C61CDB3-9945-4FEC-AE3F-688DD564A772}">
      <dgm:prSet/>
      <dgm:spPr/>
      <dgm:t>
        <a:bodyPr/>
        <a:lstStyle/>
        <a:p>
          <a:endParaRPr lang="zh-CN" altLang="en-US"/>
        </a:p>
      </dgm:t>
    </dgm:pt>
    <dgm:pt modelId="{75B6423C-9CDF-446D-BDDA-6623709C3F59}" type="pres">
      <dgm:prSet presAssocID="{256877FC-5ADE-4FF6-958D-27F24D00DBF8}" presName="cycle" presStyleCnt="0">
        <dgm:presLayoutVars>
          <dgm:chMax val="1"/>
          <dgm:dir/>
          <dgm:animLvl val="ctr"/>
          <dgm:resizeHandles val="exact"/>
        </dgm:presLayoutVars>
      </dgm:prSet>
      <dgm:spPr/>
    </dgm:pt>
    <dgm:pt modelId="{A9FE5B7B-CDD7-4159-9785-936A16260A10}" type="pres">
      <dgm:prSet presAssocID="{6CE86C83-A261-46AA-80D3-2BC09142C6B8}" presName="centerShape" presStyleLbl="node0" presStyleIdx="0" presStyleCnt="1"/>
      <dgm:spPr/>
    </dgm:pt>
    <dgm:pt modelId="{E63EAB7C-FF5B-4706-BEDD-EA813F1B8718}" type="pres">
      <dgm:prSet presAssocID="{C7A9E8F7-C011-4491-8BDB-984B3C8E9C09}" presName="Name9" presStyleLbl="parChTrans1D2" presStyleIdx="0" presStyleCnt="4"/>
      <dgm:spPr/>
    </dgm:pt>
    <dgm:pt modelId="{F6DA5884-7CAC-4C0C-8E2F-6F0B5B5DF9A8}" type="pres">
      <dgm:prSet presAssocID="{C7A9E8F7-C011-4491-8BDB-984B3C8E9C09}" presName="connTx" presStyleLbl="parChTrans1D2" presStyleIdx="0" presStyleCnt="4"/>
      <dgm:spPr/>
    </dgm:pt>
    <dgm:pt modelId="{15BC9149-C32A-4F9F-B111-0EC681FA2A61}" type="pres">
      <dgm:prSet presAssocID="{D009BC35-6D58-4C76-8FB8-ED3E9E3219EB}" presName="node" presStyleLbl="node1" presStyleIdx="0" presStyleCnt="4">
        <dgm:presLayoutVars>
          <dgm:bulletEnabled val="1"/>
        </dgm:presLayoutVars>
      </dgm:prSet>
      <dgm:spPr/>
    </dgm:pt>
    <dgm:pt modelId="{0FC05F32-90A7-49BF-AACC-2B245689B800}" type="pres">
      <dgm:prSet presAssocID="{5DD1633E-6C39-4CEB-8D4E-98499583AB63}" presName="Name9" presStyleLbl="parChTrans1D2" presStyleIdx="1" presStyleCnt="4"/>
      <dgm:spPr/>
    </dgm:pt>
    <dgm:pt modelId="{BA623331-11F5-44B4-ACA4-8ACDCDDA0617}" type="pres">
      <dgm:prSet presAssocID="{5DD1633E-6C39-4CEB-8D4E-98499583AB63}" presName="connTx" presStyleLbl="parChTrans1D2" presStyleIdx="1" presStyleCnt="4"/>
      <dgm:spPr/>
    </dgm:pt>
    <dgm:pt modelId="{351B3B5B-298C-47E2-B1BD-0D8556CB9EEF}" type="pres">
      <dgm:prSet presAssocID="{2F9C6450-543F-4B2B-8E18-DC0361B10EFE}" presName="node" presStyleLbl="node1" presStyleIdx="1" presStyleCnt="4">
        <dgm:presLayoutVars>
          <dgm:bulletEnabled val="1"/>
        </dgm:presLayoutVars>
      </dgm:prSet>
      <dgm:spPr/>
    </dgm:pt>
    <dgm:pt modelId="{B0AB78B7-96CE-4EFC-BD0A-67207D5626C6}" type="pres">
      <dgm:prSet presAssocID="{29517444-7643-404C-A920-86292260113E}" presName="Name9" presStyleLbl="parChTrans1D2" presStyleIdx="2" presStyleCnt="4"/>
      <dgm:spPr/>
    </dgm:pt>
    <dgm:pt modelId="{915FF6A8-5AC5-4BF3-97F9-B5DF5045304F}" type="pres">
      <dgm:prSet presAssocID="{29517444-7643-404C-A920-86292260113E}" presName="connTx" presStyleLbl="parChTrans1D2" presStyleIdx="2" presStyleCnt="4"/>
      <dgm:spPr/>
    </dgm:pt>
    <dgm:pt modelId="{01CEEFE5-C65E-4A0D-8D8C-411B049F2E5B}" type="pres">
      <dgm:prSet presAssocID="{2E352C32-64F7-408C-A7CA-6526E64AF87B}" presName="node" presStyleLbl="node1" presStyleIdx="2" presStyleCnt="4">
        <dgm:presLayoutVars>
          <dgm:bulletEnabled val="1"/>
        </dgm:presLayoutVars>
      </dgm:prSet>
      <dgm:spPr/>
    </dgm:pt>
    <dgm:pt modelId="{B07E752E-3631-4215-BFE6-11482FA19C00}" type="pres">
      <dgm:prSet presAssocID="{89EBC3C1-C4AD-4AB1-89CF-D93C49D934BE}" presName="Name9" presStyleLbl="parChTrans1D2" presStyleIdx="3" presStyleCnt="4"/>
      <dgm:spPr/>
    </dgm:pt>
    <dgm:pt modelId="{181C8C16-2CF2-438F-8849-6AA3DF4379C8}" type="pres">
      <dgm:prSet presAssocID="{89EBC3C1-C4AD-4AB1-89CF-D93C49D934BE}" presName="connTx" presStyleLbl="parChTrans1D2" presStyleIdx="3" presStyleCnt="4"/>
      <dgm:spPr/>
    </dgm:pt>
    <dgm:pt modelId="{5C813BB8-5030-44CE-AF7D-853BA7EA22EC}" type="pres">
      <dgm:prSet presAssocID="{CBEC2D51-6171-428F-ADA7-382ABE285D43}" presName="node" presStyleLbl="node1" presStyleIdx="3" presStyleCnt="4">
        <dgm:presLayoutVars>
          <dgm:bulletEnabled val="1"/>
        </dgm:presLayoutVars>
      </dgm:prSet>
      <dgm:spPr/>
    </dgm:pt>
  </dgm:ptLst>
  <dgm:cxnLst>
    <dgm:cxn modelId="{1CB33505-1F38-4398-8653-08A906CD3EC9}" type="presOf" srcId="{C7A9E8F7-C011-4491-8BDB-984B3C8E9C09}" destId="{E63EAB7C-FF5B-4706-BEDD-EA813F1B8718}" srcOrd="0" destOrd="0" presId="urn:microsoft.com/office/officeart/2005/8/layout/radial1#3"/>
    <dgm:cxn modelId="{6F9BE713-E7C1-43CF-A61D-2E4482E1E68E}" type="presOf" srcId="{256877FC-5ADE-4FF6-958D-27F24D00DBF8}" destId="{75B6423C-9CDF-446D-BDDA-6623709C3F59}" srcOrd="0" destOrd="0" presId="urn:microsoft.com/office/officeart/2005/8/layout/radial1#3"/>
    <dgm:cxn modelId="{542FE332-0F24-4A29-89B2-644914A9CEAA}" type="presOf" srcId="{C7A9E8F7-C011-4491-8BDB-984B3C8E9C09}" destId="{F6DA5884-7CAC-4C0C-8E2F-6F0B5B5DF9A8}" srcOrd="1" destOrd="0" presId="urn:microsoft.com/office/officeart/2005/8/layout/radial1#3"/>
    <dgm:cxn modelId="{5B11AE3A-4169-4163-9891-DA72102A6AFB}" type="presOf" srcId="{89EBC3C1-C4AD-4AB1-89CF-D93C49D934BE}" destId="{B07E752E-3631-4215-BFE6-11482FA19C00}" srcOrd="0" destOrd="0" presId="urn:microsoft.com/office/officeart/2005/8/layout/radial1#3"/>
    <dgm:cxn modelId="{F73DDF42-26D9-43B7-80B2-5BFED06A4574}" type="presOf" srcId="{CBEC2D51-6171-428F-ADA7-382ABE285D43}" destId="{5C813BB8-5030-44CE-AF7D-853BA7EA22EC}" srcOrd="0" destOrd="0" presId="urn:microsoft.com/office/officeart/2005/8/layout/radial1#3"/>
    <dgm:cxn modelId="{BAE5BC44-6705-4E5A-83F1-C3F7D775C441}" type="presOf" srcId="{2F9C6450-543F-4B2B-8E18-DC0361B10EFE}" destId="{351B3B5B-298C-47E2-B1BD-0D8556CB9EEF}" srcOrd="0" destOrd="0" presId="urn:microsoft.com/office/officeart/2005/8/layout/radial1#3"/>
    <dgm:cxn modelId="{B128154C-BB61-4B78-A8B6-98ABCFC68AB2}" type="presOf" srcId="{5DD1633E-6C39-4CEB-8D4E-98499583AB63}" destId="{BA623331-11F5-44B4-ACA4-8ACDCDDA0617}" srcOrd="1" destOrd="0" presId="urn:microsoft.com/office/officeart/2005/8/layout/radial1#3"/>
    <dgm:cxn modelId="{0BC1885F-A3B4-4BCE-821D-2299415CD8D3}" srcId="{6CE86C83-A261-46AA-80D3-2BC09142C6B8}" destId="{2F9C6450-543F-4B2B-8E18-DC0361B10EFE}" srcOrd="1" destOrd="0" parTransId="{5DD1633E-6C39-4CEB-8D4E-98499583AB63}" sibTransId="{35A0D809-92ED-4806-8D50-829A6FA8F9AD}"/>
    <dgm:cxn modelId="{2DE40960-515C-43CD-AC44-FD0A5F0D0A91}" type="presOf" srcId="{2E352C32-64F7-408C-A7CA-6526E64AF87B}" destId="{01CEEFE5-C65E-4A0D-8D8C-411B049F2E5B}" srcOrd="0" destOrd="0" presId="urn:microsoft.com/office/officeart/2005/8/layout/radial1#3"/>
    <dgm:cxn modelId="{2382AE62-FC44-4D66-9F3B-4BCBDF108FC7}" type="presOf" srcId="{89EBC3C1-C4AD-4AB1-89CF-D93C49D934BE}" destId="{181C8C16-2CF2-438F-8849-6AA3DF4379C8}" srcOrd="1" destOrd="0" presId="urn:microsoft.com/office/officeart/2005/8/layout/radial1#3"/>
    <dgm:cxn modelId="{1BB0B664-CB7A-4E7A-AD1E-18E5BFD0B15B}" srcId="{6CE86C83-A261-46AA-80D3-2BC09142C6B8}" destId="{2E352C32-64F7-408C-A7CA-6526E64AF87B}" srcOrd="2" destOrd="0" parTransId="{29517444-7643-404C-A920-86292260113E}" sibTransId="{302E7D8D-EEBC-451A-AA77-FED6901B69C2}"/>
    <dgm:cxn modelId="{DDD15E74-2BF9-49B6-9900-F666768B15BF}" type="presOf" srcId="{29517444-7643-404C-A920-86292260113E}" destId="{B0AB78B7-96CE-4EFC-BD0A-67207D5626C6}" srcOrd="0" destOrd="0" presId="urn:microsoft.com/office/officeart/2005/8/layout/radial1#3"/>
    <dgm:cxn modelId="{6E1A5E83-0CBD-45EE-8A14-9211129A3F9B}" type="presOf" srcId="{6CE86C83-A261-46AA-80D3-2BC09142C6B8}" destId="{A9FE5B7B-CDD7-4159-9785-936A16260A10}" srcOrd="0" destOrd="0" presId="urn:microsoft.com/office/officeart/2005/8/layout/radial1#3"/>
    <dgm:cxn modelId="{75FCDE94-45B6-4AAB-9486-84A9627BB5B0}" srcId="{6CE86C83-A261-46AA-80D3-2BC09142C6B8}" destId="{D009BC35-6D58-4C76-8FB8-ED3E9E3219EB}" srcOrd="0" destOrd="0" parTransId="{C7A9E8F7-C011-4491-8BDB-984B3C8E9C09}" sibTransId="{DF6981E5-88FA-4FD0-8F98-00F0A9CFB859}"/>
    <dgm:cxn modelId="{C93EF89D-ED17-4A3B-B260-D4CA1F6245EF}" type="presOf" srcId="{29517444-7643-404C-A920-86292260113E}" destId="{915FF6A8-5AC5-4BF3-97F9-B5DF5045304F}" srcOrd="1" destOrd="0" presId="urn:microsoft.com/office/officeart/2005/8/layout/radial1#3"/>
    <dgm:cxn modelId="{6C61CDB3-9945-4FEC-AE3F-688DD564A772}" srcId="{6CE86C83-A261-46AA-80D3-2BC09142C6B8}" destId="{CBEC2D51-6171-428F-ADA7-382ABE285D43}" srcOrd="3" destOrd="0" parTransId="{89EBC3C1-C4AD-4AB1-89CF-D93C49D934BE}" sibTransId="{A252546B-9345-48AF-A534-4247D717B05F}"/>
    <dgm:cxn modelId="{ADF33ABA-CA11-4DD9-B46F-E184C27058A4}" type="presOf" srcId="{D009BC35-6D58-4C76-8FB8-ED3E9E3219EB}" destId="{15BC9149-C32A-4F9F-B111-0EC681FA2A61}" srcOrd="0" destOrd="0" presId="urn:microsoft.com/office/officeart/2005/8/layout/radial1#3"/>
    <dgm:cxn modelId="{647786F7-6016-4159-AE50-51EFBAA292C4}" srcId="{256877FC-5ADE-4FF6-958D-27F24D00DBF8}" destId="{6CE86C83-A261-46AA-80D3-2BC09142C6B8}" srcOrd="0" destOrd="0" parTransId="{C45C4B33-1D23-43C1-B718-E3F618E135AB}" sibTransId="{41176745-3728-4218-B20C-A31F4ECFA655}"/>
    <dgm:cxn modelId="{284429FD-B0D1-4A81-B9B3-3BB77DEAE5DD}" type="presOf" srcId="{5DD1633E-6C39-4CEB-8D4E-98499583AB63}" destId="{0FC05F32-90A7-49BF-AACC-2B245689B800}" srcOrd="0" destOrd="0" presId="urn:microsoft.com/office/officeart/2005/8/layout/radial1#3"/>
    <dgm:cxn modelId="{757633B5-6F81-4855-B1EB-FA412E6F3B28}" type="presParOf" srcId="{75B6423C-9CDF-446D-BDDA-6623709C3F59}" destId="{A9FE5B7B-CDD7-4159-9785-936A16260A10}" srcOrd="0" destOrd="0" presId="urn:microsoft.com/office/officeart/2005/8/layout/radial1#3"/>
    <dgm:cxn modelId="{9A8970DA-A7CA-4FD9-AEF3-5D101CD42DA5}" type="presParOf" srcId="{75B6423C-9CDF-446D-BDDA-6623709C3F59}" destId="{E63EAB7C-FF5B-4706-BEDD-EA813F1B8718}" srcOrd="1" destOrd="0" presId="urn:microsoft.com/office/officeart/2005/8/layout/radial1#3"/>
    <dgm:cxn modelId="{F8C7E409-5E63-4EC4-B990-4B8A198B7063}" type="presParOf" srcId="{E63EAB7C-FF5B-4706-BEDD-EA813F1B8718}" destId="{F6DA5884-7CAC-4C0C-8E2F-6F0B5B5DF9A8}" srcOrd="0" destOrd="0" presId="urn:microsoft.com/office/officeart/2005/8/layout/radial1#3"/>
    <dgm:cxn modelId="{B1208D97-4E8F-4259-99E6-55C20970916B}" type="presParOf" srcId="{75B6423C-9CDF-446D-BDDA-6623709C3F59}" destId="{15BC9149-C32A-4F9F-B111-0EC681FA2A61}" srcOrd="2" destOrd="0" presId="urn:microsoft.com/office/officeart/2005/8/layout/radial1#3"/>
    <dgm:cxn modelId="{50FFFB6C-8EB3-4712-B3B7-09A93ECC8DE7}" type="presParOf" srcId="{75B6423C-9CDF-446D-BDDA-6623709C3F59}" destId="{0FC05F32-90A7-49BF-AACC-2B245689B800}" srcOrd="3" destOrd="0" presId="urn:microsoft.com/office/officeart/2005/8/layout/radial1#3"/>
    <dgm:cxn modelId="{8C5B3B33-0928-4153-9285-79A70303BA79}" type="presParOf" srcId="{0FC05F32-90A7-49BF-AACC-2B245689B800}" destId="{BA623331-11F5-44B4-ACA4-8ACDCDDA0617}" srcOrd="0" destOrd="0" presId="urn:microsoft.com/office/officeart/2005/8/layout/radial1#3"/>
    <dgm:cxn modelId="{48867F81-AD72-4755-971D-721861D231E2}" type="presParOf" srcId="{75B6423C-9CDF-446D-BDDA-6623709C3F59}" destId="{351B3B5B-298C-47E2-B1BD-0D8556CB9EEF}" srcOrd="4" destOrd="0" presId="urn:microsoft.com/office/officeart/2005/8/layout/radial1#3"/>
    <dgm:cxn modelId="{C21C514C-0C96-4E9B-A8AA-9EE782FA07D4}" type="presParOf" srcId="{75B6423C-9CDF-446D-BDDA-6623709C3F59}" destId="{B0AB78B7-96CE-4EFC-BD0A-67207D5626C6}" srcOrd="5" destOrd="0" presId="urn:microsoft.com/office/officeart/2005/8/layout/radial1#3"/>
    <dgm:cxn modelId="{F3DD6B42-DE8C-438D-B3B3-CFA02AC8A5D9}" type="presParOf" srcId="{B0AB78B7-96CE-4EFC-BD0A-67207D5626C6}" destId="{915FF6A8-5AC5-4BF3-97F9-B5DF5045304F}" srcOrd="0" destOrd="0" presId="urn:microsoft.com/office/officeart/2005/8/layout/radial1#3"/>
    <dgm:cxn modelId="{4650E315-0BC8-4F40-946A-3EBF5C888BB5}" type="presParOf" srcId="{75B6423C-9CDF-446D-BDDA-6623709C3F59}" destId="{01CEEFE5-C65E-4A0D-8D8C-411B049F2E5B}" srcOrd="6" destOrd="0" presId="urn:microsoft.com/office/officeart/2005/8/layout/radial1#3"/>
    <dgm:cxn modelId="{4C1E049B-3801-4EC2-9D35-F3D2F8E15C0B}" type="presParOf" srcId="{75B6423C-9CDF-446D-BDDA-6623709C3F59}" destId="{B07E752E-3631-4215-BFE6-11482FA19C00}" srcOrd="7" destOrd="0" presId="urn:microsoft.com/office/officeart/2005/8/layout/radial1#3"/>
    <dgm:cxn modelId="{B8D15D59-2673-4D05-A904-42155A2B7C45}" type="presParOf" srcId="{B07E752E-3631-4215-BFE6-11482FA19C00}" destId="{181C8C16-2CF2-438F-8849-6AA3DF4379C8}" srcOrd="0" destOrd="0" presId="urn:microsoft.com/office/officeart/2005/8/layout/radial1#3"/>
    <dgm:cxn modelId="{A86D456D-CFE3-4524-AA16-E86BDD1E2B12}" type="presParOf" srcId="{75B6423C-9CDF-446D-BDDA-6623709C3F59}" destId="{5C813BB8-5030-44CE-AF7D-853BA7EA22EC}" srcOrd="8" destOrd="0" presId="urn:microsoft.com/office/officeart/2005/8/layout/radial1#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E1673F1-A874-4E7C-8CFD-887824EE6EBD}" type="doc">
      <dgm:prSet loTypeId="urn:microsoft.com/office/officeart/2005/8/layout/orgChart1#1" loCatId="hierarchy" qsTypeId="urn:microsoft.com/office/officeart/2005/8/quickstyle/simple1#10" qsCatId="simple" csTypeId="urn:microsoft.com/office/officeart/2005/8/colors/colorful5#1" csCatId="colorful" phldr="1"/>
      <dgm:spPr/>
      <dgm:t>
        <a:bodyPr/>
        <a:lstStyle/>
        <a:p>
          <a:endParaRPr lang="zh-CN" altLang="en-US"/>
        </a:p>
      </dgm:t>
    </dgm:pt>
    <dgm:pt modelId="{7F1B5299-30BD-482E-BE53-1B669894B1E8}">
      <dgm:prSet phldrT="[文本]"/>
      <dgm:spPr/>
      <dgm:t>
        <a:bodyPr/>
        <a:lstStyle/>
        <a:p>
          <a:r>
            <a:rPr lang="zh-CN" altLang="en-US" dirty="0"/>
            <a:t>概要设计</a:t>
          </a:r>
        </a:p>
      </dgm:t>
    </dgm:pt>
    <dgm:pt modelId="{4A2B661E-BD08-42B7-A1D9-0B4F759857DA}" type="parTrans" cxnId="{4B0FA01F-BA02-4C9C-805E-902C1C2D055C}">
      <dgm:prSet/>
      <dgm:spPr/>
      <dgm:t>
        <a:bodyPr/>
        <a:lstStyle/>
        <a:p>
          <a:endParaRPr lang="zh-CN" altLang="en-US"/>
        </a:p>
      </dgm:t>
    </dgm:pt>
    <dgm:pt modelId="{CE6B30E0-31D8-4343-AD0E-7A88B8F71911}" type="sibTrans" cxnId="{4B0FA01F-BA02-4C9C-805E-902C1C2D055C}">
      <dgm:prSet/>
      <dgm:spPr/>
      <dgm:t>
        <a:bodyPr/>
        <a:lstStyle/>
        <a:p>
          <a:endParaRPr lang="zh-CN" altLang="en-US"/>
        </a:p>
      </dgm:t>
    </dgm:pt>
    <dgm:pt modelId="{338567C2-0BD2-4C64-8FBF-02B8A2119ACA}">
      <dgm:prSet phldrT="[文本]"/>
      <dgm:spPr/>
      <dgm:t>
        <a:bodyPr/>
        <a:lstStyle/>
        <a:p>
          <a:r>
            <a:rPr lang="zh-CN" altLang="en-US" dirty="0"/>
            <a:t>软件设计</a:t>
          </a:r>
        </a:p>
      </dgm:t>
    </dgm:pt>
    <dgm:pt modelId="{CEBE613C-9CC7-4E7B-BD7D-62DC971861F6}" type="parTrans" cxnId="{E903DE9A-419E-4C02-BBB2-1B26FEA99ED3}">
      <dgm:prSet/>
      <dgm:spPr/>
      <dgm:t>
        <a:bodyPr/>
        <a:lstStyle/>
        <a:p>
          <a:endParaRPr lang="zh-CN" altLang="en-US"/>
        </a:p>
      </dgm:t>
    </dgm:pt>
    <dgm:pt modelId="{95A4E2B1-F5BA-4332-97F5-AF772DD5BCE9}" type="sibTrans" cxnId="{E903DE9A-419E-4C02-BBB2-1B26FEA99ED3}">
      <dgm:prSet/>
      <dgm:spPr/>
      <dgm:t>
        <a:bodyPr/>
        <a:lstStyle/>
        <a:p>
          <a:endParaRPr lang="zh-CN" altLang="en-US"/>
        </a:p>
      </dgm:t>
    </dgm:pt>
    <dgm:pt modelId="{30A8ED8A-B1A2-44EB-8CC3-4FB483E4FF3A}">
      <dgm:prSet phldrT="[文本]"/>
      <dgm:spPr/>
      <dgm:t>
        <a:bodyPr/>
        <a:lstStyle/>
        <a:p>
          <a:r>
            <a:rPr lang="zh-CN" altLang="zh-CN" dirty="0"/>
            <a:t>数据结构</a:t>
          </a:r>
          <a:endParaRPr lang="zh-CN" altLang="en-US" dirty="0"/>
        </a:p>
      </dgm:t>
    </dgm:pt>
    <dgm:pt modelId="{52992F3F-4CB2-4303-8493-7C925FAE126E}" type="parTrans" cxnId="{4F12CD8E-3E1B-4E70-8AFD-E81EB580200F}">
      <dgm:prSet/>
      <dgm:spPr/>
      <dgm:t>
        <a:bodyPr/>
        <a:lstStyle/>
        <a:p>
          <a:endParaRPr lang="zh-CN" altLang="en-US"/>
        </a:p>
      </dgm:t>
    </dgm:pt>
    <dgm:pt modelId="{00477A2A-7CDF-4078-8BB3-FA1985F1A4C5}" type="sibTrans" cxnId="{4F12CD8E-3E1B-4E70-8AFD-E81EB580200F}">
      <dgm:prSet/>
      <dgm:spPr/>
      <dgm:t>
        <a:bodyPr/>
        <a:lstStyle/>
        <a:p>
          <a:endParaRPr lang="zh-CN" altLang="en-US"/>
        </a:p>
      </dgm:t>
    </dgm:pt>
    <dgm:pt modelId="{E57F75F3-3A2A-41E4-9292-F5EC146A74D6}">
      <dgm:prSet phldrT="[文本]"/>
      <dgm:spPr/>
      <dgm:t>
        <a:bodyPr/>
        <a:lstStyle/>
        <a:p>
          <a:r>
            <a:rPr lang="zh-CN" altLang="zh-CN" dirty="0"/>
            <a:t>数据存储结构</a:t>
          </a:r>
          <a:endParaRPr lang="zh-CN" altLang="en-US" dirty="0"/>
        </a:p>
      </dgm:t>
    </dgm:pt>
    <dgm:pt modelId="{AB2E4141-8BED-4914-8877-A65E392B1CAA}" type="parTrans" cxnId="{73741140-E559-4110-AC8A-E48E3FFE028C}">
      <dgm:prSet/>
      <dgm:spPr/>
      <dgm:t>
        <a:bodyPr/>
        <a:lstStyle/>
        <a:p>
          <a:endParaRPr lang="zh-CN" altLang="en-US"/>
        </a:p>
      </dgm:t>
    </dgm:pt>
    <dgm:pt modelId="{AD94C1A9-5204-40AE-BEE3-4AA48725F9BE}" type="sibTrans" cxnId="{73741140-E559-4110-AC8A-E48E3FFE028C}">
      <dgm:prSet/>
      <dgm:spPr/>
      <dgm:t>
        <a:bodyPr/>
        <a:lstStyle/>
        <a:p>
          <a:endParaRPr lang="zh-CN" altLang="en-US"/>
        </a:p>
      </dgm:t>
    </dgm:pt>
    <dgm:pt modelId="{926F34C2-8E16-4F99-9EDC-E0E02415C0A7}">
      <dgm:prSet phldrT="[文本]"/>
      <dgm:spPr/>
      <dgm:t>
        <a:bodyPr/>
        <a:lstStyle/>
        <a:p>
          <a:r>
            <a:rPr lang="zh-CN" altLang="en-US" dirty="0"/>
            <a:t>图形用户界面</a:t>
          </a:r>
        </a:p>
      </dgm:t>
    </dgm:pt>
    <dgm:pt modelId="{B94E3DC3-C49F-41E4-9B78-7F777696C9FC}" type="parTrans" cxnId="{F2CC36DC-8D88-47BA-9162-E0872E187EB9}">
      <dgm:prSet/>
      <dgm:spPr/>
      <dgm:t>
        <a:bodyPr/>
        <a:lstStyle/>
        <a:p>
          <a:endParaRPr lang="zh-CN" altLang="en-US"/>
        </a:p>
      </dgm:t>
    </dgm:pt>
    <dgm:pt modelId="{081AD970-1373-4AFF-AEE9-3B6BC9059378}" type="sibTrans" cxnId="{F2CC36DC-8D88-47BA-9162-E0872E187EB9}">
      <dgm:prSet/>
      <dgm:spPr/>
      <dgm:t>
        <a:bodyPr/>
        <a:lstStyle/>
        <a:p>
          <a:endParaRPr lang="zh-CN" altLang="en-US"/>
        </a:p>
      </dgm:t>
    </dgm:pt>
    <dgm:pt modelId="{3DE21C79-FFF0-445F-A4C3-7C7615193A7B}">
      <dgm:prSet phldrT="[文本]"/>
      <dgm:spPr/>
      <dgm:t>
        <a:bodyPr/>
        <a:lstStyle/>
        <a:p>
          <a:r>
            <a:rPr lang="zh-CN" altLang="en-US" dirty="0"/>
            <a:t>通信协议</a:t>
          </a:r>
        </a:p>
      </dgm:t>
    </dgm:pt>
    <dgm:pt modelId="{D6D4E16A-00A1-4386-8661-87B7083A1660}" type="parTrans" cxnId="{64527B43-5830-4849-9F1A-ABD1036D18A9}">
      <dgm:prSet/>
      <dgm:spPr/>
      <dgm:t>
        <a:bodyPr/>
        <a:lstStyle/>
        <a:p>
          <a:endParaRPr lang="zh-CN" altLang="en-US"/>
        </a:p>
      </dgm:t>
    </dgm:pt>
    <dgm:pt modelId="{08FD5553-2DA0-47FF-A2AA-375454540FB3}" type="sibTrans" cxnId="{64527B43-5830-4849-9F1A-ABD1036D18A9}">
      <dgm:prSet/>
      <dgm:spPr/>
      <dgm:t>
        <a:bodyPr/>
        <a:lstStyle/>
        <a:p>
          <a:endParaRPr lang="zh-CN" altLang="en-US"/>
        </a:p>
      </dgm:t>
    </dgm:pt>
    <dgm:pt modelId="{47772BB2-DA87-41EE-98E9-9F1D93739C08}" type="pres">
      <dgm:prSet presAssocID="{6E1673F1-A874-4E7C-8CFD-887824EE6EBD}" presName="hierChild1" presStyleCnt="0">
        <dgm:presLayoutVars>
          <dgm:orgChart val="1"/>
          <dgm:chPref val="1"/>
          <dgm:dir/>
          <dgm:animOne val="branch"/>
          <dgm:animLvl val="lvl"/>
          <dgm:resizeHandles/>
        </dgm:presLayoutVars>
      </dgm:prSet>
      <dgm:spPr/>
    </dgm:pt>
    <dgm:pt modelId="{BAFD0214-CC33-461B-84F1-C368CF5999C3}" type="pres">
      <dgm:prSet presAssocID="{7F1B5299-30BD-482E-BE53-1B669894B1E8}" presName="hierRoot1" presStyleCnt="0">
        <dgm:presLayoutVars>
          <dgm:hierBranch val="init"/>
        </dgm:presLayoutVars>
      </dgm:prSet>
      <dgm:spPr/>
    </dgm:pt>
    <dgm:pt modelId="{381BC821-8FF6-459E-AC9F-644156280DDA}" type="pres">
      <dgm:prSet presAssocID="{7F1B5299-30BD-482E-BE53-1B669894B1E8}" presName="rootComposite1" presStyleCnt="0"/>
      <dgm:spPr/>
    </dgm:pt>
    <dgm:pt modelId="{4871735D-71CC-43D5-BA2B-A97D92316D11}" type="pres">
      <dgm:prSet presAssocID="{7F1B5299-30BD-482E-BE53-1B669894B1E8}" presName="rootText1" presStyleLbl="node0" presStyleIdx="0" presStyleCnt="1">
        <dgm:presLayoutVars>
          <dgm:chPref val="3"/>
        </dgm:presLayoutVars>
      </dgm:prSet>
      <dgm:spPr/>
    </dgm:pt>
    <dgm:pt modelId="{46743667-528C-4464-AB1A-14955FB08C8D}" type="pres">
      <dgm:prSet presAssocID="{7F1B5299-30BD-482E-BE53-1B669894B1E8}" presName="rootConnector1" presStyleLbl="node1" presStyleIdx="0" presStyleCnt="0"/>
      <dgm:spPr/>
    </dgm:pt>
    <dgm:pt modelId="{FAC0AD72-81EE-466C-AE02-B103EA9022CC}" type="pres">
      <dgm:prSet presAssocID="{7F1B5299-30BD-482E-BE53-1B669894B1E8}" presName="hierChild2" presStyleCnt="0"/>
      <dgm:spPr/>
    </dgm:pt>
    <dgm:pt modelId="{710B72E8-44C7-43D6-BA99-FE5B5C552944}" type="pres">
      <dgm:prSet presAssocID="{CEBE613C-9CC7-4E7B-BD7D-62DC971861F6}" presName="Name37" presStyleLbl="parChTrans1D2" presStyleIdx="0" presStyleCnt="5"/>
      <dgm:spPr/>
    </dgm:pt>
    <dgm:pt modelId="{53935448-E8C2-4DC2-A36B-E996C43995E6}" type="pres">
      <dgm:prSet presAssocID="{338567C2-0BD2-4C64-8FBF-02B8A2119ACA}" presName="hierRoot2" presStyleCnt="0">
        <dgm:presLayoutVars>
          <dgm:hierBranch val="init"/>
        </dgm:presLayoutVars>
      </dgm:prSet>
      <dgm:spPr/>
    </dgm:pt>
    <dgm:pt modelId="{D5283819-8D72-4081-9A70-9A8AD153C137}" type="pres">
      <dgm:prSet presAssocID="{338567C2-0BD2-4C64-8FBF-02B8A2119ACA}" presName="rootComposite" presStyleCnt="0"/>
      <dgm:spPr/>
    </dgm:pt>
    <dgm:pt modelId="{7BEC3D6C-BC64-4329-89F6-C24CC4BF602F}" type="pres">
      <dgm:prSet presAssocID="{338567C2-0BD2-4C64-8FBF-02B8A2119ACA}" presName="rootText" presStyleLbl="node2" presStyleIdx="0" presStyleCnt="5">
        <dgm:presLayoutVars>
          <dgm:chPref val="3"/>
        </dgm:presLayoutVars>
      </dgm:prSet>
      <dgm:spPr/>
    </dgm:pt>
    <dgm:pt modelId="{22BDBA84-E419-4BCF-A3BE-1ED727F75D99}" type="pres">
      <dgm:prSet presAssocID="{338567C2-0BD2-4C64-8FBF-02B8A2119ACA}" presName="rootConnector" presStyleLbl="node2" presStyleIdx="0" presStyleCnt="5"/>
      <dgm:spPr/>
    </dgm:pt>
    <dgm:pt modelId="{809D3569-3C9E-49A7-89D0-44905B6DAC42}" type="pres">
      <dgm:prSet presAssocID="{338567C2-0BD2-4C64-8FBF-02B8A2119ACA}" presName="hierChild4" presStyleCnt="0"/>
      <dgm:spPr/>
    </dgm:pt>
    <dgm:pt modelId="{E3426B97-B188-4A4B-BD7F-9E94844C260D}" type="pres">
      <dgm:prSet presAssocID="{338567C2-0BD2-4C64-8FBF-02B8A2119ACA}" presName="hierChild5" presStyleCnt="0"/>
      <dgm:spPr/>
    </dgm:pt>
    <dgm:pt modelId="{CF389D7E-98B5-47FA-816D-9EC8FFAE47D4}" type="pres">
      <dgm:prSet presAssocID="{52992F3F-4CB2-4303-8493-7C925FAE126E}" presName="Name37" presStyleLbl="parChTrans1D2" presStyleIdx="1" presStyleCnt="5"/>
      <dgm:spPr/>
    </dgm:pt>
    <dgm:pt modelId="{1C39E9B8-DC2F-4CCE-BABA-55DFEF590E87}" type="pres">
      <dgm:prSet presAssocID="{30A8ED8A-B1A2-44EB-8CC3-4FB483E4FF3A}" presName="hierRoot2" presStyleCnt="0">
        <dgm:presLayoutVars>
          <dgm:hierBranch val="init"/>
        </dgm:presLayoutVars>
      </dgm:prSet>
      <dgm:spPr/>
    </dgm:pt>
    <dgm:pt modelId="{45817611-6A54-4DBB-A3CE-1FC2B048D8E0}" type="pres">
      <dgm:prSet presAssocID="{30A8ED8A-B1A2-44EB-8CC3-4FB483E4FF3A}" presName="rootComposite" presStyleCnt="0"/>
      <dgm:spPr/>
    </dgm:pt>
    <dgm:pt modelId="{3ADB593B-EB08-4543-84E7-93AF17ABA102}" type="pres">
      <dgm:prSet presAssocID="{30A8ED8A-B1A2-44EB-8CC3-4FB483E4FF3A}" presName="rootText" presStyleLbl="node2" presStyleIdx="1" presStyleCnt="5">
        <dgm:presLayoutVars>
          <dgm:chPref val="3"/>
        </dgm:presLayoutVars>
      </dgm:prSet>
      <dgm:spPr/>
    </dgm:pt>
    <dgm:pt modelId="{24CEF504-A252-4F5E-8F8D-71F92158FEE0}" type="pres">
      <dgm:prSet presAssocID="{30A8ED8A-B1A2-44EB-8CC3-4FB483E4FF3A}" presName="rootConnector" presStyleLbl="node2" presStyleIdx="1" presStyleCnt="5"/>
      <dgm:spPr/>
    </dgm:pt>
    <dgm:pt modelId="{2FC1DDC3-09C6-46A5-AE53-0FFB56DEB2C7}" type="pres">
      <dgm:prSet presAssocID="{30A8ED8A-B1A2-44EB-8CC3-4FB483E4FF3A}" presName="hierChild4" presStyleCnt="0"/>
      <dgm:spPr/>
    </dgm:pt>
    <dgm:pt modelId="{137143E2-2190-4E3A-A7D4-455C23082C7C}" type="pres">
      <dgm:prSet presAssocID="{30A8ED8A-B1A2-44EB-8CC3-4FB483E4FF3A}" presName="hierChild5" presStyleCnt="0"/>
      <dgm:spPr/>
    </dgm:pt>
    <dgm:pt modelId="{27C51304-F8EB-4B41-8C97-DB6F42A5A6B0}" type="pres">
      <dgm:prSet presAssocID="{AB2E4141-8BED-4914-8877-A65E392B1CAA}" presName="Name37" presStyleLbl="parChTrans1D2" presStyleIdx="2" presStyleCnt="5"/>
      <dgm:spPr/>
    </dgm:pt>
    <dgm:pt modelId="{C3C744B6-BC5A-4DDB-8985-9BFF8382DF6F}" type="pres">
      <dgm:prSet presAssocID="{E57F75F3-3A2A-41E4-9292-F5EC146A74D6}" presName="hierRoot2" presStyleCnt="0">
        <dgm:presLayoutVars>
          <dgm:hierBranch val="init"/>
        </dgm:presLayoutVars>
      </dgm:prSet>
      <dgm:spPr/>
    </dgm:pt>
    <dgm:pt modelId="{AEA1B234-3BAB-4DB8-9BBD-9ED4C303805B}" type="pres">
      <dgm:prSet presAssocID="{E57F75F3-3A2A-41E4-9292-F5EC146A74D6}" presName="rootComposite" presStyleCnt="0"/>
      <dgm:spPr/>
    </dgm:pt>
    <dgm:pt modelId="{5BD01FB2-FB2D-4715-8875-6A8F26F6F630}" type="pres">
      <dgm:prSet presAssocID="{E57F75F3-3A2A-41E4-9292-F5EC146A74D6}" presName="rootText" presStyleLbl="node2" presStyleIdx="2" presStyleCnt="5">
        <dgm:presLayoutVars>
          <dgm:chPref val="3"/>
        </dgm:presLayoutVars>
      </dgm:prSet>
      <dgm:spPr/>
    </dgm:pt>
    <dgm:pt modelId="{C185CE23-B75D-44FE-8127-48318F5BFFCB}" type="pres">
      <dgm:prSet presAssocID="{E57F75F3-3A2A-41E4-9292-F5EC146A74D6}" presName="rootConnector" presStyleLbl="node2" presStyleIdx="2" presStyleCnt="5"/>
      <dgm:spPr/>
    </dgm:pt>
    <dgm:pt modelId="{6F57698A-218B-44C0-A23D-9DAA15FBC3C8}" type="pres">
      <dgm:prSet presAssocID="{E57F75F3-3A2A-41E4-9292-F5EC146A74D6}" presName="hierChild4" presStyleCnt="0"/>
      <dgm:spPr/>
    </dgm:pt>
    <dgm:pt modelId="{03754E98-3548-4C15-AB0D-BD9E28D8ECB8}" type="pres">
      <dgm:prSet presAssocID="{E57F75F3-3A2A-41E4-9292-F5EC146A74D6}" presName="hierChild5" presStyleCnt="0"/>
      <dgm:spPr/>
    </dgm:pt>
    <dgm:pt modelId="{2E3E4E26-43B8-4E98-B836-62E6610E54F9}" type="pres">
      <dgm:prSet presAssocID="{B94E3DC3-C49F-41E4-9B78-7F777696C9FC}" presName="Name37" presStyleLbl="parChTrans1D2" presStyleIdx="3" presStyleCnt="5"/>
      <dgm:spPr/>
    </dgm:pt>
    <dgm:pt modelId="{111A0F03-6709-4B6E-8B0D-55C6E38EECD2}" type="pres">
      <dgm:prSet presAssocID="{926F34C2-8E16-4F99-9EDC-E0E02415C0A7}" presName="hierRoot2" presStyleCnt="0">
        <dgm:presLayoutVars>
          <dgm:hierBranch val="init"/>
        </dgm:presLayoutVars>
      </dgm:prSet>
      <dgm:spPr/>
    </dgm:pt>
    <dgm:pt modelId="{32815A03-7D5A-4F2D-B12E-2F87152C80BE}" type="pres">
      <dgm:prSet presAssocID="{926F34C2-8E16-4F99-9EDC-E0E02415C0A7}" presName="rootComposite" presStyleCnt="0"/>
      <dgm:spPr/>
    </dgm:pt>
    <dgm:pt modelId="{24828CC3-AA46-46E1-80F6-345957C4C4FA}" type="pres">
      <dgm:prSet presAssocID="{926F34C2-8E16-4F99-9EDC-E0E02415C0A7}" presName="rootText" presStyleLbl="node2" presStyleIdx="3" presStyleCnt="5">
        <dgm:presLayoutVars>
          <dgm:chPref val="3"/>
        </dgm:presLayoutVars>
      </dgm:prSet>
      <dgm:spPr/>
    </dgm:pt>
    <dgm:pt modelId="{5D01D392-0CBB-4298-A7BF-244806948D6E}" type="pres">
      <dgm:prSet presAssocID="{926F34C2-8E16-4F99-9EDC-E0E02415C0A7}" presName="rootConnector" presStyleLbl="node2" presStyleIdx="3" presStyleCnt="5"/>
      <dgm:spPr/>
    </dgm:pt>
    <dgm:pt modelId="{DE011BBE-1D9D-408B-AC08-E77D3008179D}" type="pres">
      <dgm:prSet presAssocID="{926F34C2-8E16-4F99-9EDC-E0E02415C0A7}" presName="hierChild4" presStyleCnt="0"/>
      <dgm:spPr/>
    </dgm:pt>
    <dgm:pt modelId="{2F7898BC-D871-476B-8FB7-3D9362C7E721}" type="pres">
      <dgm:prSet presAssocID="{926F34C2-8E16-4F99-9EDC-E0E02415C0A7}" presName="hierChild5" presStyleCnt="0"/>
      <dgm:spPr/>
    </dgm:pt>
    <dgm:pt modelId="{0344C9B7-EA4D-4F75-B062-86D53A126D10}" type="pres">
      <dgm:prSet presAssocID="{D6D4E16A-00A1-4386-8661-87B7083A1660}" presName="Name37" presStyleLbl="parChTrans1D2" presStyleIdx="4" presStyleCnt="5"/>
      <dgm:spPr/>
    </dgm:pt>
    <dgm:pt modelId="{EED54903-94C4-4020-9FED-CCFB8F0E7E79}" type="pres">
      <dgm:prSet presAssocID="{3DE21C79-FFF0-445F-A4C3-7C7615193A7B}" presName="hierRoot2" presStyleCnt="0">
        <dgm:presLayoutVars>
          <dgm:hierBranch val="init"/>
        </dgm:presLayoutVars>
      </dgm:prSet>
      <dgm:spPr/>
    </dgm:pt>
    <dgm:pt modelId="{6AFAF1C1-C74D-4280-98CE-343D81C13E6E}" type="pres">
      <dgm:prSet presAssocID="{3DE21C79-FFF0-445F-A4C3-7C7615193A7B}" presName="rootComposite" presStyleCnt="0"/>
      <dgm:spPr/>
    </dgm:pt>
    <dgm:pt modelId="{F12ECB2F-21CF-4C52-8928-7D96B8432F06}" type="pres">
      <dgm:prSet presAssocID="{3DE21C79-FFF0-445F-A4C3-7C7615193A7B}" presName="rootText" presStyleLbl="node2" presStyleIdx="4" presStyleCnt="5">
        <dgm:presLayoutVars>
          <dgm:chPref val="3"/>
        </dgm:presLayoutVars>
      </dgm:prSet>
      <dgm:spPr/>
    </dgm:pt>
    <dgm:pt modelId="{757EB55F-A1A7-4969-AA27-A78A3CDD9856}" type="pres">
      <dgm:prSet presAssocID="{3DE21C79-FFF0-445F-A4C3-7C7615193A7B}" presName="rootConnector" presStyleLbl="node2" presStyleIdx="4" presStyleCnt="5"/>
      <dgm:spPr/>
    </dgm:pt>
    <dgm:pt modelId="{E7043D3E-9BCE-4858-B17F-21ABD4DB28C5}" type="pres">
      <dgm:prSet presAssocID="{3DE21C79-FFF0-445F-A4C3-7C7615193A7B}" presName="hierChild4" presStyleCnt="0"/>
      <dgm:spPr/>
    </dgm:pt>
    <dgm:pt modelId="{1A8C3064-FC5B-455F-ACF3-9BFD51AEF7AB}" type="pres">
      <dgm:prSet presAssocID="{3DE21C79-FFF0-445F-A4C3-7C7615193A7B}" presName="hierChild5" presStyleCnt="0"/>
      <dgm:spPr/>
    </dgm:pt>
    <dgm:pt modelId="{88CB9CB0-801D-4E21-B81D-E390229BC2AE}" type="pres">
      <dgm:prSet presAssocID="{7F1B5299-30BD-482E-BE53-1B669894B1E8}" presName="hierChild3" presStyleCnt="0"/>
      <dgm:spPr/>
    </dgm:pt>
  </dgm:ptLst>
  <dgm:cxnLst>
    <dgm:cxn modelId="{63522D0B-ADD0-486F-B2CB-F6E22D87C8F0}" type="presOf" srcId="{E57F75F3-3A2A-41E4-9292-F5EC146A74D6}" destId="{5BD01FB2-FB2D-4715-8875-6A8F26F6F630}" srcOrd="0" destOrd="0" presId="urn:microsoft.com/office/officeart/2005/8/layout/orgChart1#1"/>
    <dgm:cxn modelId="{4B0FA01F-BA02-4C9C-805E-902C1C2D055C}" srcId="{6E1673F1-A874-4E7C-8CFD-887824EE6EBD}" destId="{7F1B5299-30BD-482E-BE53-1B669894B1E8}" srcOrd="0" destOrd="0" parTransId="{4A2B661E-BD08-42B7-A1D9-0B4F759857DA}" sibTransId="{CE6B30E0-31D8-4343-AD0E-7A88B8F71911}"/>
    <dgm:cxn modelId="{90967536-5D92-479D-BB84-E486F90AF70C}" type="presOf" srcId="{3DE21C79-FFF0-445F-A4C3-7C7615193A7B}" destId="{F12ECB2F-21CF-4C52-8928-7D96B8432F06}" srcOrd="0" destOrd="0" presId="urn:microsoft.com/office/officeart/2005/8/layout/orgChart1#1"/>
    <dgm:cxn modelId="{FDF8383B-4B9F-4C1D-B8F4-B55B3C52E6CD}" type="presOf" srcId="{7F1B5299-30BD-482E-BE53-1B669894B1E8}" destId="{46743667-528C-4464-AB1A-14955FB08C8D}" srcOrd="1" destOrd="0" presId="urn:microsoft.com/office/officeart/2005/8/layout/orgChart1#1"/>
    <dgm:cxn modelId="{73741140-E559-4110-AC8A-E48E3FFE028C}" srcId="{7F1B5299-30BD-482E-BE53-1B669894B1E8}" destId="{E57F75F3-3A2A-41E4-9292-F5EC146A74D6}" srcOrd="2" destOrd="0" parTransId="{AB2E4141-8BED-4914-8877-A65E392B1CAA}" sibTransId="{AD94C1A9-5204-40AE-BEE3-4AA48725F9BE}"/>
    <dgm:cxn modelId="{64527B43-5830-4849-9F1A-ABD1036D18A9}" srcId="{7F1B5299-30BD-482E-BE53-1B669894B1E8}" destId="{3DE21C79-FFF0-445F-A4C3-7C7615193A7B}" srcOrd="4" destOrd="0" parTransId="{D6D4E16A-00A1-4386-8661-87B7083A1660}" sibTransId="{08FD5553-2DA0-47FF-A2AA-375454540FB3}"/>
    <dgm:cxn modelId="{9071D745-9C98-41CD-B90E-AC77C47AF82C}" type="presOf" srcId="{CEBE613C-9CC7-4E7B-BD7D-62DC971861F6}" destId="{710B72E8-44C7-43D6-BA99-FE5B5C552944}" srcOrd="0" destOrd="0" presId="urn:microsoft.com/office/officeart/2005/8/layout/orgChart1#1"/>
    <dgm:cxn modelId="{B3993750-A363-4A1A-AED6-573EBEE58E68}" type="presOf" srcId="{6E1673F1-A874-4E7C-8CFD-887824EE6EBD}" destId="{47772BB2-DA87-41EE-98E9-9F1D93739C08}" srcOrd="0" destOrd="0" presId="urn:microsoft.com/office/officeart/2005/8/layout/orgChart1#1"/>
    <dgm:cxn modelId="{FA36EA63-24A1-4C86-8805-4998A04A1167}" type="presOf" srcId="{926F34C2-8E16-4F99-9EDC-E0E02415C0A7}" destId="{5D01D392-0CBB-4298-A7BF-244806948D6E}" srcOrd="1" destOrd="0" presId="urn:microsoft.com/office/officeart/2005/8/layout/orgChart1#1"/>
    <dgm:cxn modelId="{5F0F578C-C648-4094-B68E-99FA66267C9A}" type="presOf" srcId="{7F1B5299-30BD-482E-BE53-1B669894B1E8}" destId="{4871735D-71CC-43D5-BA2B-A97D92316D11}" srcOrd="0" destOrd="0" presId="urn:microsoft.com/office/officeart/2005/8/layout/orgChart1#1"/>
    <dgm:cxn modelId="{4F12CD8E-3E1B-4E70-8AFD-E81EB580200F}" srcId="{7F1B5299-30BD-482E-BE53-1B669894B1E8}" destId="{30A8ED8A-B1A2-44EB-8CC3-4FB483E4FF3A}" srcOrd="1" destOrd="0" parTransId="{52992F3F-4CB2-4303-8493-7C925FAE126E}" sibTransId="{00477A2A-7CDF-4078-8BB3-FA1985F1A4C5}"/>
    <dgm:cxn modelId="{E903DE9A-419E-4C02-BBB2-1B26FEA99ED3}" srcId="{7F1B5299-30BD-482E-BE53-1B669894B1E8}" destId="{338567C2-0BD2-4C64-8FBF-02B8A2119ACA}" srcOrd="0" destOrd="0" parTransId="{CEBE613C-9CC7-4E7B-BD7D-62DC971861F6}" sibTransId="{95A4E2B1-F5BA-4332-97F5-AF772DD5BCE9}"/>
    <dgm:cxn modelId="{37B823A4-5E2C-4978-941A-25B13720049C}" type="presOf" srcId="{3DE21C79-FFF0-445F-A4C3-7C7615193A7B}" destId="{757EB55F-A1A7-4969-AA27-A78A3CDD9856}" srcOrd="1" destOrd="0" presId="urn:microsoft.com/office/officeart/2005/8/layout/orgChart1#1"/>
    <dgm:cxn modelId="{63FF9BA8-3788-4825-8110-457AEEAB3762}" type="presOf" srcId="{52992F3F-4CB2-4303-8493-7C925FAE126E}" destId="{CF389D7E-98B5-47FA-816D-9EC8FFAE47D4}" srcOrd="0" destOrd="0" presId="urn:microsoft.com/office/officeart/2005/8/layout/orgChart1#1"/>
    <dgm:cxn modelId="{4C960CB8-3503-42B4-8FCE-849330E3FB36}" type="presOf" srcId="{30A8ED8A-B1A2-44EB-8CC3-4FB483E4FF3A}" destId="{3ADB593B-EB08-4543-84E7-93AF17ABA102}" srcOrd="0" destOrd="0" presId="urn:microsoft.com/office/officeart/2005/8/layout/orgChart1#1"/>
    <dgm:cxn modelId="{09B3DDBF-4B14-433A-B07A-947FEB081EDC}" type="presOf" srcId="{E57F75F3-3A2A-41E4-9292-F5EC146A74D6}" destId="{C185CE23-B75D-44FE-8127-48318F5BFFCB}" srcOrd="1" destOrd="0" presId="urn:microsoft.com/office/officeart/2005/8/layout/orgChart1#1"/>
    <dgm:cxn modelId="{3048F4C0-4E82-4E42-98F4-54D0B6928B40}" type="presOf" srcId="{B94E3DC3-C49F-41E4-9B78-7F777696C9FC}" destId="{2E3E4E26-43B8-4E98-B836-62E6610E54F9}" srcOrd="0" destOrd="0" presId="urn:microsoft.com/office/officeart/2005/8/layout/orgChart1#1"/>
    <dgm:cxn modelId="{3F6768CB-B27B-4BEF-ABC0-8DC4FCE61827}" type="presOf" srcId="{30A8ED8A-B1A2-44EB-8CC3-4FB483E4FF3A}" destId="{24CEF504-A252-4F5E-8F8D-71F92158FEE0}" srcOrd="1" destOrd="0" presId="urn:microsoft.com/office/officeart/2005/8/layout/orgChart1#1"/>
    <dgm:cxn modelId="{B621B6CF-25C1-4E3D-A81B-6243D7567FDE}" type="presOf" srcId="{926F34C2-8E16-4F99-9EDC-E0E02415C0A7}" destId="{24828CC3-AA46-46E1-80F6-345957C4C4FA}" srcOrd="0" destOrd="0" presId="urn:microsoft.com/office/officeart/2005/8/layout/orgChart1#1"/>
    <dgm:cxn modelId="{0D502AD2-0DEB-4D51-B9FC-696D4D8DF489}" type="presOf" srcId="{338567C2-0BD2-4C64-8FBF-02B8A2119ACA}" destId="{7BEC3D6C-BC64-4329-89F6-C24CC4BF602F}" srcOrd="0" destOrd="0" presId="urn:microsoft.com/office/officeart/2005/8/layout/orgChart1#1"/>
    <dgm:cxn modelId="{0410DCD7-D670-43B2-91E3-38406AD7CEE6}" type="presOf" srcId="{AB2E4141-8BED-4914-8877-A65E392B1CAA}" destId="{27C51304-F8EB-4B41-8C97-DB6F42A5A6B0}" srcOrd="0" destOrd="0" presId="urn:microsoft.com/office/officeart/2005/8/layout/orgChart1#1"/>
    <dgm:cxn modelId="{F2CC36DC-8D88-47BA-9162-E0872E187EB9}" srcId="{7F1B5299-30BD-482E-BE53-1B669894B1E8}" destId="{926F34C2-8E16-4F99-9EDC-E0E02415C0A7}" srcOrd="3" destOrd="0" parTransId="{B94E3DC3-C49F-41E4-9B78-7F777696C9FC}" sibTransId="{081AD970-1373-4AFF-AEE9-3B6BC9059378}"/>
    <dgm:cxn modelId="{A4509FF0-2C7E-48FD-A23B-95B17E7517FF}" type="presOf" srcId="{338567C2-0BD2-4C64-8FBF-02B8A2119ACA}" destId="{22BDBA84-E419-4BCF-A3BE-1ED727F75D99}" srcOrd="1" destOrd="0" presId="urn:microsoft.com/office/officeart/2005/8/layout/orgChart1#1"/>
    <dgm:cxn modelId="{C852C9FA-D1B7-4609-9994-8744BD805B33}" type="presOf" srcId="{D6D4E16A-00A1-4386-8661-87B7083A1660}" destId="{0344C9B7-EA4D-4F75-B062-86D53A126D10}" srcOrd="0" destOrd="0" presId="urn:microsoft.com/office/officeart/2005/8/layout/orgChart1#1"/>
    <dgm:cxn modelId="{C0012EAB-49CE-47EC-85B0-AB0AAAB8DBA2}" type="presParOf" srcId="{47772BB2-DA87-41EE-98E9-9F1D93739C08}" destId="{BAFD0214-CC33-461B-84F1-C368CF5999C3}" srcOrd="0" destOrd="0" presId="urn:microsoft.com/office/officeart/2005/8/layout/orgChart1#1"/>
    <dgm:cxn modelId="{6DCC7305-21DC-467B-B3D4-F4764FE07334}" type="presParOf" srcId="{BAFD0214-CC33-461B-84F1-C368CF5999C3}" destId="{381BC821-8FF6-459E-AC9F-644156280DDA}" srcOrd="0" destOrd="0" presId="urn:microsoft.com/office/officeart/2005/8/layout/orgChart1#1"/>
    <dgm:cxn modelId="{FBEE80B0-6637-4189-A335-F1F92158E53A}" type="presParOf" srcId="{381BC821-8FF6-459E-AC9F-644156280DDA}" destId="{4871735D-71CC-43D5-BA2B-A97D92316D11}" srcOrd="0" destOrd="0" presId="urn:microsoft.com/office/officeart/2005/8/layout/orgChart1#1"/>
    <dgm:cxn modelId="{B56FC202-15E6-4D5B-BE86-B732C23F6982}" type="presParOf" srcId="{381BC821-8FF6-459E-AC9F-644156280DDA}" destId="{46743667-528C-4464-AB1A-14955FB08C8D}" srcOrd="1" destOrd="0" presId="urn:microsoft.com/office/officeart/2005/8/layout/orgChart1#1"/>
    <dgm:cxn modelId="{CE6F74B8-945B-4112-8DE2-D945ED4F7F93}" type="presParOf" srcId="{BAFD0214-CC33-461B-84F1-C368CF5999C3}" destId="{FAC0AD72-81EE-466C-AE02-B103EA9022CC}" srcOrd="1" destOrd="0" presId="urn:microsoft.com/office/officeart/2005/8/layout/orgChart1#1"/>
    <dgm:cxn modelId="{ADED2D72-0FC9-46B5-A6C5-FD4746798AD5}" type="presParOf" srcId="{FAC0AD72-81EE-466C-AE02-B103EA9022CC}" destId="{710B72E8-44C7-43D6-BA99-FE5B5C552944}" srcOrd="0" destOrd="0" presId="urn:microsoft.com/office/officeart/2005/8/layout/orgChart1#1"/>
    <dgm:cxn modelId="{38215481-0EC6-4F22-992E-9B0D17A8C08C}" type="presParOf" srcId="{FAC0AD72-81EE-466C-AE02-B103EA9022CC}" destId="{53935448-E8C2-4DC2-A36B-E996C43995E6}" srcOrd="1" destOrd="0" presId="urn:microsoft.com/office/officeart/2005/8/layout/orgChart1#1"/>
    <dgm:cxn modelId="{9EB63C9F-E768-48A1-B139-646A85FBBDB8}" type="presParOf" srcId="{53935448-E8C2-4DC2-A36B-E996C43995E6}" destId="{D5283819-8D72-4081-9A70-9A8AD153C137}" srcOrd="0" destOrd="0" presId="urn:microsoft.com/office/officeart/2005/8/layout/orgChart1#1"/>
    <dgm:cxn modelId="{138FA53F-998D-4C61-BF92-91F92089376C}" type="presParOf" srcId="{D5283819-8D72-4081-9A70-9A8AD153C137}" destId="{7BEC3D6C-BC64-4329-89F6-C24CC4BF602F}" srcOrd="0" destOrd="0" presId="urn:microsoft.com/office/officeart/2005/8/layout/orgChart1#1"/>
    <dgm:cxn modelId="{7F42A500-8578-419B-BE28-B70CDEF9A968}" type="presParOf" srcId="{D5283819-8D72-4081-9A70-9A8AD153C137}" destId="{22BDBA84-E419-4BCF-A3BE-1ED727F75D99}" srcOrd="1" destOrd="0" presId="urn:microsoft.com/office/officeart/2005/8/layout/orgChart1#1"/>
    <dgm:cxn modelId="{3346D1C8-E972-4360-A1C2-1CDAFC0F3331}" type="presParOf" srcId="{53935448-E8C2-4DC2-A36B-E996C43995E6}" destId="{809D3569-3C9E-49A7-89D0-44905B6DAC42}" srcOrd="1" destOrd="0" presId="urn:microsoft.com/office/officeart/2005/8/layout/orgChart1#1"/>
    <dgm:cxn modelId="{A6E0AD41-7865-4956-8C21-65D88C5F3F51}" type="presParOf" srcId="{53935448-E8C2-4DC2-A36B-E996C43995E6}" destId="{E3426B97-B188-4A4B-BD7F-9E94844C260D}" srcOrd="2" destOrd="0" presId="urn:microsoft.com/office/officeart/2005/8/layout/orgChart1#1"/>
    <dgm:cxn modelId="{AE502FCA-6C3C-4845-91DB-7E6516A6B857}" type="presParOf" srcId="{FAC0AD72-81EE-466C-AE02-B103EA9022CC}" destId="{CF389D7E-98B5-47FA-816D-9EC8FFAE47D4}" srcOrd="2" destOrd="0" presId="urn:microsoft.com/office/officeart/2005/8/layout/orgChart1#1"/>
    <dgm:cxn modelId="{80C4D28D-4531-473D-92C2-4C6D5F4C00F6}" type="presParOf" srcId="{FAC0AD72-81EE-466C-AE02-B103EA9022CC}" destId="{1C39E9B8-DC2F-4CCE-BABA-55DFEF590E87}" srcOrd="3" destOrd="0" presId="urn:microsoft.com/office/officeart/2005/8/layout/orgChart1#1"/>
    <dgm:cxn modelId="{7E4CE267-77B0-47DF-9BA9-AA95F30CC2AB}" type="presParOf" srcId="{1C39E9B8-DC2F-4CCE-BABA-55DFEF590E87}" destId="{45817611-6A54-4DBB-A3CE-1FC2B048D8E0}" srcOrd="0" destOrd="0" presId="urn:microsoft.com/office/officeart/2005/8/layout/orgChart1#1"/>
    <dgm:cxn modelId="{C5C1F635-E088-4D96-A0DF-6D390A6197EF}" type="presParOf" srcId="{45817611-6A54-4DBB-A3CE-1FC2B048D8E0}" destId="{3ADB593B-EB08-4543-84E7-93AF17ABA102}" srcOrd="0" destOrd="0" presId="urn:microsoft.com/office/officeart/2005/8/layout/orgChart1#1"/>
    <dgm:cxn modelId="{AA39A5E7-BE38-4A75-8493-803698C8CBA8}" type="presParOf" srcId="{45817611-6A54-4DBB-A3CE-1FC2B048D8E0}" destId="{24CEF504-A252-4F5E-8F8D-71F92158FEE0}" srcOrd="1" destOrd="0" presId="urn:microsoft.com/office/officeart/2005/8/layout/orgChart1#1"/>
    <dgm:cxn modelId="{A54322D7-3045-4F65-ABCB-14EF33882F21}" type="presParOf" srcId="{1C39E9B8-DC2F-4CCE-BABA-55DFEF590E87}" destId="{2FC1DDC3-09C6-46A5-AE53-0FFB56DEB2C7}" srcOrd="1" destOrd="0" presId="urn:microsoft.com/office/officeart/2005/8/layout/orgChart1#1"/>
    <dgm:cxn modelId="{DA2B8600-A46B-4503-A7E8-DA88A606CC72}" type="presParOf" srcId="{1C39E9B8-DC2F-4CCE-BABA-55DFEF590E87}" destId="{137143E2-2190-4E3A-A7D4-455C23082C7C}" srcOrd="2" destOrd="0" presId="urn:microsoft.com/office/officeart/2005/8/layout/orgChart1#1"/>
    <dgm:cxn modelId="{53D9554C-7126-4497-B4BD-FE69A2972E7B}" type="presParOf" srcId="{FAC0AD72-81EE-466C-AE02-B103EA9022CC}" destId="{27C51304-F8EB-4B41-8C97-DB6F42A5A6B0}" srcOrd="4" destOrd="0" presId="urn:microsoft.com/office/officeart/2005/8/layout/orgChart1#1"/>
    <dgm:cxn modelId="{4C2BC34D-4F8D-4648-9EC1-A70CB4A0FA8A}" type="presParOf" srcId="{FAC0AD72-81EE-466C-AE02-B103EA9022CC}" destId="{C3C744B6-BC5A-4DDB-8985-9BFF8382DF6F}" srcOrd="5" destOrd="0" presId="urn:microsoft.com/office/officeart/2005/8/layout/orgChart1#1"/>
    <dgm:cxn modelId="{E56F3B51-09C7-40DD-AD9D-F77F58065686}" type="presParOf" srcId="{C3C744B6-BC5A-4DDB-8985-9BFF8382DF6F}" destId="{AEA1B234-3BAB-4DB8-9BBD-9ED4C303805B}" srcOrd="0" destOrd="0" presId="urn:microsoft.com/office/officeart/2005/8/layout/orgChart1#1"/>
    <dgm:cxn modelId="{DCCDD255-0CFD-4347-947A-25281C3E3897}" type="presParOf" srcId="{AEA1B234-3BAB-4DB8-9BBD-9ED4C303805B}" destId="{5BD01FB2-FB2D-4715-8875-6A8F26F6F630}" srcOrd="0" destOrd="0" presId="urn:microsoft.com/office/officeart/2005/8/layout/orgChart1#1"/>
    <dgm:cxn modelId="{2ACBE996-A884-40C9-AA87-C86503E11738}" type="presParOf" srcId="{AEA1B234-3BAB-4DB8-9BBD-9ED4C303805B}" destId="{C185CE23-B75D-44FE-8127-48318F5BFFCB}" srcOrd="1" destOrd="0" presId="urn:microsoft.com/office/officeart/2005/8/layout/orgChart1#1"/>
    <dgm:cxn modelId="{C3E1197B-6449-4471-A8E2-D1BA7DF08FC7}" type="presParOf" srcId="{C3C744B6-BC5A-4DDB-8985-9BFF8382DF6F}" destId="{6F57698A-218B-44C0-A23D-9DAA15FBC3C8}" srcOrd="1" destOrd="0" presId="urn:microsoft.com/office/officeart/2005/8/layout/orgChart1#1"/>
    <dgm:cxn modelId="{F0EBAEFC-BEA7-4925-8C33-55AF669A909B}" type="presParOf" srcId="{C3C744B6-BC5A-4DDB-8985-9BFF8382DF6F}" destId="{03754E98-3548-4C15-AB0D-BD9E28D8ECB8}" srcOrd="2" destOrd="0" presId="urn:microsoft.com/office/officeart/2005/8/layout/orgChart1#1"/>
    <dgm:cxn modelId="{3C602183-DD67-43A8-AB25-66F850CD147F}" type="presParOf" srcId="{FAC0AD72-81EE-466C-AE02-B103EA9022CC}" destId="{2E3E4E26-43B8-4E98-B836-62E6610E54F9}" srcOrd="6" destOrd="0" presId="urn:microsoft.com/office/officeart/2005/8/layout/orgChart1#1"/>
    <dgm:cxn modelId="{F1360852-E5D6-4A68-972D-C6BD75B9640C}" type="presParOf" srcId="{FAC0AD72-81EE-466C-AE02-B103EA9022CC}" destId="{111A0F03-6709-4B6E-8B0D-55C6E38EECD2}" srcOrd="7" destOrd="0" presId="urn:microsoft.com/office/officeart/2005/8/layout/orgChart1#1"/>
    <dgm:cxn modelId="{A6B617E1-E831-4AE1-AE2D-90C92A6BCB8A}" type="presParOf" srcId="{111A0F03-6709-4B6E-8B0D-55C6E38EECD2}" destId="{32815A03-7D5A-4F2D-B12E-2F87152C80BE}" srcOrd="0" destOrd="0" presId="urn:microsoft.com/office/officeart/2005/8/layout/orgChart1#1"/>
    <dgm:cxn modelId="{A4EB0BCA-BD6C-40F1-9B31-1ECAEBFE351B}" type="presParOf" srcId="{32815A03-7D5A-4F2D-B12E-2F87152C80BE}" destId="{24828CC3-AA46-46E1-80F6-345957C4C4FA}" srcOrd="0" destOrd="0" presId="urn:microsoft.com/office/officeart/2005/8/layout/orgChart1#1"/>
    <dgm:cxn modelId="{9A208D4B-CFBB-45EF-A03E-85095AD78AC5}" type="presParOf" srcId="{32815A03-7D5A-4F2D-B12E-2F87152C80BE}" destId="{5D01D392-0CBB-4298-A7BF-244806948D6E}" srcOrd="1" destOrd="0" presId="urn:microsoft.com/office/officeart/2005/8/layout/orgChart1#1"/>
    <dgm:cxn modelId="{29E97365-344C-49B1-89E7-C277D1D66B1F}" type="presParOf" srcId="{111A0F03-6709-4B6E-8B0D-55C6E38EECD2}" destId="{DE011BBE-1D9D-408B-AC08-E77D3008179D}" srcOrd="1" destOrd="0" presId="urn:microsoft.com/office/officeart/2005/8/layout/orgChart1#1"/>
    <dgm:cxn modelId="{66850343-D7E9-450E-AE1D-7D8E07F52904}" type="presParOf" srcId="{111A0F03-6709-4B6E-8B0D-55C6E38EECD2}" destId="{2F7898BC-D871-476B-8FB7-3D9362C7E721}" srcOrd="2" destOrd="0" presId="urn:microsoft.com/office/officeart/2005/8/layout/orgChart1#1"/>
    <dgm:cxn modelId="{1D7C153D-8D7B-4868-8349-BC0999974A39}" type="presParOf" srcId="{FAC0AD72-81EE-466C-AE02-B103EA9022CC}" destId="{0344C9B7-EA4D-4F75-B062-86D53A126D10}" srcOrd="8" destOrd="0" presId="urn:microsoft.com/office/officeart/2005/8/layout/orgChart1#1"/>
    <dgm:cxn modelId="{75688F88-CC9C-4A94-8B92-059D01405440}" type="presParOf" srcId="{FAC0AD72-81EE-466C-AE02-B103EA9022CC}" destId="{EED54903-94C4-4020-9FED-CCFB8F0E7E79}" srcOrd="9" destOrd="0" presId="urn:microsoft.com/office/officeart/2005/8/layout/orgChart1#1"/>
    <dgm:cxn modelId="{A780E7E1-EFFA-497C-AD47-22C034096803}" type="presParOf" srcId="{EED54903-94C4-4020-9FED-CCFB8F0E7E79}" destId="{6AFAF1C1-C74D-4280-98CE-343D81C13E6E}" srcOrd="0" destOrd="0" presId="urn:microsoft.com/office/officeart/2005/8/layout/orgChart1#1"/>
    <dgm:cxn modelId="{9A0F7363-D3E5-4430-AA95-A53AF3F4D728}" type="presParOf" srcId="{6AFAF1C1-C74D-4280-98CE-343D81C13E6E}" destId="{F12ECB2F-21CF-4C52-8928-7D96B8432F06}" srcOrd="0" destOrd="0" presId="urn:microsoft.com/office/officeart/2005/8/layout/orgChart1#1"/>
    <dgm:cxn modelId="{DD086159-D856-47DF-8151-9C7990CFBADF}" type="presParOf" srcId="{6AFAF1C1-C74D-4280-98CE-343D81C13E6E}" destId="{757EB55F-A1A7-4969-AA27-A78A3CDD9856}" srcOrd="1" destOrd="0" presId="urn:microsoft.com/office/officeart/2005/8/layout/orgChart1#1"/>
    <dgm:cxn modelId="{C6D430A8-4A00-468A-A7A9-CCAA3CFC7965}" type="presParOf" srcId="{EED54903-94C4-4020-9FED-CCFB8F0E7E79}" destId="{E7043D3E-9BCE-4858-B17F-21ABD4DB28C5}" srcOrd="1" destOrd="0" presId="urn:microsoft.com/office/officeart/2005/8/layout/orgChart1#1"/>
    <dgm:cxn modelId="{719CC703-C643-4FB8-8F2D-B215606DF9F5}" type="presParOf" srcId="{EED54903-94C4-4020-9FED-CCFB8F0E7E79}" destId="{1A8C3064-FC5B-455F-ACF3-9BFD51AEF7AB}" srcOrd="2" destOrd="0" presId="urn:microsoft.com/office/officeart/2005/8/layout/orgChart1#1"/>
    <dgm:cxn modelId="{395CCCAF-0E24-4D2B-8630-2004B5EFB0F0}" type="presParOf" srcId="{BAFD0214-CC33-461B-84F1-C368CF5999C3}" destId="{88CB9CB0-801D-4E21-B81D-E390229BC2AE}" srcOrd="2" destOrd="0" presId="urn:microsoft.com/office/officeart/2005/8/layout/orgChart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739DA6D-6E48-4EC5-B370-3D12EDEEB2F1}" type="doc">
      <dgm:prSet loTypeId="urn:microsoft.com/office/officeart/2005/8/layout/radial1#4" loCatId="relationship" qsTypeId="urn:microsoft.com/office/officeart/2005/8/quickstyle/simple1#11" qsCatId="simple" csTypeId="urn:microsoft.com/office/officeart/2005/8/colors/colorful2#3" csCatId="colorful" phldr="1"/>
      <dgm:spPr/>
      <dgm:t>
        <a:bodyPr/>
        <a:lstStyle/>
        <a:p>
          <a:endParaRPr lang="zh-CN" altLang="en-US"/>
        </a:p>
      </dgm:t>
    </dgm:pt>
    <dgm:pt modelId="{403CC2F2-686A-418D-A923-A385AC99844C}">
      <dgm:prSet phldrT="[文本]"/>
      <dgm:spPr/>
      <dgm:t>
        <a:bodyPr/>
        <a:lstStyle/>
        <a:p>
          <a:r>
            <a:rPr lang="zh-CN" altLang="zh-CN" dirty="0"/>
            <a:t>结构化方法学</a:t>
          </a:r>
          <a:endParaRPr lang="zh-CN" altLang="en-US" dirty="0"/>
        </a:p>
      </dgm:t>
    </dgm:pt>
    <dgm:pt modelId="{16CDF4E6-08F6-4440-8AF1-E808850695BD}" type="parTrans" cxnId="{1CCE6C52-9CE2-48F3-A9A8-3AA342E73CF8}">
      <dgm:prSet/>
      <dgm:spPr/>
      <dgm:t>
        <a:bodyPr/>
        <a:lstStyle/>
        <a:p>
          <a:endParaRPr lang="zh-CN" altLang="en-US"/>
        </a:p>
      </dgm:t>
    </dgm:pt>
    <dgm:pt modelId="{8DC123F3-02B3-48E3-8B75-3F050AFD6927}" type="sibTrans" cxnId="{1CCE6C52-9CE2-48F3-A9A8-3AA342E73CF8}">
      <dgm:prSet/>
      <dgm:spPr/>
      <dgm:t>
        <a:bodyPr/>
        <a:lstStyle/>
        <a:p>
          <a:endParaRPr lang="zh-CN" altLang="en-US"/>
        </a:p>
      </dgm:t>
    </dgm:pt>
    <dgm:pt modelId="{5A2D3D06-5E99-45CF-9575-FF3E8625E327}">
      <dgm:prSet phldrT="[文本]"/>
      <dgm:spPr/>
      <dgm:t>
        <a:bodyPr/>
        <a:lstStyle/>
        <a:p>
          <a:r>
            <a:rPr lang="zh-CN" altLang="en-US" dirty="0"/>
            <a:t>系统部署</a:t>
          </a:r>
        </a:p>
      </dgm:t>
    </dgm:pt>
    <dgm:pt modelId="{7A76A2C1-9865-486F-947A-4A4C6FA89CA1}" type="parTrans" cxnId="{05BEE33B-512B-4EA8-92B0-B1BB08CBF94D}">
      <dgm:prSet/>
      <dgm:spPr/>
      <dgm:t>
        <a:bodyPr/>
        <a:lstStyle/>
        <a:p>
          <a:endParaRPr lang="zh-CN" altLang="en-US"/>
        </a:p>
      </dgm:t>
    </dgm:pt>
    <dgm:pt modelId="{45E3F8CD-112A-40CA-8566-243A20D6F0F0}" type="sibTrans" cxnId="{05BEE33B-512B-4EA8-92B0-B1BB08CBF94D}">
      <dgm:prSet/>
      <dgm:spPr/>
      <dgm:t>
        <a:bodyPr/>
        <a:lstStyle/>
        <a:p>
          <a:endParaRPr lang="zh-CN" altLang="en-US"/>
        </a:p>
      </dgm:t>
    </dgm:pt>
    <dgm:pt modelId="{AC705952-8592-4E6D-B91F-C32C555901EA}">
      <dgm:prSet phldrT="[文本]"/>
      <dgm:spPr/>
      <dgm:t>
        <a:bodyPr/>
        <a:lstStyle/>
        <a:p>
          <a:r>
            <a:rPr lang="zh-CN" altLang="zh-CN" dirty="0"/>
            <a:t>局部数据结构</a:t>
          </a:r>
          <a:endParaRPr lang="zh-CN" altLang="en-US" dirty="0"/>
        </a:p>
      </dgm:t>
    </dgm:pt>
    <dgm:pt modelId="{9F473411-02A6-40FA-94CD-8C5342F07CC6}" type="parTrans" cxnId="{AA043CD3-39BA-4A53-9878-613C753103E2}">
      <dgm:prSet/>
      <dgm:spPr/>
      <dgm:t>
        <a:bodyPr/>
        <a:lstStyle/>
        <a:p>
          <a:endParaRPr lang="zh-CN" altLang="en-US"/>
        </a:p>
      </dgm:t>
    </dgm:pt>
    <dgm:pt modelId="{0175A848-4818-411D-B969-4941E7A6091B}" type="sibTrans" cxnId="{AA043CD3-39BA-4A53-9878-613C753103E2}">
      <dgm:prSet/>
      <dgm:spPr/>
      <dgm:t>
        <a:bodyPr/>
        <a:lstStyle/>
        <a:p>
          <a:endParaRPr lang="zh-CN" altLang="en-US"/>
        </a:p>
      </dgm:t>
    </dgm:pt>
    <dgm:pt modelId="{ABFB3BEB-421A-44D0-AEB0-6789B04CA050}">
      <dgm:prSet phldrT="[文本]"/>
      <dgm:spPr/>
      <dgm:t>
        <a:bodyPr/>
        <a:lstStyle/>
        <a:p>
          <a:r>
            <a:rPr lang="zh-CN" altLang="zh-CN" dirty="0"/>
            <a:t>代码文件组织</a:t>
          </a:r>
          <a:endParaRPr lang="zh-CN" altLang="en-US" dirty="0"/>
        </a:p>
      </dgm:t>
    </dgm:pt>
    <dgm:pt modelId="{F4A359D7-234C-4278-96BF-85A0CF23A5FE}" type="parTrans" cxnId="{3FCA7B89-6992-4914-8428-93247AC3C9D3}">
      <dgm:prSet/>
      <dgm:spPr/>
      <dgm:t>
        <a:bodyPr/>
        <a:lstStyle/>
        <a:p>
          <a:endParaRPr lang="zh-CN" altLang="en-US"/>
        </a:p>
      </dgm:t>
    </dgm:pt>
    <dgm:pt modelId="{4AFD9A40-B096-41AD-B79F-9B7228702543}" type="sibTrans" cxnId="{3FCA7B89-6992-4914-8428-93247AC3C9D3}">
      <dgm:prSet/>
      <dgm:spPr/>
      <dgm:t>
        <a:bodyPr/>
        <a:lstStyle/>
        <a:p>
          <a:endParaRPr lang="zh-CN" altLang="en-US"/>
        </a:p>
      </dgm:t>
    </dgm:pt>
    <dgm:pt modelId="{EE462621-1FB1-4F57-BA94-9A9BFB38B232}">
      <dgm:prSet phldrT="[文本]"/>
      <dgm:spPr/>
      <dgm:t>
        <a:bodyPr/>
        <a:lstStyle/>
        <a:p>
          <a:r>
            <a:rPr lang="zh-CN" altLang="zh-CN" dirty="0"/>
            <a:t>模块使用的算法</a:t>
          </a:r>
          <a:endParaRPr lang="zh-CN" altLang="en-US" dirty="0"/>
        </a:p>
      </dgm:t>
    </dgm:pt>
    <dgm:pt modelId="{B5911FD6-7352-4922-B26B-E17F0EDC4857}" type="parTrans" cxnId="{084183AB-67C1-4B4C-8462-1682B80A54E3}">
      <dgm:prSet/>
      <dgm:spPr/>
      <dgm:t>
        <a:bodyPr/>
        <a:lstStyle/>
        <a:p>
          <a:endParaRPr lang="zh-CN" altLang="en-US"/>
        </a:p>
      </dgm:t>
    </dgm:pt>
    <dgm:pt modelId="{737D6D24-C024-4DAE-9CBF-18466309C83B}" type="sibTrans" cxnId="{084183AB-67C1-4B4C-8462-1682B80A54E3}">
      <dgm:prSet/>
      <dgm:spPr/>
      <dgm:t>
        <a:bodyPr/>
        <a:lstStyle/>
        <a:p>
          <a:endParaRPr lang="zh-CN" altLang="en-US"/>
        </a:p>
      </dgm:t>
    </dgm:pt>
    <dgm:pt modelId="{F0D64F4B-9529-4828-B4CC-DCAEFB4E41A4}" type="pres">
      <dgm:prSet presAssocID="{0739DA6D-6E48-4EC5-B370-3D12EDEEB2F1}" presName="cycle" presStyleCnt="0">
        <dgm:presLayoutVars>
          <dgm:chMax val="1"/>
          <dgm:dir/>
          <dgm:animLvl val="ctr"/>
          <dgm:resizeHandles val="exact"/>
        </dgm:presLayoutVars>
      </dgm:prSet>
      <dgm:spPr/>
    </dgm:pt>
    <dgm:pt modelId="{7AF91A98-2078-4C84-BF6E-7D80C7FF79E7}" type="pres">
      <dgm:prSet presAssocID="{403CC2F2-686A-418D-A923-A385AC99844C}" presName="centerShape" presStyleLbl="node0" presStyleIdx="0" presStyleCnt="1"/>
      <dgm:spPr/>
    </dgm:pt>
    <dgm:pt modelId="{8461DF23-3483-4E70-B4E3-5BF41BBF4A2C}" type="pres">
      <dgm:prSet presAssocID="{7A76A2C1-9865-486F-947A-4A4C6FA89CA1}" presName="Name9" presStyleLbl="parChTrans1D2" presStyleIdx="0" presStyleCnt="4"/>
      <dgm:spPr/>
    </dgm:pt>
    <dgm:pt modelId="{A4A8C8C0-A825-4AE7-B722-1DA974A9D0D6}" type="pres">
      <dgm:prSet presAssocID="{7A76A2C1-9865-486F-947A-4A4C6FA89CA1}" presName="connTx" presStyleLbl="parChTrans1D2" presStyleIdx="0" presStyleCnt="4"/>
      <dgm:spPr/>
    </dgm:pt>
    <dgm:pt modelId="{74F7E874-436D-43E4-9781-0F9B304D333B}" type="pres">
      <dgm:prSet presAssocID="{5A2D3D06-5E99-45CF-9575-FF3E8625E327}" presName="node" presStyleLbl="node1" presStyleIdx="0" presStyleCnt="4">
        <dgm:presLayoutVars>
          <dgm:bulletEnabled val="1"/>
        </dgm:presLayoutVars>
      </dgm:prSet>
      <dgm:spPr/>
    </dgm:pt>
    <dgm:pt modelId="{02CED78E-E010-438D-A148-A7FBFD556F39}" type="pres">
      <dgm:prSet presAssocID="{9F473411-02A6-40FA-94CD-8C5342F07CC6}" presName="Name9" presStyleLbl="parChTrans1D2" presStyleIdx="1" presStyleCnt="4"/>
      <dgm:spPr/>
    </dgm:pt>
    <dgm:pt modelId="{4F3BDB02-09E1-4DC8-BE6E-E15C53861910}" type="pres">
      <dgm:prSet presAssocID="{9F473411-02A6-40FA-94CD-8C5342F07CC6}" presName="connTx" presStyleLbl="parChTrans1D2" presStyleIdx="1" presStyleCnt="4"/>
      <dgm:spPr/>
    </dgm:pt>
    <dgm:pt modelId="{96CF5861-148F-4390-A538-B4386B25DE86}" type="pres">
      <dgm:prSet presAssocID="{AC705952-8592-4E6D-B91F-C32C555901EA}" presName="node" presStyleLbl="node1" presStyleIdx="1" presStyleCnt="4">
        <dgm:presLayoutVars>
          <dgm:bulletEnabled val="1"/>
        </dgm:presLayoutVars>
      </dgm:prSet>
      <dgm:spPr/>
    </dgm:pt>
    <dgm:pt modelId="{39CEF7C5-D680-4B53-B481-8DB1E77622EA}" type="pres">
      <dgm:prSet presAssocID="{F4A359D7-234C-4278-96BF-85A0CF23A5FE}" presName="Name9" presStyleLbl="parChTrans1D2" presStyleIdx="2" presStyleCnt="4"/>
      <dgm:spPr/>
    </dgm:pt>
    <dgm:pt modelId="{978AA606-6B39-4987-ABB4-8BB0B2F66563}" type="pres">
      <dgm:prSet presAssocID="{F4A359D7-234C-4278-96BF-85A0CF23A5FE}" presName="connTx" presStyleLbl="parChTrans1D2" presStyleIdx="2" presStyleCnt="4"/>
      <dgm:spPr/>
    </dgm:pt>
    <dgm:pt modelId="{A914CC00-A7AE-449A-9582-287A9A3CC53B}" type="pres">
      <dgm:prSet presAssocID="{ABFB3BEB-421A-44D0-AEB0-6789B04CA050}" presName="node" presStyleLbl="node1" presStyleIdx="2" presStyleCnt="4">
        <dgm:presLayoutVars>
          <dgm:bulletEnabled val="1"/>
        </dgm:presLayoutVars>
      </dgm:prSet>
      <dgm:spPr/>
    </dgm:pt>
    <dgm:pt modelId="{DEAE07BF-11A3-4CFD-B2C1-56236AED0162}" type="pres">
      <dgm:prSet presAssocID="{B5911FD6-7352-4922-B26B-E17F0EDC4857}" presName="Name9" presStyleLbl="parChTrans1D2" presStyleIdx="3" presStyleCnt="4"/>
      <dgm:spPr/>
    </dgm:pt>
    <dgm:pt modelId="{E7AE259D-5015-4718-BAC2-5EC8C718D021}" type="pres">
      <dgm:prSet presAssocID="{B5911FD6-7352-4922-B26B-E17F0EDC4857}" presName="connTx" presStyleLbl="parChTrans1D2" presStyleIdx="3" presStyleCnt="4"/>
      <dgm:spPr/>
    </dgm:pt>
    <dgm:pt modelId="{EDC78015-BB30-4D2A-BF69-8F5F4925F5B2}" type="pres">
      <dgm:prSet presAssocID="{EE462621-1FB1-4F57-BA94-9A9BFB38B232}" presName="node" presStyleLbl="node1" presStyleIdx="3" presStyleCnt="4">
        <dgm:presLayoutVars>
          <dgm:bulletEnabled val="1"/>
        </dgm:presLayoutVars>
      </dgm:prSet>
      <dgm:spPr/>
    </dgm:pt>
  </dgm:ptLst>
  <dgm:cxnLst>
    <dgm:cxn modelId="{BF17C70D-3E5D-4539-A886-CF6556859D8C}" type="presOf" srcId="{F4A359D7-234C-4278-96BF-85A0CF23A5FE}" destId="{39CEF7C5-D680-4B53-B481-8DB1E77622EA}" srcOrd="0" destOrd="0" presId="urn:microsoft.com/office/officeart/2005/8/layout/radial1#4"/>
    <dgm:cxn modelId="{C1636026-9A04-40B0-A0D0-B315CCB9E879}" type="presOf" srcId="{B5911FD6-7352-4922-B26B-E17F0EDC4857}" destId="{E7AE259D-5015-4718-BAC2-5EC8C718D021}" srcOrd="1" destOrd="0" presId="urn:microsoft.com/office/officeart/2005/8/layout/radial1#4"/>
    <dgm:cxn modelId="{05BEE33B-512B-4EA8-92B0-B1BB08CBF94D}" srcId="{403CC2F2-686A-418D-A923-A385AC99844C}" destId="{5A2D3D06-5E99-45CF-9575-FF3E8625E327}" srcOrd="0" destOrd="0" parTransId="{7A76A2C1-9865-486F-947A-4A4C6FA89CA1}" sibTransId="{45E3F8CD-112A-40CA-8566-243A20D6F0F0}"/>
    <dgm:cxn modelId="{1CCE6C52-9CE2-48F3-A9A8-3AA342E73CF8}" srcId="{0739DA6D-6E48-4EC5-B370-3D12EDEEB2F1}" destId="{403CC2F2-686A-418D-A923-A385AC99844C}" srcOrd="0" destOrd="0" parTransId="{16CDF4E6-08F6-4440-8AF1-E808850695BD}" sibTransId="{8DC123F3-02B3-48E3-8B75-3F050AFD6927}"/>
    <dgm:cxn modelId="{26F00668-92A3-41A7-8485-755978F357DE}" type="presOf" srcId="{AC705952-8592-4E6D-B91F-C32C555901EA}" destId="{96CF5861-148F-4390-A538-B4386B25DE86}" srcOrd="0" destOrd="0" presId="urn:microsoft.com/office/officeart/2005/8/layout/radial1#4"/>
    <dgm:cxn modelId="{CB25CE69-4D00-4FB0-974C-258A21E7899A}" type="presOf" srcId="{7A76A2C1-9865-486F-947A-4A4C6FA89CA1}" destId="{8461DF23-3483-4E70-B4E3-5BF41BBF4A2C}" srcOrd="0" destOrd="0" presId="urn:microsoft.com/office/officeart/2005/8/layout/radial1#4"/>
    <dgm:cxn modelId="{9AF6236E-CD01-4122-BAD2-610B4A651217}" type="presOf" srcId="{B5911FD6-7352-4922-B26B-E17F0EDC4857}" destId="{DEAE07BF-11A3-4CFD-B2C1-56236AED0162}" srcOrd="0" destOrd="0" presId="urn:microsoft.com/office/officeart/2005/8/layout/radial1#4"/>
    <dgm:cxn modelId="{E36D8977-CD40-4FFB-9AEE-71D3C1D37045}" type="presOf" srcId="{5A2D3D06-5E99-45CF-9575-FF3E8625E327}" destId="{74F7E874-436D-43E4-9781-0F9B304D333B}" srcOrd="0" destOrd="0" presId="urn:microsoft.com/office/officeart/2005/8/layout/radial1#4"/>
    <dgm:cxn modelId="{3FCA7B89-6992-4914-8428-93247AC3C9D3}" srcId="{403CC2F2-686A-418D-A923-A385AC99844C}" destId="{ABFB3BEB-421A-44D0-AEB0-6789B04CA050}" srcOrd="2" destOrd="0" parTransId="{F4A359D7-234C-4278-96BF-85A0CF23A5FE}" sibTransId="{4AFD9A40-B096-41AD-B79F-9B7228702543}"/>
    <dgm:cxn modelId="{BCF4428A-5390-4A6F-9980-93C59F588249}" type="presOf" srcId="{7A76A2C1-9865-486F-947A-4A4C6FA89CA1}" destId="{A4A8C8C0-A825-4AE7-B722-1DA974A9D0D6}" srcOrd="1" destOrd="0" presId="urn:microsoft.com/office/officeart/2005/8/layout/radial1#4"/>
    <dgm:cxn modelId="{E3CF7397-4B73-450A-93D1-71937CEB7E57}" type="presOf" srcId="{403CC2F2-686A-418D-A923-A385AC99844C}" destId="{7AF91A98-2078-4C84-BF6E-7D80C7FF79E7}" srcOrd="0" destOrd="0" presId="urn:microsoft.com/office/officeart/2005/8/layout/radial1#4"/>
    <dgm:cxn modelId="{1C062CA8-74E1-4C54-9357-BD212AEC5F78}" type="presOf" srcId="{0739DA6D-6E48-4EC5-B370-3D12EDEEB2F1}" destId="{F0D64F4B-9529-4828-B4CC-DCAEFB4E41A4}" srcOrd="0" destOrd="0" presId="urn:microsoft.com/office/officeart/2005/8/layout/radial1#4"/>
    <dgm:cxn modelId="{084183AB-67C1-4B4C-8462-1682B80A54E3}" srcId="{403CC2F2-686A-418D-A923-A385AC99844C}" destId="{EE462621-1FB1-4F57-BA94-9A9BFB38B232}" srcOrd="3" destOrd="0" parTransId="{B5911FD6-7352-4922-B26B-E17F0EDC4857}" sibTransId="{737D6D24-C024-4DAE-9CBF-18466309C83B}"/>
    <dgm:cxn modelId="{9BCB84BA-1428-42B2-BBA4-6B98295043EF}" type="presOf" srcId="{ABFB3BEB-421A-44D0-AEB0-6789B04CA050}" destId="{A914CC00-A7AE-449A-9582-287A9A3CC53B}" srcOrd="0" destOrd="0" presId="urn:microsoft.com/office/officeart/2005/8/layout/radial1#4"/>
    <dgm:cxn modelId="{FE70DBBA-755B-4AE3-B97F-E4DA0691E5CF}" type="presOf" srcId="{F4A359D7-234C-4278-96BF-85A0CF23A5FE}" destId="{978AA606-6B39-4987-ABB4-8BB0B2F66563}" srcOrd="1" destOrd="0" presId="urn:microsoft.com/office/officeart/2005/8/layout/radial1#4"/>
    <dgm:cxn modelId="{880309BF-3EDB-479B-B352-5E2E9CFF0252}" type="presOf" srcId="{9F473411-02A6-40FA-94CD-8C5342F07CC6}" destId="{02CED78E-E010-438D-A148-A7FBFD556F39}" srcOrd="0" destOrd="0" presId="urn:microsoft.com/office/officeart/2005/8/layout/radial1#4"/>
    <dgm:cxn modelId="{AA043CD3-39BA-4A53-9878-613C753103E2}" srcId="{403CC2F2-686A-418D-A923-A385AC99844C}" destId="{AC705952-8592-4E6D-B91F-C32C555901EA}" srcOrd="1" destOrd="0" parTransId="{9F473411-02A6-40FA-94CD-8C5342F07CC6}" sibTransId="{0175A848-4818-411D-B969-4941E7A6091B}"/>
    <dgm:cxn modelId="{42C7F0DC-B787-4E2B-917D-AA9FC1E29B39}" type="presOf" srcId="{EE462621-1FB1-4F57-BA94-9A9BFB38B232}" destId="{EDC78015-BB30-4D2A-BF69-8F5F4925F5B2}" srcOrd="0" destOrd="0" presId="urn:microsoft.com/office/officeart/2005/8/layout/radial1#4"/>
    <dgm:cxn modelId="{6AB2A4F0-B5C2-405A-A5CD-5638F259144D}" type="presOf" srcId="{9F473411-02A6-40FA-94CD-8C5342F07CC6}" destId="{4F3BDB02-09E1-4DC8-BE6E-E15C53861910}" srcOrd="1" destOrd="0" presId="urn:microsoft.com/office/officeart/2005/8/layout/radial1#4"/>
    <dgm:cxn modelId="{77830000-97FF-4881-BFF2-2D8777DF3971}" type="presParOf" srcId="{F0D64F4B-9529-4828-B4CC-DCAEFB4E41A4}" destId="{7AF91A98-2078-4C84-BF6E-7D80C7FF79E7}" srcOrd="0" destOrd="0" presId="urn:microsoft.com/office/officeart/2005/8/layout/radial1#4"/>
    <dgm:cxn modelId="{D23CAAFF-E051-4E5B-8490-760D3298459F}" type="presParOf" srcId="{F0D64F4B-9529-4828-B4CC-DCAEFB4E41A4}" destId="{8461DF23-3483-4E70-B4E3-5BF41BBF4A2C}" srcOrd="1" destOrd="0" presId="urn:microsoft.com/office/officeart/2005/8/layout/radial1#4"/>
    <dgm:cxn modelId="{B449CBCB-03AF-4C33-B743-40A343BE7F53}" type="presParOf" srcId="{8461DF23-3483-4E70-B4E3-5BF41BBF4A2C}" destId="{A4A8C8C0-A825-4AE7-B722-1DA974A9D0D6}" srcOrd="0" destOrd="0" presId="urn:microsoft.com/office/officeart/2005/8/layout/radial1#4"/>
    <dgm:cxn modelId="{9013DC0A-69A7-4B3E-8627-00D908A3B0FD}" type="presParOf" srcId="{F0D64F4B-9529-4828-B4CC-DCAEFB4E41A4}" destId="{74F7E874-436D-43E4-9781-0F9B304D333B}" srcOrd="2" destOrd="0" presId="urn:microsoft.com/office/officeart/2005/8/layout/radial1#4"/>
    <dgm:cxn modelId="{9BA39AF4-5369-41E9-9F25-F98DAF4D58F4}" type="presParOf" srcId="{F0D64F4B-9529-4828-B4CC-DCAEFB4E41A4}" destId="{02CED78E-E010-438D-A148-A7FBFD556F39}" srcOrd="3" destOrd="0" presId="urn:microsoft.com/office/officeart/2005/8/layout/radial1#4"/>
    <dgm:cxn modelId="{B2FC5349-84D0-4287-86C5-1010F87F358D}" type="presParOf" srcId="{02CED78E-E010-438D-A148-A7FBFD556F39}" destId="{4F3BDB02-09E1-4DC8-BE6E-E15C53861910}" srcOrd="0" destOrd="0" presId="urn:microsoft.com/office/officeart/2005/8/layout/radial1#4"/>
    <dgm:cxn modelId="{A2E84182-D3A9-46D9-A7F2-D5CEC6816429}" type="presParOf" srcId="{F0D64F4B-9529-4828-B4CC-DCAEFB4E41A4}" destId="{96CF5861-148F-4390-A538-B4386B25DE86}" srcOrd="4" destOrd="0" presId="urn:microsoft.com/office/officeart/2005/8/layout/radial1#4"/>
    <dgm:cxn modelId="{06EA3692-DDCA-4A42-84F6-45173260AF3F}" type="presParOf" srcId="{F0D64F4B-9529-4828-B4CC-DCAEFB4E41A4}" destId="{39CEF7C5-D680-4B53-B481-8DB1E77622EA}" srcOrd="5" destOrd="0" presId="urn:microsoft.com/office/officeart/2005/8/layout/radial1#4"/>
    <dgm:cxn modelId="{6728CFC4-C8A7-4C87-B686-284B94288C79}" type="presParOf" srcId="{39CEF7C5-D680-4B53-B481-8DB1E77622EA}" destId="{978AA606-6B39-4987-ABB4-8BB0B2F66563}" srcOrd="0" destOrd="0" presId="urn:microsoft.com/office/officeart/2005/8/layout/radial1#4"/>
    <dgm:cxn modelId="{ABA0D4F3-B210-413E-A784-CAC410E398EC}" type="presParOf" srcId="{F0D64F4B-9529-4828-B4CC-DCAEFB4E41A4}" destId="{A914CC00-A7AE-449A-9582-287A9A3CC53B}" srcOrd="6" destOrd="0" presId="urn:microsoft.com/office/officeart/2005/8/layout/radial1#4"/>
    <dgm:cxn modelId="{5824EF33-E017-4900-ACF0-3D7B47D6DDF0}" type="presParOf" srcId="{F0D64F4B-9529-4828-B4CC-DCAEFB4E41A4}" destId="{DEAE07BF-11A3-4CFD-B2C1-56236AED0162}" srcOrd="7" destOrd="0" presId="urn:microsoft.com/office/officeart/2005/8/layout/radial1#4"/>
    <dgm:cxn modelId="{45FD2708-AA53-4A3D-8C3C-A5C5BDB5D6D7}" type="presParOf" srcId="{DEAE07BF-11A3-4CFD-B2C1-56236AED0162}" destId="{E7AE259D-5015-4718-BAC2-5EC8C718D021}" srcOrd="0" destOrd="0" presId="urn:microsoft.com/office/officeart/2005/8/layout/radial1#4"/>
    <dgm:cxn modelId="{E595BA76-CDFC-4EB6-99D6-A7B5FF1F1366}" type="presParOf" srcId="{F0D64F4B-9529-4828-B4CC-DCAEFB4E41A4}" destId="{EDC78015-BB30-4D2A-BF69-8F5F4925F5B2}" srcOrd="8" destOrd="0" presId="urn:microsoft.com/office/officeart/2005/8/layout/radial1#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10AC7F-0C3F-4AC5-A44A-DD7EA923BC28}">
      <dsp:nvSpPr>
        <dsp:cNvPr id="0" name=""/>
        <dsp:cNvSpPr/>
      </dsp:nvSpPr>
      <dsp:spPr>
        <a:xfrm>
          <a:off x="3146041" y="2267902"/>
          <a:ext cx="410204" cy="1954100"/>
        </a:xfrm>
        <a:custGeom>
          <a:avLst/>
          <a:gdLst/>
          <a:ahLst/>
          <a:cxnLst/>
          <a:rect l="0" t="0" r="0" b="0"/>
          <a:pathLst>
            <a:path>
              <a:moveTo>
                <a:pt x="0" y="0"/>
              </a:moveTo>
              <a:lnTo>
                <a:pt x="205102" y="0"/>
              </a:lnTo>
              <a:lnTo>
                <a:pt x="205102" y="1954100"/>
              </a:lnTo>
              <a:lnTo>
                <a:pt x="410204" y="195410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301226" y="3195035"/>
        <a:ext cx="99834" cy="99834"/>
      </dsp:txXfrm>
    </dsp:sp>
    <dsp:sp modelId="{F8488F7B-298E-490C-8113-9C255002C11E}">
      <dsp:nvSpPr>
        <dsp:cNvPr id="0" name=""/>
        <dsp:cNvSpPr/>
      </dsp:nvSpPr>
      <dsp:spPr>
        <a:xfrm>
          <a:off x="3146041" y="2267902"/>
          <a:ext cx="410204" cy="1172460"/>
        </a:xfrm>
        <a:custGeom>
          <a:avLst/>
          <a:gdLst/>
          <a:ahLst/>
          <a:cxnLst/>
          <a:rect l="0" t="0" r="0" b="0"/>
          <a:pathLst>
            <a:path>
              <a:moveTo>
                <a:pt x="0" y="0"/>
              </a:moveTo>
              <a:lnTo>
                <a:pt x="205102" y="0"/>
              </a:lnTo>
              <a:lnTo>
                <a:pt x="205102" y="1172460"/>
              </a:lnTo>
              <a:lnTo>
                <a:pt x="410204" y="117246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20090" y="2823078"/>
        <a:ext cx="62107" cy="62107"/>
      </dsp:txXfrm>
    </dsp:sp>
    <dsp:sp modelId="{FA56A86D-2D50-4936-AC54-4CBC9FCF4406}">
      <dsp:nvSpPr>
        <dsp:cNvPr id="0" name=""/>
        <dsp:cNvSpPr/>
      </dsp:nvSpPr>
      <dsp:spPr>
        <a:xfrm>
          <a:off x="3146041" y="2267902"/>
          <a:ext cx="410204" cy="390820"/>
        </a:xfrm>
        <a:custGeom>
          <a:avLst/>
          <a:gdLst/>
          <a:ahLst/>
          <a:cxnLst/>
          <a:rect l="0" t="0" r="0" b="0"/>
          <a:pathLst>
            <a:path>
              <a:moveTo>
                <a:pt x="0" y="0"/>
              </a:moveTo>
              <a:lnTo>
                <a:pt x="205102" y="0"/>
              </a:lnTo>
              <a:lnTo>
                <a:pt x="205102" y="390820"/>
              </a:lnTo>
              <a:lnTo>
                <a:pt x="410204" y="3908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36979" y="2449148"/>
        <a:ext cx="28328" cy="28328"/>
      </dsp:txXfrm>
    </dsp:sp>
    <dsp:sp modelId="{FA70BA10-2955-48C5-A7BB-EF9BD4A94E43}">
      <dsp:nvSpPr>
        <dsp:cNvPr id="0" name=""/>
        <dsp:cNvSpPr/>
      </dsp:nvSpPr>
      <dsp:spPr>
        <a:xfrm>
          <a:off x="3146041" y="1877082"/>
          <a:ext cx="410204" cy="390820"/>
        </a:xfrm>
        <a:custGeom>
          <a:avLst/>
          <a:gdLst/>
          <a:ahLst/>
          <a:cxnLst/>
          <a:rect l="0" t="0" r="0" b="0"/>
          <a:pathLst>
            <a:path>
              <a:moveTo>
                <a:pt x="0" y="390820"/>
              </a:moveTo>
              <a:lnTo>
                <a:pt x="205102" y="390820"/>
              </a:lnTo>
              <a:lnTo>
                <a:pt x="205102" y="0"/>
              </a:lnTo>
              <a:lnTo>
                <a:pt x="410204"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36979" y="2058328"/>
        <a:ext cx="28328" cy="28328"/>
      </dsp:txXfrm>
    </dsp:sp>
    <dsp:sp modelId="{683855F5-4C72-4CC8-84E6-C18E68793FBA}">
      <dsp:nvSpPr>
        <dsp:cNvPr id="0" name=""/>
        <dsp:cNvSpPr/>
      </dsp:nvSpPr>
      <dsp:spPr>
        <a:xfrm>
          <a:off x="3146041" y="1095442"/>
          <a:ext cx="410204" cy="1172460"/>
        </a:xfrm>
        <a:custGeom>
          <a:avLst/>
          <a:gdLst/>
          <a:ahLst/>
          <a:cxnLst/>
          <a:rect l="0" t="0" r="0" b="0"/>
          <a:pathLst>
            <a:path>
              <a:moveTo>
                <a:pt x="0" y="1172460"/>
              </a:moveTo>
              <a:lnTo>
                <a:pt x="205102" y="1172460"/>
              </a:lnTo>
              <a:lnTo>
                <a:pt x="205102" y="0"/>
              </a:lnTo>
              <a:lnTo>
                <a:pt x="410204"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20090" y="1650618"/>
        <a:ext cx="62107" cy="62107"/>
      </dsp:txXfrm>
    </dsp:sp>
    <dsp:sp modelId="{559A2953-9494-4D7A-A516-9C056261FDA7}">
      <dsp:nvSpPr>
        <dsp:cNvPr id="0" name=""/>
        <dsp:cNvSpPr/>
      </dsp:nvSpPr>
      <dsp:spPr>
        <a:xfrm>
          <a:off x="3146041" y="313802"/>
          <a:ext cx="410204" cy="1954100"/>
        </a:xfrm>
        <a:custGeom>
          <a:avLst/>
          <a:gdLst/>
          <a:ahLst/>
          <a:cxnLst/>
          <a:rect l="0" t="0" r="0" b="0"/>
          <a:pathLst>
            <a:path>
              <a:moveTo>
                <a:pt x="0" y="1954100"/>
              </a:moveTo>
              <a:lnTo>
                <a:pt x="205102" y="1954100"/>
              </a:lnTo>
              <a:lnTo>
                <a:pt x="205102" y="0"/>
              </a:lnTo>
              <a:lnTo>
                <a:pt x="410204"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301226" y="1240935"/>
        <a:ext cx="99834" cy="99834"/>
      </dsp:txXfrm>
    </dsp:sp>
    <dsp:sp modelId="{7856F316-8A02-4680-AD90-FB35A178548B}">
      <dsp:nvSpPr>
        <dsp:cNvPr id="0" name=""/>
        <dsp:cNvSpPr/>
      </dsp:nvSpPr>
      <dsp:spPr>
        <a:xfrm rot="16200000">
          <a:off x="1187827" y="1955246"/>
          <a:ext cx="3291116"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项目构想</a:t>
          </a:r>
        </a:p>
      </dsp:txBody>
      <dsp:txXfrm>
        <a:off x="1187827" y="1955246"/>
        <a:ext cx="3291116" cy="625312"/>
      </dsp:txXfrm>
    </dsp:sp>
    <dsp:sp modelId="{2E238F0C-216A-4862-AA4B-A8BC7933D6DC}">
      <dsp:nvSpPr>
        <dsp:cNvPr id="0" name=""/>
        <dsp:cNvSpPr/>
      </dsp:nvSpPr>
      <dsp:spPr>
        <a:xfrm>
          <a:off x="3556246" y="1146"/>
          <a:ext cx="2051023"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项目名称</a:t>
          </a:r>
        </a:p>
      </dsp:txBody>
      <dsp:txXfrm>
        <a:off x="3556246" y="1146"/>
        <a:ext cx="2051023" cy="625312"/>
      </dsp:txXfrm>
    </dsp:sp>
    <dsp:sp modelId="{785C4BA5-85AE-4E02-BEBB-02D25AE79D7C}">
      <dsp:nvSpPr>
        <dsp:cNvPr id="0" name=""/>
        <dsp:cNvSpPr/>
      </dsp:nvSpPr>
      <dsp:spPr>
        <a:xfrm>
          <a:off x="3556246" y="782786"/>
          <a:ext cx="2051023"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目的</a:t>
          </a:r>
        </a:p>
      </dsp:txBody>
      <dsp:txXfrm>
        <a:off x="3556246" y="782786"/>
        <a:ext cx="2051023" cy="625312"/>
      </dsp:txXfrm>
    </dsp:sp>
    <dsp:sp modelId="{C5B24041-FF22-4E1F-97CC-E2CB79C5161D}">
      <dsp:nvSpPr>
        <dsp:cNvPr id="0" name=""/>
        <dsp:cNvSpPr/>
      </dsp:nvSpPr>
      <dsp:spPr>
        <a:xfrm>
          <a:off x="3556246" y="1564426"/>
          <a:ext cx="2051023"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性质</a:t>
          </a:r>
        </a:p>
      </dsp:txBody>
      <dsp:txXfrm>
        <a:off x="3556246" y="1564426"/>
        <a:ext cx="2051023" cy="625312"/>
      </dsp:txXfrm>
    </dsp:sp>
    <dsp:sp modelId="{0A498ABB-3600-4BA0-9EEF-DB4657C5C9F3}">
      <dsp:nvSpPr>
        <dsp:cNvPr id="0" name=""/>
        <dsp:cNvSpPr/>
      </dsp:nvSpPr>
      <dsp:spPr>
        <a:xfrm>
          <a:off x="3556246" y="2346066"/>
          <a:ext cx="2051023"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定位</a:t>
          </a:r>
        </a:p>
      </dsp:txBody>
      <dsp:txXfrm>
        <a:off x="3556246" y="2346066"/>
        <a:ext cx="2051023" cy="625312"/>
      </dsp:txXfrm>
    </dsp:sp>
    <dsp:sp modelId="{193EE711-1D7B-4F1B-AE13-799BD5002B7B}">
      <dsp:nvSpPr>
        <dsp:cNvPr id="0" name=""/>
        <dsp:cNvSpPr/>
      </dsp:nvSpPr>
      <dsp:spPr>
        <a:xfrm>
          <a:off x="3556246" y="3127706"/>
          <a:ext cx="2051023"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意义</a:t>
          </a:r>
        </a:p>
      </dsp:txBody>
      <dsp:txXfrm>
        <a:off x="3556246" y="3127706"/>
        <a:ext cx="2051023" cy="625312"/>
      </dsp:txXfrm>
    </dsp:sp>
    <dsp:sp modelId="{009285F5-2B83-4777-9B16-BFF598079A56}">
      <dsp:nvSpPr>
        <dsp:cNvPr id="0" name=""/>
        <dsp:cNvSpPr/>
      </dsp:nvSpPr>
      <dsp:spPr>
        <a:xfrm>
          <a:off x="3556246" y="3909346"/>
          <a:ext cx="2051023" cy="6253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a:t>规模</a:t>
          </a:r>
          <a:endParaRPr lang="zh-CN" altLang="en-US" sz="3800" kern="1200" dirty="0"/>
        </a:p>
      </dsp:txBody>
      <dsp:txXfrm>
        <a:off x="3556246" y="3909346"/>
        <a:ext cx="2051023" cy="6253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97ACB2-98A2-4816-8A96-48F96A72D462}">
      <dsp:nvSpPr>
        <dsp:cNvPr id="0" name=""/>
        <dsp:cNvSpPr/>
      </dsp:nvSpPr>
      <dsp:spPr>
        <a:xfrm>
          <a:off x="4055303" y="1245384"/>
          <a:ext cx="2869156" cy="497952"/>
        </a:xfrm>
        <a:custGeom>
          <a:avLst/>
          <a:gdLst/>
          <a:ahLst/>
          <a:cxnLst/>
          <a:rect l="0" t="0" r="0" b="0"/>
          <a:pathLst>
            <a:path>
              <a:moveTo>
                <a:pt x="0" y="0"/>
              </a:moveTo>
              <a:lnTo>
                <a:pt x="0" y="248976"/>
              </a:lnTo>
              <a:lnTo>
                <a:pt x="2869156" y="248976"/>
              </a:lnTo>
              <a:lnTo>
                <a:pt x="2869156" y="49795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F2A2D3-EA7A-41EC-A52E-93F9CFA4E03A}">
      <dsp:nvSpPr>
        <dsp:cNvPr id="0" name=""/>
        <dsp:cNvSpPr/>
      </dsp:nvSpPr>
      <dsp:spPr>
        <a:xfrm>
          <a:off x="4009583" y="1245384"/>
          <a:ext cx="91440" cy="497952"/>
        </a:xfrm>
        <a:custGeom>
          <a:avLst/>
          <a:gdLst/>
          <a:ahLst/>
          <a:cxnLst/>
          <a:rect l="0" t="0" r="0" b="0"/>
          <a:pathLst>
            <a:path>
              <a:moveTo>
                <a:pt x="45720" y="0"/>
              </a:moveTo>
              <a:lnTo>
                <a:pt x="45720" y="49795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F40119-50A2-4313-8737-D262BD676EDE}">
      <dsp:nvSpPr>
        <dsp:cNvPr id="0" name=""/>
        <dsp:cNvSpPr/>
      </dsp:nvSpPr>
      <dsp:spPr>
        <a:xfrm>
          <a:off x="1186146" y="1245384"/>
          <a:ext cx="2869156" cy="497952"/>
        </a:xfrm>
        <a:custGeom>
          <a:avLst/>
          <a:gdLst/>
          <a:ahLst/>
          <a:cxnLst/>
          <a:rect l="0" t="0" r="0" b="0"/>
          <a:pathLst>
            <a:path>
              <a:moveTo>
                <a:pt x="2869156" y="0"/>
              </a:moveTo>
              <a:lnTo>
                <a:pt x="2869156" y="248976"/>
              </a:lnTo>
              <a:lnTo>
                <a:pt x="0" y="248976"/>
              </a:lnTo>
              <a:lnTo>
                <a:pt x="0" y="49795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7D795E-DADF-4BC9-9680-88CECE20B58B}">
      <dsp:nvSpPr>
        <dsp:cNvPr id="0" name=""/>
        <dsp:cNvSpPr/>
      </dsp:nvSpPr>
      <dsp:spPr>
        <a:xfrm>
          <a:off x="2869701" y="59782"/>
          <a:ext cx="2371203" cy="1185601"/>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软件构件</a:t>
          </a:r>
        </a:p>
      </dsp:txBody>
      <dsp:txXfrm>
        <a:off x="2869701" y="59782"/>
        <a:ext cx="2371203" cy="1185601"/>
      </dsp:txXfrm>
    </dsp:sp>
    <dsp:sp modelId="{9C356FE3-C30B-4DF2-B459-460F35D3F34C}">
      <dsp:nvSpPr>
        <dsp:cNvPr id="0" name=""/>
        <dsp:cNvSpPr/>
      </dsp:nvSpPr>
      <dsp:spPr>
        <a:xfrm>
          <a:off x="544" y="1743336"/>
          <a:ext cx="2371203" cy="1185601"/>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系统的文件组成</a:t>
          </a:r>
        </a:p>
      </dsp:txBody>
      <dsp:txXfrm>
        <a:off x="544" y="1743336"/>
        <a:ext cx="2371203" cy="1185601"/>
      </dsp:txXfrm>
    </dsp:sp>
    <dsp:sp modelId="{D10A8EED-8957-4D54-B08F-69B312F57BBD}">
      <dsp:nvSpPr>
        <dsp:cNvPr id="0" name=""/>
        <dsp:cNvSpPr/>
      </dsp:nvSpPr>
      <dsp:spPr>
        <a:xfrm>
          <a:off x="2869701" y="1743336"/>
          <a:ext cx="2371203" cy="1185601"/>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系统组成</a:t>
          </a:r>
        </a:p>
      </dsp:txBody>
      <dsp:txXfrm>
        <a:off x="2869701" y="1743336"/>
        <a:ext cx="2371203" cy="1185601"/>
      </dsp:txXfrm>
    </dsp:sp>
    <dsp:sp modelId="{D0B00382-2985-49D4-84FA-9E4CA726D272}">
      <dsp:nvSpPr>
        <dsp:cNvPr id="0" name=""/>
        <dsp:cNvSpPr/>
      </dsp:nvSpPr>
      <dsp:spPr>
        <a:xfrm>
          <a:off x="5738857" y="1743336"/>
          <a:ext cx="2371203" cy="1185601"/>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系统部署</a:t>
          </a:r>
        </a:p>
      </dsp:txBody>
      <dsp:txXfrm>
        <a:off x="5738857" y="1743336"/>
        <a:ext cx="2371203" cy="118560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DEBCBF-A538-4CBC-B2FD-4B8C474C0934}">
      <dsp:nvSpPr>
        <dsp:cNvPr id="0" name=""/>
        <dsp:cNvSpPr/>
      </dsp:nvSpPr>
      <dsp:spPr>
        <a:xfrm>
          <a:off x="3252787" y="1448238"/>
          <a:ext cx="613333" cy="601887"/>
        </a:xfrm>
        <a:custGeom>
          <a:avLst/>
          <a:gdLst/>
          <a:ahLst/>
          <a:cxnLst/>
          <a:rect l="0" t="0" r="0" b="0"/>
          <a:pathLst>
            <a:path>
              <a:moveTo>
                <a:pt x="0" y="0"/>
              </a:moveTo>
              <a:lnTo>
                <a:pt x="0" y="601887"/>
              </a:lnTo>
              <a:lnTo>
                <a:pt x="613333" y="60188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F45248-E10B-4DB6-B285-F90BB03121FB}">
      <dsp:nvSpPr>
        <dsp:cNvPr id="0" name=""/>
        <dsp:cNvSpPr/>
      </dsp:nvSpPr>
      <dsp:spPr>
        <a:xfrm>
          <a:off x="3252787" y="1448238"/>
          <a:ext cx="2547603" cy="1291347"/>
        </a:xfrm>
        <a:custGeom>
          <a:avLst/>
          <a:gdLst/>
          <a:ahLst/>
          <a:cxnLst/>
          <a:rect l="0" t="0" r="0" b="0"/>
          <a:pathLst>
            <a:path>
              <a:moveTo>
                <a:pt x="0" y="0"/>
              </a:moveTo>
              <a:lnTo>
                <a:pt x="0" y="1143965"/>
              </a:lnTo>
              <a:lnTo>
                <a:pt x="2547603" y="1143965"/>
              </a:lnTo>
              <a:lnTo>
                <a:pt x="2547603" y="129134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9576DB-CB22-45FD-B52F-0737476720C4}">
      <dsp:nvSpPr>
        <dsp:cNvPr id="0" name=""/>
        <dsp:cNvSpPr/>
      </dsp:nvSpPr>
      <dsp:spPr>
        <a:xfrm>
          <a:off x="3252787" y="1448238"/>
          <a:ext cx="849201" cy="1291347"/>
        </a:xfrm>
        <a:custGeom>
          <a:avLst/>
          <a:gdLst/>
          <a:ahLst/>
          <a:cxnLst/>
          <a:rect l="0" t="0" r="0" b="0"/>
          <a:pathLst>
            <a:path>
              <a:moveTo>
                <a:pt x="0" y="0"/>
              </a:moveTo>
              <a:lnTo>
                <a:pt x="0" y="1143965"/>
              </a:lnTo>
              <a:lnTo>
                <a:pt x="849201" y="1143965"/>
              </a:lnTo>
              <a:lnTo>
                <a:pt x="849201" y="129134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A256F-3494-4539-872E-B65DE0D2866E}">
      <dsp:nvSpPr>
        <dsp:cNvPr id="0" name=""/>
        <dsp:cNvSpPr/>
      </dsp:nvSpPr>
      <dsp:spPr>
        <a:xfrm>
          <a:off x="2403586" y="1448238"/>
          <a:ext cx="849201" cy="1291347"/>
        </a:xfrm>
        <a:custGeom>
          <a:avLst/>
          <a:gdLst/>
          <a:ahLst/>
          <a:cxnLst/>
          <a:rect l="0" t="0" r="0" b="0"/>
          <a:pathLst>
            <a:path>
              <a:moveTo>
                <a:pt x="849201" y="0"/>
              </a:moveTo>
              <a:lnTo>
                <a:pt x="849201" y="1143965"/>
              </a:lnTo>
              <a:lnTo>
                <a:pt x="0" y="1143965"/>
              </a:lnTo>
              <a:lnTo>
                <a:pt x="0" y="129134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ED6CB0-1D6A-45B9-983E-18A641D54E79}">
      <dsp:nvSpPr>
        <dsp:cNvPr id="0" name=""/>
        <dsp:cNvSpPr/>
      </dsp:nvSpPr>
      <dsp:spPr>
        <a:xfrm>
          <a:off x="705184" y="1448238"/>
          <a:ext cx="2547603" cy="1291347"/>
        </a:xfrm>
        <a:custGeom>
          <a:avLst/>
          <a:gdLst/>
          <a:ahLst/>
          <a:cxnLst/>
          <a:rect l="0" t="0" r="0" b="0"/>
          <a:pathLst>
            <a:path>
              <a:moveTo>
                <a:pt x="2547603" y="0"/>
              </a:moveTo>
              <a:lnTo>
                <a:pt x="2547603" y="1143965"/>
              </a:lnTo>
              <a:lnTo>
                <a:pt x="0" y="1143965"/>
              </a:lnTo>
              <a:lnTo>
                <a:pt x="0" y="129134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AF012B-4D16-469E-93C9-9BDC97455D27}">
      <dsp:nvSpPr>
        <dsp:cNvPr id="0" name=""/>
        <dsp:cNvSpPr/>
      </dsp:nvSpPr>
      <dsp:spPr>
        <a:xfrm>
          <a:off x="2550968" y="746419"/>
          <a:ext cx="1403638" cy="701819"/>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目标软件</a:t>
          </a:r>
        </a:p>
      </dsp:txBody>
      <dsp:txXfrm>
        <a:off x="2550968" y="746419"/>
        <a:ext cx="1403638" cy="701819"/>
      </dsp:txXfrm>
    </dsp:sp>
    <dsp:sp modelId="{CF06AE00-FE94-49EC-8792-4FA9967D3C41}">
      <dsp:nvSpPr>
        <dsp:cNvPr id="0" name=""/>
        <dsp:cNvSpPr/>
      </dsp:nvSpPr>
      <dsp:spPr>
        <a:xfrm>
          <a:off x="3365" y="2739586"/>
          <a:ext cx="1403638" cy="701819"/>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模块</a:t>
          </a:r>
          <a:r>
            <a:rPr lang="en-US" altLang="zh-CN" sz="2600" kern="1200" dirty="0"/>
            <a:t>1</a:t>
          </a:r>
          <a:endParaRPr lang="zh-CN" altLang="en-US" sz="2600" kern="1200" dirty="0"/>
        </a:p>
      </dsp:txBody>
      <dsp:txXfrm>
        <a:off x="3365" y="2739586"/>
        <a:ext cx="1403638" cy="701819"/>
      </dsp:txXfrm>
    </dsp:sp>
    <dsp:sp modelId="{C52132A3-B413-4B04-976B-07C9B7931AC3}">
      <dsp:nvSpPr>
        <dsp:cNvPr id="0" name=""/>
        <dsp:cNvSpPr/>
      </dsp:nvSpPr>
      <dsp:spPr>
        <a:xfrm>
          <a:off x="1701767" y="2739586"/>
          <a:ext cx="1403638" cy="701819"/>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模块</a:t>
          </a:r>
          <a:r>
            <a:rPr lang="en-US" altLang="zh-CN" sz="2600" kern="1200" dirty="0"/>
            <a:t>2</a:t>
          </a:r>
          <a:endParaRPr lang="zh-CN" altLang="en-US" sz="2600" kern="1200" dirty="0"/>
        </a:p>
      </dsp:txBody>
      <dsp:txXfrm>
        <a:off x="1701767" y="2739586"/>
        <a:ext cx="1403638" cy="701819"/>
      </dsp:txXfrm>
    </dsp:sp>
    <dsp:sp modelId="{C29561D3-4AC6-4DE7-AF40-2466A18819B3}">
      <dsp:nvSpPr>
        <dsp:cNvPr id="0" name=""/>
        <dsp:cNvSpPr/>
      </dsp:nvSpPr>
      <dsp:spPr>
        <a:xfrm>
          <a:off x="3400169" y="2739586"/>
          <a:ext cx="1403638" cy="701819"/>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模块</a:t>
          </a:r>
          <a:r>
            <a:rPr lang="en-US" altLang="zh-CN" sz="2600" kern="1200" dirty="0"/>
            <a:t>3</a:t>
          </a:r>
          <a:endParaRPr lang="zh-CN" altLang="en-US" sz="2600" kern="1200" dirty="0"/>
        </a:p>
      </dsp:txBody>
      <dsp:txXfrm>
        <a:off x="3400169" y="2739586"/>
        <a:ext cx="1403638" cy="701819"/>
      </dsp:txXfrm>
    </dsp:sp>
    <dsp:sp modelId="{503F2519-D867-4C84-B6F5-29B01CC89F39}">
      <dsp:nvSpPr>
        <dsp:cNvPr id="0" name=""/>
        <dsp:cNvSpPr/>
      </dsp:nvSpPr>
      <dsp:spPr>
        <a:xfrm>
          <a:off x="5098571" y="2739586"/>
          <a:ext cx="1403638" cy="701819"/>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模块</a:t>
          </a:r>
          <a:r>
            <a:rPr lang="en-US" altLang="zh-CN" sz="2600" kern="1200" dirty="0"/>
            <a:t>n</a:t>
          </a:r>
          <a:endParaRPr lang="zh-CN" altLang="en-US" sz="2600" kern="1200" dirty="0"/>
        </a:p>
      </dsp:txBody>
      <dsp:txXfrm>
        <a:off x="5098571" y="2739586"/>
        <a:ext cx="1403638" cy="701819"/>
      </dsp:txXfrm>
    </dsp:sp>
    <dsp:sp modelId="{726FE6B0-C5FB-46A3-9743-387CD757FB4C}">
      <dsp:nvSpPr>
        <dsp:cNvPr id="0" name=""/>
        <dsp:cNvSpPr/>
      </dsp:nvSpPr>
      <dsp:spPr>
        <a:xfrm>
          <a:off x="3866121" y="1699216"/>
          <a:ext cx="1403638" cy="701819"/>
        </a:xfrm>
        <a:prstGeom prst="rect">
          <a:avLst/>
        </a:prstGeom>
        <a:solidFill>
          <a:schemeClr val="accent6">
            <a:hueOff val="0"/>
            <a:satOff val="0"/>
            <a:lumOff val="0"/>
            <a:alphaOff val="0"/>
          </a:schemeClr>
        </a:solidFill>
        <a:ln w="15875"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业务逻辑</a:t>
          </a:r>
        </a:p>
      </dsp:txBody>
      <dsp:txXfrm>
        <a:off x="3866121" y="1699216"/>
        <a:ext cx="1403638" cy="70181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7A778F-3638-4BA7-A12F-8B176B25EEAD}">
      <dsp:nvSpPr>
        <dsp:cNvPr id="0" name=""/>
        <dsp:cNvSpPr/>
      </dsp:nvSpPr>
      <dsp:spPr>
        <a:xfrm rot="2563431">
          <a:off x="3817222" y="2560342"/>
          <a:ext cx="549400" cy="32783"/>
        </a:xfrm>
        <a:custGeom>
          <a:avLst/>
          <a:gdLst/>
          <a:ahLst/>
          <a:cxnLst/>
          <a:rect l="0" t="0" r="0" b="0"/>
          <a:pathLst>
            <a:path>
              <a:moveTo>
                <a:pt x="0" y="16391"/>
              </a:moveTo>
              <a:lnTo>
                <a:pt x="549400" y="1639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5DC129-EF62-4D80-857D-92FF62B785E6}">
      <dsp:nvSpPr>
        <dsp:cNvPr id="0" name=""/>
        <dsp:cNvSpPr/>
      </dsp:nvSpPr>
      <dsp:spPr>
        <a:xfrm>
          <a:off x="3890118" y="1807010"/>
          <a:ext cx="617988" cy="32783"/>
        </a:xfrm>
        <a:custGeom>
          <a:avLst/>
          <a:gdLst/>
          <a:ahLst/>
          <a:cxnLst/>
          <a:rect l="0" t="0" r="0" b="0"/>
          <a:pathLst>
            <a:path>
              <a:moveTo>
                <a:pt x="0" y="16391"/>
              </a:moveTo>
              <a:lnTo>
                <a:pt x="617988" y="1639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3166A8-6647-46CC-82C2-527C8D61FD80}">
      <dsp:nvSpPr>
        <dsp:cNvPr id="0" name=""/>
        <dsp:cNvSpPr/>
      </dsp:nvSpPr>
      <dsp:spPr>
        <a:xfrm rot="19036569">
          <a:off x="3817222" y="1053679"/>
          <a:ext cx="549400" cy="32783"/>
        </a:xfrm>
        <a:custGeom>
          <a:avLst/>
          <a:gdLst/>
          <a:ahLst/>
          <a:cxnLst/>
          <a:rect l="0" t="0" r="0" b="0"/>
          <a:pathLst>
            <a:path>
              <a:moveTo>
                <a:pt x="0" y="16391"/>
              </a:moveTo>
              <a:lnTo>
                <a:pt x="549400" y="1639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23EE0-160A-4458-B726-9379E7078248}">
      <dsp:nvSpPr>
        <dsp:cNvPr id="0" name=""/>
        <dsp:cNvSpPr/>
      </dsp:nvSpPr>
      <dsp:spPr>
        <a:xfrm>
          <a:off x="2257831" y="977774"/>
          <a:ext cx="1753978" cy="1753978"/>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5FBAAD-ABEE-4072-BCA1-03FE5BADC898}">
      <dsp:nvSpPr>
        <dsp:cNvPr id="0" name=""/>
        <dsp:cNvSpPr/>
      </dsp:nvSpPr>
      <dsp:spPr>
        <a:xfrm>
          <a:off x="4154091" y="498"/>
          <a:ext cx="1052387" cy="1052387"/>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功能</a:t>
          </a:r>
        </a:p>
      </dsp:txBody>
      <dsp:txXfrm>
        <a:off x="4308210" y="154617"/>
        <a:ext cx="744149" cy="744149"/>
      </dsp:txXfrm>
    </dsp:sp>
    <dsp:sp modelId="{217C3E7D-96BA-4D08-8470-7877FC7D53ED}">
      <dsp:nvSpPr>
        <dsp:cNvPr id="0" name=""/>
        <dsp:cNvSpPr/>
      </dsp:nvSpPr>
      <dsp:spPr>
        <a:xfrm>
          <a:off x="5311716" y="498"/>
          <a:ext cx="1578580" cy="10523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85750" lvl="1" indent="-285750" algn="l" defTabSz="2889250">
            <a:lnSpc>
              <a:spcPct val="90000"/>
            </a:lnSpc>
            <a:spcBef>
              <a:spcPct val="0"/>
            </a:spcBef>
            <a:spcAft>
              <a:spcPct val="15000"/>
            </a:spcAft>
            <a:buChar char="•"/>
          </a:pPr>
          <a:endParaRPr lang="zh-CN" altLang="en-US" sz="6500" kern="1200" dirty="0"/>
        </a:p>
      </dsp:txBody>
      <dsp:txXfrm>
        <a:off x="5311716" y="498"/>
        <a:ext cx="1578580" cy="1052387"/>
      </dsp:txXfrm>
    </dsp:sp>
    <dsp:sp modelId="{C078BC16-58F8-4975-82B7-674D33C21631}">
      <dsp:nvSpPr>
        <dsp:cNvPr id="0" name=""/>
        <dsp:cNvSpPr/>
      </dsp:nvSpPr>
      <dsp:spPr>
        <a:xfrm>
          <a:off x="4508107" y="1297208"/>
          <a:ext cx="1041884" cy="1052387"/>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逻辑</a:t>
          </a:r>
        </a:p>
      </dsp:txBody>
      <dsp:txXfrm>
        <a:off x="4660687" y="1451327"/>
        <a:ext cx="736724" cy="744149"/>
      </dsp:txXfrm>
    </dsp:sp>
    <dsp:sp modelId="{ECEDF221-0B26-4549-9516-4EF3D8538B7E}">
      <dsp:nvSpPr>
        <dsp:cNvPr id="0" name=""/>
        <dsp:cNvSpPr/>
      </dsp:nvSpPr>
      <dsp:spPr>
        <a:xfrm>
          <a:off x="5668359" y="1297208"/>
          <a:ext cx="1562826" cy="10523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85750" lvl="1" indent="-285750" algn="l" defTabSz="2889250">
            <a:lnSpc>
              <a:spcPct val="90000"/>
            </a:lnSpc>
            <a:spcBef>
              <a:spcPct val="0"/>
            </a:spcBef>
            <a:spcAft>
              <a:spcPct val="15000"/>
            </a:spcAft>
            <a:buChar char="•"/>
          </a:pPr>
          <a:endParaRPr lang="zh-CN" altLang="en-US" sz="6500" kern="1200" dirty="0"/>
        </a:p>
      </dsp:txBody>
      <dsp:txXfrm>
        <a:off x="5668359" y="1297208"/>
        <a:ext cx="1562826" cy="1052387"/>
      </dsp:txXfrm>
    </dsp:sp>
    <dsp:sp modelId="{AD4D394F-8EE2-4762-B2BE-FB504F3BC53C}">
      <dsp:nvSpPr>
        <dsp:cNvPr id="0" name=""/>
        <dsp:cNvSpPr/>
      </dsp:nvSpPr>
      <dsp:spPr>
        <a:xfrm>
          <a:off x="4154091" y="2593919"/>
          <a:ext cx="1052387" cy="1052387"/>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状态</a:t>
          </a:r>
        </a:p>
      </dsp:txBody>
      <dsp:txXfrm>
        <a:off x="4308210" y="2748038"/>
        <a:ext cx="744149" cy="744149"/>
      </dsp:txXfrm>
    </dsp:sp>
    <dsp:sp modelId="{8A7BAA9D-D154-4124-89A5-3BC829CABE6D}">
      <dsp:nvSpPr>
        <dsp:cNvPr id="0" name=""/>
        <dsp:cNvSpPr/>
      </dsp:nvSpPr>
      <dsp:spPr>
        <a:xfrm>
          <a:off x="5311716" y="2593919"/>
          <a:ext cx="1578580" cy="10523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85750" lvl="1" indent="-285750" algn="l" defTabSz="2889250">
            <a:lnSpc>
              <a:spcPct val="90000"/>
            </a:lnSpc>
            <a:spcBef>
              <a:spcPct val="0"/>
            </a:spcBef>
            <a:spcAft>
              <a:spcPct val="15000"/>
            </a:spcAft>
            <a:buChar char="•"/>
          </a:pPr>
          <a:endParaRPr lang="zh-CN" altLang="en-US" sz="6500" kern="1200" dirty="0"/>
        </a:p>
      </dsp:txBody>
      <dsp:txXfrm>
        <a:off x="5311716" y="2593919"/>
        <a:ext cx="1578580" cy="105238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2888B-47B8-4656-B51F-DAEB06F3E1C6}">
      <dsp:nvSpPr>
        <dsp:cNvPr id="0" name=""/>
        <dsp:cNvSpPr/>
      </dsp:nvSpPr>
      <dsp:spPr>
        <a:xfrm>
          <a:off x="1752600" y="469"/>
          <a:ext cx="2628900" cy="1830973"/>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80BDF5-33C0-4F96-B03D-B565D1204B78}">
      <dsp:nvSpPr>
        <dsp:cNvPr id="0" name=""/>
        <dsp:cNvSpPr/>
      </dsp:nvSpPr>
      <dsp:spPr>
        <a:xfrm>
          <a:off x="0" y="469"/>
          <a:ext cx="1752600" cy="1830973"/>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t>耦合</a:t>
          </a:r>
        </a:p>
      </dsp:txBody>
      <dsp:txXfrm>
        <a:off x="85555" y="86024"/>
        <a:ext cx="1581490" cy="1659863"/>
      </dsp:txXfrm>
    </dsp:sp>
    <dsp:sp modelId="{7CB3E256-D619-4272-8644-B3D14BDDA54E}">
      <dsp:nvSpPr>
        <dsp:cNvPr id="0" name=""/>
        <dsp:cNvSpPr/>
      </dsp:nvSpPr>
      <dsp:spPr>
        <a:xfrm>
          <a:off x="1752600" y="2014540"/>
          <a:ext cx="2628900" cy="1830973"/>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3BE275F-51DF-433C-89A4-AFC6593077F1}">
      <dsp:nvSpPr>
        <dsp:cNvPr id="0" name=""/>
        <dsp:cNvSpPr/>
      </dsp:nvSpPr>
      <dsp:spPr>
        <a:xfrm>
          <a:off x="0" y="2014540"/>
          <a:ext cx="1752600" cy="1830973"/>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t>内聚</a:t>
          </a:r>
        </a:p>
      </dsp:txBody>
      <dsp:txXfrm>
        <a:off x="85555" y="2100095"/>
        <a:ext cx="1581490" cy="165986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2845-9611-4FC7-8084-FC21B24E14A1}">
      <dsp:nvSpPr>
        <dsp:cNvPr id="0" name=""/>
        <dsp:cNvSpPr/>
      </dsp:nvSpPr>
      <dsp:spPr>
        <a:xfrm>
          <a:off x="3768101" y="1165108"/>
          <a:ext cx="2665959" cy="462687"/>
        </a:xfrm>
        <a:custGeom>
          <a:avLst/>
          <a:gdLst/>
          <a:ahLst/>
          <a:cxnLst/>
          <a:rect l="0" t="0" r="0" b="0"/>
          <a:pathLst>
            <a:path>
              <a:moveTo>
                <a:pt x="0" y="0"/>
              </a:moveTo>
              <a:lnTo>
                <a:pt x="0" y="231343"/>
              </a:lnTo>
              <a:lnTo>
                <a:pt x="2665959" y="231343"/>
              </a:lnTo>
              <a:lnTo>
                <a:pt x="2665959" y="46268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5E94B-DDC0-42D0-9A07-7893119BA34B}">
      <dsp:nvSpPr>
        <dsp:cNvPr id="0" name=""/>
        <dsp:cNvSpPr/>
      </dsp:nvSpPr>
      <dsp:spPr>
        <a:xfrm>
          <a:off x="3722381" y="1165108"/>
          <a:ext cx="91440" cy="462687"/>
        </a:xfrm>
        <a:custGeom>
          <a:avLst/>
          <a:gdLst/>
          <a:ahLst/>
          <a:cxnLst/>
          <a:rect l="0" t="0" r="0" b="0"/>
          <a:pathLst>
            <a:path>
              <a:moveTo>
                <a:pt x="45720" y="0"/>
              </a:moveTo>
              <a:lnTo>
                <a:pt x="45720" y="46268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B2CF05-CE85-44CD-AB80-84BC04B3F94E}">
      <dsp:nvSpPr>
        <dsp:cNvPr id="0" name=""/>
        <dsp:cNvSpPr/>
      </dsp:nvSpPr>
      <dsp:spPr>
        <a:xfrm>
          <a:off x="1102141" y="1165108"/>
          <a:ext cx="2665959" cy="462687"/>
        </a:xfrm>
        <a:custGeom>
          <a:avLst/>
          <a:gdLst/>
          <a:ahLst/>
          <a:cxnLst/>
          <a:rect l="0" t="0" r="0" b="0"/>
          <a:pathLst>
            <a:path>
              <a:moveTo>
                <a:pt x="2665959" y="0"/>
              </a:moveTo>
              <a:lnTo>
                <a:pt x="2665959" y="231343"/>
              </a:lnTo>
              <a:lnTo>
                <a:pt x="0" y="231343"/>
              </a:lnTo>
              <a:lnTo>
                <a:pt x="0" y="462687"/>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B2A619-00F1-4E9B-86A7-537F7E87F95E}">
      <dsp:nvSpPr>
        <dsp:cNvPr id="0" name=""/>
        <dsp:cNvSpPr/>
      </dsp:nvSpPr>
      <dsp:spPr>
        <a:xfrm>
          <a:off x="2666465" y="63472"/>
          <a:ext cx="2203271" cy="1101635"/>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zh-CN" altLang="en-US" sz="4200" kern="1200" dirty="0"/>
            <a:t>代码注释</a:t>
          </a:r>
        </a:p>
      </dsp:txBody>
      <dsp:txXfrm>
        <a:off x="2666465" y="63472"/>
        <a:ext cx="2203271" cy="1101635"/>
      </dsp:txXfrm>
    </dsp:sp>
    <dsp:sp modelId="{70D0F8E1-B283-4F0C-8440-6505A401DA3F}">
      <dsp:nvSpPr>
        <dsp:cNvPr id="0" name=""/>
        <dsp:cNvSpPr/>
      </dsp:nvSpPr>
      <dsp:spPr>
        <a:xfrm>
          <a:off x="505" y="1627795"/>
          <a:ext cx="2203271" cy="110163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zh-CN" altLang="en-US" sz="4200" kern="1200" dirty="0"/>
            <a:t>块注释</a:t>
          </a:r>
        </a:p>
      </dsp:txBody>
      <dsp:txXfrm>
        <a:off x="505" y="1627795"/>
        <a:ext cx="2203271" cy="1101635"/>
      </dsp:txXfrm>
    </dsp:sp>
    <dsp:sp modelId="{D94526C1-7E34-41FC-A37E-63FBBC80CBFB}">
      <dsp:nvSpPr>
        <dsp:cNvPr id="0" name=""/>
        <dsp:cNvSpPr/>
      </dsp:nvSpPr>
      <dsp:spPr>
        <a:xfrm>
          <a:off x="2666465" y="1627795"/>
          <a:ext cx="2203271" cy="110163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zh-CN" altLang="en-US" sz="4200" kern="1200" dirty="0"/>
            <a:t>单行注释</a:t>
          </a:r>
        </a:p>
      </dsp:txBody>
      <dsp:txXfrm>
        <a:off x="2666465" y="1627795"/>
        <a:ext cx="2203271" cy="1101635"/>
      </dsp:txXfrm>
    </dsp:sp>
    <dsp:sp modelId="{54CD4A99-D866-4146-B19B-8AD3871A5833}">
      <dsp:nvSpPr>
        <dsp:cNvPr id="0" name=""/>
        <dsp:cNvSpPr/>
      </dsp:nvSpPr>
      <dsp:spPr>
        <a:xfrm>
          <a:off x="5332424" y="1627795"/>
          <a:ext cx="2203271" cy="110163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zh-CN" altLang="en-US" sz="4200" kern="1200" dirty="0"/>
            <a:t>行尾注释</a:t>
          </a:r>
        </a:p>
      </dsp:txBody>
      <dsp:txXfrm>
        <a:off x="5332424" y="1627795"/>
        <a:ext cx="2203271" cy="110163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E1D937-2097-4319-9F33-4414F506A93E}">
      <dsp:nvSpPr>
        <dsp:cNvPr id="0" name=""/>
        <dsp:cNvSpPr/>
      </dsp:nvSpPr>
      <dsp:spPr>
        <a:xfrm>
          <a:off x="4443051" y="877392"/>
          <a:ext cx="2247121" cy="368455"/>
        </a:xfrm>
        <a:custGeom>
          <a:avLst/>
          <a:gdLst/>
          <a:ahLst/>
          <a:cxnLst/>
          <a:rect l="0" t="0" r="0" b="0"/>
          <a:pathLst>
            <a:path>
              <a:moveTo>
                <a:pt x="0" y="0"/>
              </a:moveTo>
              <a:lnTo>
                <a:pt x="0" y="184227"/>
              </a:lnTo>
              <a:lnTo>
                <a:pt x="2247121" y="184227"/>
              </a:lnTo>
              <a:lnTo>
                <a:pt x="2247121" y="36845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3C3578-BA4D-4DC3-B51F-E9E4736482CF}">
      <dsp:nvSpPr>
        <dsp:cNvPr id="0" name=""/>
        <dsp:cNvSpPr/>
      </dsp:nvSpPr>
      <dsp:spPr>
        <a:xfrm>
          <a:off x="4443051" y="877392"/>
          <a:ext cx="107281" cy="368455"/>
        </a:xfrm>
        <a:custGeom>
          <a:avLst/>
          <a:gdLst/>
          <a:ahLst/>
          <a:cxnLst/>
          <a:rect l="0" t="0" r="0" b="0"/>
          <a:pathLst>
            <a:path>
              <a:moveTo>
                <a:pt x="0" y="0"/>
              </a:moveTo>
              <a:lnTo>
                <a:pt x="0" y="184227"/>
              </a:lnTo>
              <a:lnTo>
                <a:pt x="107281" y="184227"/>
              </a:lnTo>
              <a:lnTo>
                <a:pt x="107281" y="36845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D3652C-1C55-4717-915B-DAC1648B1266}">
      <dsp:nvSpPr>
        <dsp:cNvPr id="0" name=""/>
        <dsp:cNvSpPr/>
      </dsp:nvSpPr>
      <dsp:spPr>
        <a:xfrm>
          <a:off x="2303211" y="877392"/>
          <a:ext cx="2139839" cy="368455"/>
        </a:xfrm>
        <a:custGeom>
          <a:avLst/>
          <a:gdLst/>
          <a:ahLst/>
          <a:cxnLst/>
          <a:rect l="0" t="0" r="0" b="0"/>
          <a:pathLst>
            <a:path>
              <a:moveTo>
                <a:pt x="2139839" y="0"/>
              </a:moveTo>
              <a:lnTo>
                <a:pt x="2139839" y="184227"/>
              </a:lnTo>
              <a:lnTo>
                <a:pt x="0" y="184227"/>
              </a:lnTo>
              <a:lnTo>
                <a:pt x="0" y="36845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83A828-617E-4BFA-A5CC-80FEC02C83F3}">
      <dsp:nvSpPr>
        <dsp:cNvPr id="0" name=""/>
        <dsp:cNvSpPr/>
      </dsp:nvSpPr>
      <dsp:spPr>
        <a:xfrm>
          <a:off x="3111058" y="118"/>
          <a:ext cx="2663985" cy="87727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目录结构及文件命名规范</a:t>
          </a:r>
        </a:p>
      </dsp:txBody>
      <dsp:txXfrm>
        <a:off x="3111058" y="118"/>
        <a:ext cx="2663985" cy="877274"/>
      </dsp:txXfrm>
    </dsp:sp>
    <dsp:sp modelId="{2D447CBE-F90C-43A9-9EE2-655F95E046D4}">
      <dsp:nvSpPr>
        <dsp:cNvPr id="0" name=""/>
        <dsp:cNvSpPr/>
      </dsp:nvSpPr>
      <dsp:spPr>
        <a:xfrm>
          <a:off x="1301819" y="1245848"/>
          <a:ext cx="2002783" cy="87727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程序文件命名</a:t>
          </a:r>
        </a:p>
      </dsp:txBody>
      <dsp:txXfrm>
        <a:off x="1301819" y="1245848"/>
        <a:ext cx="2002783" cy="877274"/>
      </dsp:txXfrm>
    </dsp:sp>
    <dsp:sp modelId="{9D32621B-CCD4-434C-9FFA-F7AD079EB724}">
      <dsp:nvSpPr>
        <dsp:cNvPr id="0" name=""/>
        <dsp:cNvSpPr/>
      </dsp:nvSpPr>
      <dsp:spPr>
        <a:xfrm>
          <a:off x="3673058" y="1245848"/>
          <a:ext cx="1754549" cy="87727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955800">
            <a:lnSpc>
              <a:spcPct val="90000"/>
            </a:lnSpc>
            <a:spcBef>
              <a:spcPct val="0"/>
            </a:spcBef>
            <a:spcAft>
              <a:spcPct val="35000"/>
            </a:spcAft>
            <a:buNone/>
          </a:pPr>
          <a:r>
            <a:rPr lang="zh-CN" altLang="en-US" sz="2400" kern="1200" dirty="0">
              <a:solidFill>
                <a:prstClr val="white"/>
              </a:solidFill>
              <a:latin typeface="等线" panose="02010600030101010101" charset="-122"/>
              <a:ea typeface="等线" panose="02010600030101010101" charset="-122"/>
              <a:cs typeface="+mn-cs"/>
            </a:rPr>
            <a:t>管理文件</a:t>
          </a:r>
        </a:p>
      </dsp:txBody>
      <dsp:txXfrm>
        <a:off x="3673058" y="1245848"/>
        <a:ext cx="1754549" cy="877274"/>
      </dsp:txXfrm>
    </dsp:sp>
    <dsp:sp modelId="{FC56D39F-BECA-4FF8-AB06-6C32EADCD941}">
      <dsp:nvSpPr>
        <dsp:cNvPr id="0" name=""/>
        <dsp:cNvSpPr/>
      </dsp:nvSpPr>
      <dsp:spPr>
        <a:xfrm>
          <a:off x="5796063" y="1245848"/>
          <a:ext cx="1788219" cy="87727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组织文件</a:t>
          </a:r>
        </a:p>
      </dsp:txBody>
      <dsp:txXfrm>
        <a:off x="5796063" y="1245848"/>
        <a:ext cx="1788219" cy="87727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B382F4-B4AD-4AF4-A739-AF38650A3D3E}">
      <dsp:nvSpPr>
        <dsp:cNvPr id="0" name=""/>
        <dsp:cNvSpPr/>
      </dsp:nvSpPr>
      <dsp:spPr>
        <a:xfrm>
          <a:off x="1972477" y="468797"/>
          <a:ext cx="3120690" cy="3120690"/>
        </a:xfrm>
        <a:prstGeom prst="blockArc">
          <a:avLst>
            <a:gd name="adj1" fmla="val 10800000"/>
            <a:gd name="adj2" fmla="val 16200000"/>
            <a:gd name="adj3" fmla="val 4641"/>
          </a:avLst>
        </a:prstGeom>
        <a:solidFill>
          <a:schemeClr val="accent4">
            <a:hueOff val="-1528355"/>
            <a:satOff val="-10245"/>
            <a:lumOff val="-1058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5E77415-293E-487A-898B-D194D1CA07F1}">
      <dsp:nvSpPr>
        <dsp:cNvPr id="0" name=""/>
        <dsp:cNvSpPr/>
      </dsp:nvSpPr>
      <dsp:spPr>
        <a:xfrm>
          <a:off x="1972477" y="468797"/>
          <a:ext cx="3120690" cy="3120690"/>
        </a:xfrm>
        <a:prstGeom prst="blockArc">
          <a:avLst>
            <a:gd name="adj1" fmla="val 5400000"/>
            <a:gd name="adj2" fmla="val 10800000"/>
            <a:gd name="adj3" fmla="val 4641"/>
          </a:avLst>
        </a:prstGeom>
        <a:solidFill>
          <a:schemeClr val="accent4">
            <a:hueOff val="-1018903"/>
            <a:satOff val="-6830"/>
            <a:lumOff val="-705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4685780-4409-48E1-A12A-BDBFB1EEE6E6}">
      <dsp:nvSpPr>
        <dsp:cNvPr id="0" name=""/>
        <dsp:cNvSpPr/>
      </dsp:nvSpPr>
      <dsp:spPr>
        <a:xfrm>
          <a:off x="1972477" y="468797"/>
          <a:ext cx="3120690" cy="3120690"/>
        </a:xfrm>
        <a:prstGeom prst="blockArc">
          <a:avLst>
            <a:gd name="adj1" fmla="val 0"/>
            <a:gd name="adj2" fmla="val 5400000"/>
            <a:gd name="adj3" fmla="val 4641"/>
          </a:avLst>
        </a:prstGeom>
        <a:solidFill>
          <a:schemeClr val="accent4">
            <a:hueOff val="-509452"/>
            <a:satOff val="-3415"/>
            <a:lumOff val="-353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0E5C99F-73BF-465E-8E69-6D08D9684105}">
      <dsp:nvSpPr>
        <dsp:cNvPr id="0" name=""/>
        <dsp:cNvSpPr/>
      </dsp:nvSpPr>
      <dsp:spPr>
        <a:xfrm>
          <a:off x="1972477" y="468797"/>
          <a:ext cx="3120690" cy="3120690"/>
        </a:xfrm>
        <a:prstGeom prst="blockArc">
          <a:avLst>
            <a:gd name="adj1" fmla="val 16200000"/>
            <a:gd name="adj2" fmla="val 0"/>
            <a:gd name="adj3" fmla="val 464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E11833F-8133-4344-A6DA-E88C0E0BA647}">
      <dsp:nvSpPr>
        <dsp:cNvPr id="0" name=""/>
        <dsp:cNvSpPr/>
      </dsp:nvSpPr>
      <dsp:spPr>
        <a:xfrm>
          <a:off x="2814355" y="1310675"/>
          <a:ext cx="1436934" cy="1436934"/>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软件编码的效率</a:t>
          </a:r>
        </a:p>
      </dsp:txBody>
      <dsp:txXfrm>
        <a:off x="3024789" y="1521109"/>
        <a:ext cx="1016066" cy="1016066"/>
      </dsp:txXfrm>
    </dsp:sp>
    <dsp:sp modelId="{249C123C-2D35-440F-8E15-751731D5AFB2}">
      <dsp:nvSpPr>
        <dsp:cNvPr id="0" name=""/>
        <dsp:cNvSpPr/>
      </dsp:nvSpPr>
      <dsp:spPr>
        <a:xfrm>
          <a:off x="3029895" y="2081"/>
          <a:ext cx="1005853" cy="1005853"/>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全局效率</a:t>
          </a:r>
        </a:p>
      </dsp:txBody>
      <dsp:txXfrm>
        <a:off x="3177199" y="149385"/>
        <a:ext cx="711245" cy="711245"/>
      </dsp:txXfrm>
    </dsp:sp>
    <dsp:sp modelId="{759731E4-FD44-4168-8E60-04B2E92D0504}">
      <dsp:nvSpPr>
        <dsp:cNvPr id="0" name=""/>
        <dsp:cNvSpPr/>
      </dsp:nvSpPr>
      <dsp:spPr>
        <a:xfrm>
          <a:off x="4554029" y="1526215"/>
          <a:ext cx="1005853" cy="1005853"/>
        </a:xfrm>
        <a:prstGeom prst="ellipse">
          <a:avLst/>
        </a:prstGeom>
        <a:solidFill>
          <a:schemeClr val="accent4">
            <a:hueOff val="-509452"/>
            <a:satOff val="-341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局部效率</a:t>
          </a:r>
        </a:p>
      </dsp:txBody>
      <dsp:txXfrm>
        <a:off x="4701333" y="1673519"/>
        <a:ext cx="711245" cy="711245"/>
      </dsp:txXfrm>
    </dsp:sp>
    <dsp:sp modelId="{8338086E-1593-4DFE-9427-29E84310541B}">
      <dsp:nvSpPr>
        <dsp:cNvPr id="0" name=""/>
        <dsp:cNvSpPr/>
      </dsp:nvSpPr>
      <dsp:spPr>
        <a:xfrm>
          <a:off x="3029895" y="3050349"/>
          <a:ext cx="1005853" cy="1005853"/>
        </a:xfrm>
        <a:prstGeom prst="ellipse">
          <a:avLst/>
        </a:prstGeom>
        <a:solidFill>
          <a:schemeClr val="accent4">
            <a:hueOff val="-1018903"/>
            <a:satOff val="-6830"/>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时间效率</a:t>
          </a:r>
        </a:p>
      </dsp:txBody>
      <dsp:txXfrm>
        <a:off x="3177199" y="3197653"/>
        <a:ext cx="711245" cy="711245"/>
      </dsp:txXfrm>
    </dsp:sp>
    <dsp:sp modelId="{4738B6BC-5964-45A2-B09D-3CC041244D13}">
      <dsp:nvSpPr>
        <dsp:cNvPr id="0" name=""/>
        <dsp:cNvSpPr/>
      </dsp:nvSpPr>
      <dsp:spPr>
        <a:xfrm>
          <a:off x="1505761" y="1526215"/>
          <a:ext cx="1005853" cy="1005853"/>
        </a:xfrm>
        <a:prstGeom prst="ellipse">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空间效率</a:t>
          </a:r>
        </a:p>
      </dsp:txBody>
      <dsp:txXfrm>
        <a:off x="1653065" y="1673519"/>
        <a:ext cx="711245" cy="711245"/>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A4EE30-1AA7-4304-95F5-7BB5C934BFCB}">
      <dsp:nvSpPr>
        <dsp:cNvPr id="0" name=""/>
        <dsp:cNvSpPr/>
      </dsp:nvSpPr>
      <dsp:spPr>
        <a:xfrm rot="16200000">
          <a:off x="706" y="785224"/>
          <a:ext cx="2296024" cy="2296024"/>
        </a:xfrm>
        <a:prstGeom prst="downArrow">
          <a:avLst>
            <a:gd name="adj1" fmla="val 50000"/>
            <a:gd name="adj2" fmla="val 35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据的逻辑结构</a:t>
          </a:r>
        </a:p>
      </dsp:txBody>
      <dsp:txXfrm rot="5400000">
        <a:off x="706" y="1359230"/>
        <a:ext cx="1894220" cy="1148012"/>
      </dsp:txXfrm>
    </dsp:sp>
    <dsp:sp modelId="{DC4979F9-FECE-453C-99BA-BBB4704DA916}">
      <dsp:nvSpPr>
        <dsp:cNvPr id="0" name=""/>
        <dsp:cNvSpPr/>
      </dsp:nvSpPr>
      <dsp:spPr>
        <a:xfrm rot="5400000">
          <a:off x="2486847" y="785224"/>
          <a:ext cx="2296024" cy="2296024"/>
        </a:xfrm>
        <a:prstGeom prst="downArrow">
          <a:avLst>
            <a:gd name="adj1" fmla="val 50000"/>
            <a:gd name="adj2" fmla="val 35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据的物理结构</a:t>
          </a:r>
        </a:p>
      </dsp:txBody>
      <dsp:txXfrm rot="-5400000">
        <a:off x="2888651" y="1359230"/>
        <a:ext cx="1894220" cy="11480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A4EE30-1AA7-4304-95F5-7BB5C934BFCB}">
      <dsp:nvSpPr>
        <dsp:cNvPr id="0" name=""/>
        <dsp:cNvSpPr/>
      </dsp:nvSpPr>
      <dsp:spPr>
        <a:xfrm rot="16200000">
          <a:off x="706" y="785224"/>
          <a:ext cx="2296024" cy="2296024"/>
        </a:xfrm>
        <a:prstGeom prst="downArrow">
          <a:avLst>
            <a:gd name="adj1" fmla="val 50000"/>
            <a:gd name="adj2" fmla="val 35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据的逻辑结构</a:t>
          </a:r>
        </a:p>
      </dsp:txBody>
      <dsp:txXfrm rot="5400000">
        <a:off x="706" y="1359230"/>
        <a:ext cx="1894220" cy="1148012"/>
      </dsp:txXfrm>
    </dsp:sp>
    <dsp:sp modelId="{DC4979F9-FECE-453C-99BA-BBB4704DA916}">
      <dsp:nvSpPr>
        <dsp:cNvPr id="0" name=""/>
        <dsp:cNvSpPr/>
      </dsp:nvSpPr>
      <dsp:spPr>
        <a:xfrm rot="5400000">
          <a:off x="2486847" y="785224"/>
          <a:ext cx="2296024" cy="2296024"/>
        </a:xfrm>
        <a:prstGeom prst="downArrow">
          <a:avLst>
            <a:gd name="adj1" fmla="val 50000"/>
            <a:gd name="adj2" fmla="val 35000"/>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据的物理结构</a:t>
          </a:r>
        </a:p>
      </dsp:txBody>
      <dsp:txXfrm rot="-5400000">
        <a:off x="2888651" y="1359230"/>
        <a:ext cx="1894220" cy="114801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C5FDD-189F-496E-9ADB-EA4D7BD5DCEE}">
      <dsp:nvSpPr>
        <dsp:cNvPr id="0" name=""/>
        <dsp:cNvSpPr/>
      </dsp:nvSpPr>
      <dsp:spPr>
        <a:xfrm>
          <a:off x="2568525" y="909321"/>
          <a:ext cx="1320093" cy="381892"/>
        </a:xfrm>
        <a:custGeom>
          <a:avLst/>
          <a:gdLst/>
          <a:ahLst/>
          <a:cxnLst/>
          <a:rect l="0" t="0" r="0" b="0"/>
          <a:pathLst>
            <a:path>
              <a:moveTo>
                <a:pt x="0" y="0"/>
              </a:moveTo>
              <a:lnTo>
                <a:pt x="0" y="190946"/>
              </a:lnTo>
              <a:lnTo>
                <a:pt x="1320093" y="190946"/>
              </a:lnTo>
              <a:lnTo>
                <a:pt x="1320093" y="3818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A40BB-9849-46E4-8150-8827BDED8F4E}">
      <dsp:nvSpPr>
        <dsp:cNvPr id="0" name=""/>
        <dsp:cNvSpPr/>
      </dsp:nvSpPr>
      <dsp:spPr>
        <a:xfrm>
          <a:off x="1169489" y="909321"/>
          <a:ext cx="1399036" cy="381892"/>
        </a:xfrm>
        <a:custGeom>
          <a:avLst/>
          <a:gdLst/>
          <a:ahLst/>
          <a:cxnLst/>
          <a:rect l="0" t="0" r="0" b="0"/>
          <a:pathLst>
            <a:path>
              <a:moveTo>
                <a:pt x="1399036" y="0"/>
              </a:moveTo>
              <a:lnTo>
                <a:pt x="1399036" y="190946"/>
              </a:lnTo>
              <a:lnTo>
                <a:pt x="0" y="190946"/>
              </a:lnTo>
              <a:lnTo>
                <a:pt x="0" y="3818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94DE2C-77F8-4B56-8A48-798BE7F4332F}">
      <dsp:nvSpPr>
        <dsp:cNvPr id="0" name=""/>
        <dsp:cNvSpPr/>
      </dsp:nvSpPr>
      <dsp:spPr>
        <a:xfrm>
          <a:off x="1082936" y="53"/>
          <a:ext cx="2971178" cy="90926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存储器的局部性</a:t>
          </a:r>
        </a:p>
      </dsp:txBody>
      <dsp:txXfrm>
        <a:off x="1082936" y="53"/>
        <a:ext cx="2971178" cy="909268"/>
      </dsp:txXfrm>
    </dsp:sp>
    <dsp:sp modelId="{F7ABBE06-9F3D-4A9C-B235-67347EEF5FAF}">
      <dsp:nvSpPr>
        <dsp:cNvPr id="0" name=""/>
        <dsp:cNvSpPr/>
      </dsp:nvSpPr>
      <dsp:spPr>
        <a:xfrm>
          <a:off x="40342" y="1291214"/>
          <a:ext cx="2258294" cy="90926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时间局部性</a:t>
          </a:r>
        </a:p>
      </dsp:txBody>
      <dsp:txXfrm>
        <a:off x="40342" y="1291214"/>
        <a:ext cx="2258294" cy="909268"/>
      </dsp:txXfrm>
    </dsp:sp>
    <dsp:sp modelId="{385BBC87-F6FC-48A9-A296-CEA25C145B14}">
      <dsp:nvSpPr>
        <dsp:cNvPr id="0" name=""/>
        <dsp:cNvSpPr/>
      </dsp:nvSpPr>
      <dsp:spPr>
        <a:xfrm>
          <a:off x="2680529" y="1291214"/>
          <a:ext cx="2416179" cy="90926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空间局部性</a:t>
          </a:r>
        </a:p>
      </dsp:txBody>
      <dsp:txXfrm>
        <a:off x="2680529" y="1291214"/>
        <a:ext cx="2416179" cy="9092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F67654-9AA9-4160-991C-94DFDD70CE7E}">
      <dsp:nvSpPr>
        <dsp:cNvPr id="0" name=""/>
        <dsp:cNvSpPr/>
      </dsp:nvSpPr>
      <dsp:spPr>
        <a:xfrm>
          <a:off x="1787549" y="1981200"/>
          <a:ext cx="493873" cy="941070"/>
        </a:xfrm>
        <a:custGeom>
          <a:avLst/>
          <a:gdLst/>
          <a:ahLst/>
          <a:cxnLst/>
          <a:rect l="0" t="0" r="0" b="0"/>
          <a:pathLst>
            <a:path>
              <a:moveTo>
                <a:pt x="0" y="0"/>
              </a:moveTo>
              <a:lnTo>
                <a:pt x="246936" y="0"/>
              </a:lnTo>
              <a:lnTo>
                <a:pt x="246936" y="941070"/>
              </a:lnTo>
              <a:lnTo>
                <a:pt x="493873" y="9410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07916" y="2425165"/>
        <a:ext cx="53139" cy="53139"/>
      </dsp:txXfrm>
    </dsp:sp>
    <dsp:sp modelId="{B3983E92-E6E4-4072-8905-4F9D8425725B}">
      <dsp:nvSpPr>
        <dsp:cNvPr id="0" name=""/>
        <dsp:cNvSpPr/>
      </dsp:nvSpPr>
      <dsp:spPr>
        <a:xfrm>
          <a:off x="1787549" y="1935480"/>
          <a:ext cx="493873" cy="91440"/>
        </a:xfrm>
        <a:custGeom>
          <a:avLst/>
          <a:gdLst/>
          <a:ahLst/>
          <a:cxnLst/>
          <a:rect l="0" t="0" r="0" b="0"/>
          <a:pathLst>
            <a:path>
              <a:moveTo>
                <a:pt x="0" y="45720"/>
              </a:moveTo>
              <a:lnTo>
                <a:pt x="493873" y="457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22139" y="1968853"/>
        <a:ext cx="24693" cy="24693"/>
      </dsp:txXfrm>
    </dsp:sp>
    <dsp:sp modelId="{6E381E78-FDA6-448F-97C3-1FC7EA4E51D7}">
      <dsp:nvSpPr>
        <dsp:cNvPr id="0" name=""/>
        <dsp:cNvSpPr/>
      </dsp:nvSpPr>
      <dsp:spPr>
        <a:xfrm>
          <a:off x="1787549" y="1040129"/>
          <a:ext cx="493873" cy="941070"/>
        </a:xfrm>
        <a:custGeom>
          <a:avLst/>
          <a:gdLst/>
          <a:ahLst/>
          <a:cxnLst/>
          <a:rect l="0" t="0" r="0" b="0"/>
          <a:pathLst>
            <a:path>
              <a:moveTo>
                <a:pt x="0" y="941070"/>
              </a:moveTo>
              <a:lnTo>
                <a:pt x="246936" y="941070"/>
              </a:lnTo>
              <a:lnTo>
                <a:pt x="246936" y="0"/>
              </a:lnTo>
              <a:lnTo>
                <a:pt x="493873"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07916" y="1484095"/>
        <a:ext cx="53139" cy="53139"/>
      </dsp:txXfrm>
    </dsp:sp>
    <dsp:sp modelId="{3D8BAAEC-2C77-4A20-9DBE-8DFC4BA73240}">
      <dsp:nvSpPr>
        <dsp:cNvPr id="0" name=""/>
        <dsp:cNvSpPr/>
      </dsp:nvSpPr>
      <dsp:spPr>
        <a:xfrm rot="16200000">
          <a:off x="-570078" y="1604772"/>
          <a:ext cx="3962400" cy="75285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技术可行性分析</a:t>
          </a:r>
        </a:p>
      </dsp:txBody>
      <dsp:txXfrm>
        <a:off x="-570078" y="1604772"/>
        <a:ext cx="3962400" cy="752856"/>
      </dsp:txXfrm>
    </dsp:sp>
    <dsp:sp modelId="{CBFDBEE2-F632-4C39-BB62-BD000B931821}">
      <dsp:nvSpPr>
        <dsp:cNvPr id="0" name=""/>
        <dsp:cNvSpPr/>
      </dsp:nvSpPr>
      <dsp:spPr>
        <a:xfrm>
          <a:off x="2281423" y="663701"/>
          <a:ext cx="2469367" cy="75285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资源分析</a:t>
          </a:r>
        </a:p>
      </dsp:txBody>
      <dsp:txXfrm>
        <a:off x="2281423" y="663701"/>
        <a:ext cx="2469367" cy="752856"/>
      </dsp:txXfrm>
    </dsp:sp>
    <dsp:sp modelId="{93181682-76F1-4772-B93C-16727255AB4A}">
      <dsp:nvSpPr>
        <dsp:cNvPr id="0" name=""/>
        <dsp:cNvSpPr/>
      </dsp:nvSpPr>
      <dsp:spPr>
        <a:xfrm>
          <a:off x="2281423" y="1604772"/>
          <a:ext cx="2469367" cy="75285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技术分析</a:t>
          </a:r>
        </a:p>
      </dsp:txBody>
      <dsp:txXfrm>
        <a:off x="2281423" y="1604772"/>
        <a:ext cx="2469367" cy="752856"/>
      </dsp:txXfrm>
    </dsp:sp>
    <dsp:sp modelId="{8047C910-B093-4A6A-9B7E-4767D7CBBF68}">
      <dsp:nvSpPr>
        <dsp:cNvPr id="0" name=""/>
        <dsp:cNvSpPr/>
      </dsp:nvSpPr>
      <dsp:spPr>
        <a:xfrm>
          <a:off x="2281423" y="2545842"/>
          <a:ext cx="2469367" cy="75285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效率分析</a:t>
          </a:r>
        </a:p>
      </dsp:txBody>
      <dsp:txXfrm>
        <a:off x="2281423" y="2545842"/>
        <a:ext cx="2469367" cy="752856"/>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777B0E-8834-43C0-84EE-BD5A0F8AF96D}">
      <dsp:nvSpPr>
        <dsp:cNvPr id="0" name=""/>
        <dsp:cNvSpPr/>
      </dsp:nvSpPr>
      <dsp:spPr>
        <a:xfrm>
          <a:off x="5" y="0"/>
          <a:ext cx="10999786" cy="2894390"/>
        </a:xfrm>
        <a:prstGeom prst="rightArrow">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B8CC0ED-78C1-410B-92F9-4C367B6C71B5}">
      <dsp:nvSpPr>
        <dsp:cNvPr id="0" name=""/>
        <dsp:cNvSpPr/>
      </dsp:nvSpPr>
      <dsp:spPr>
        <a:xfrm>
          <a:off x="4196" y="868317"/>
          <a:ext cx="1724927" cy="1157756"/>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制定软件测试计划</a:t>
          </a:r>
        </a:p>
      </dsp:txBody>
      <dsp:txXfrm>
        <a:off x="60713" y="924834"/>
        <a:ext cx="1611893" cy="1044722"/>
      </dsp:txXfrm>
    </dsp:sp>
    <dsp:sp modelId="{C35920B3-53C6-41AF-B529-BF8880189ADB}">
      <dsp:nvSpPr>
        <dsp:cNvPr id="0" name=""/>
        <dsp:cNvSpPr/>
      </dsp:nvSpPr>
      <dsp:spPr>
        <a:xfrm>
          <a:off x="1857490" y="868317"/>
          <a:ext cx="1724927" cy="1157756"/>
        </a:xfrm>
        <a:prstGeom prst="roundRect">
          <a:avLst/>
        </a:prstGeom>
        <a:solidFill>
          <a:schemeClr val="accent4">
            <a:hueOff val="-305671"/>
            <a:satOff val="-2049"/>
            <a:lumOff val="-2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设计测试用例</a:t>
          </a:r>
        </a:p>
      </dsp:txBody>
      <dsp:txXfrm>
        <a:off x="1914007" y="924834"/>
        <a:ext cx="1611893" cy="1044722"/>
      </dsp:txXfrm>
    </dsp:sp>
    <dsp:sp modelId="{F066C402-E443-4CC9-9F10-2B570504FFB1}">
      <dsp:nvSpPr>
        <dsp:cNvPr id="0" name=""/>
        <dsp:cNvSpPr/>
      </dsp:nvSpPr>
      <dsp:spPr>
        <a:xfrm>
          <a:off x="3710784" y="868317"/>
          <a:ext cx="1724927" cy="1157756"/>
        </a:xfrm>
        <a:prstGeom prst="roundRect">
          <a:avLst/>
        </a:prstGeom>
        <a:solidFill>
          <a:schemeClr val="accent4">
            <a:hueOff val="-611342"/>
            <a:satOff val="-4098"/>
            <a:lumOff val="-423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测试准备</a:t>
          </a:r>
        </a:p>
      </dsp:txBody>
      <dsp:txXfrm>
        <a:off x="3767301" y="924834"/>
        <a:ext cx="1611893" cy="1044722"/>
      </dsp:txXfrm>
    </dsp:sp>
    <dsp:sp modelId="{A0DF60E9-173A-48A7-9F4D-4CDE6923B805}">
      <dsp:nvSpPr>
        <dsp:cNvPr id="0" name=""/>
        <dsp:cNvSpPr/>
      </dsp:nvSpPr>
      <dsp:spPr>
        <a:xfrm>
          <a:off x="5564079" y="868317"/>
          <a:ext cx="1724927" cy="1157756"/>
        </a:xfrm>
        <a:prstGeom prst="roundRect">
          <a:avLst/>
        </a:prstGeom>
        <a:solidFill>
          <a:schemeClr val="accent4">
            <a:hueOff val="-917013"/>
            <a:satOff val="-6147"/>
            <a:lumOff val="-6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执行测试</a:t>
          </a:r>
        </a:p>
      </dsp:txBody>
      <dsp:txXfrm>
        <a:off x="5620596" y="924834"/>
        <a:ext cx="1611893" cy="1044722"/>
      </dsp:txXfrm>
    </dsp:sp>
    <dsp:sp modelId="{AE42C791-C0A5-4C7C-A7ED-5C4AE1A71C83}">
      <dsp:nvSpPr>
        <dsp:cNvPr id="0" name=""/>
        <dsp:cNvSpPr/>
      </dsp:nvSpPr>
      <dsp:spPr>
        <a:xfrm>
          <a:off x="7417373" y="868317"/>
          <a:ext cx="1724927" cy="1157756"/>
        </a:xfrm>
        <a:prstGeom prst="roundRect">
          <a:avLst/>
        </a:prstGeom>
        <a:solidFill>
          <a:schemeClr val="accent4">
            <a:hueOff val="-1222684"/>
            <a:satOff val="-8196"/>
            <a:lumOff val="-847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测试结果评估</a:t>
          </a:r>
        </a:p>
      </dsp:txBody>
      <dsp:txXfrm>
        <a:off x="7473890" y="924834"/>
        <a:ext cx="1611893" cy="1044722"/>
      </dsp:txXfrm>
    </dsp:sp>
    <dsp:sp modelId="{48EA62B1-F097-4A98-AEB2-D6CB17E33ADF}">
      <dsp:nvSpPr>
        <dsp:cNvPr id="0" name=""/>
        <dsp:cNvSpPr/>
      </dsp:nvSpPr>
      <dsp:spPr>
        <a:xfrm>
          <a:off x="9270668" y="868317"/>
          <a:ext cx="1724927" cy="1157756"/>
        </a:xfrm>
        <a:prstGeom prst="roundRect">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缺陷跟踪</a:t>
          </a:r>
        </a:p>
      </dsp:txBody>
      <dsp:txXfrm>
        <a:off x="9327185" y="924834"/>
        <a:ext cx="1611893" cy="104472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06AAF-C6B0-4731-9955-9F4D8FE2A6B3}">
      <dsp:nvSpPr>
        <dsp:cNvPr id="0" name=""/>
        <dsp:cNvSpPr/>
      </dsp:nvSpPr>
      <dsp:spPr>
        <a:xfrm>
          <a:off x="883101" y="457834"/>
          <a:ext cx="3056601" cy="3056601"/>
        </a:xfrm>
        <a:prstGeom prst="blockArc">
          <a:avLst>
            <a:gd name="adj1" fmla="val 11880000"/>
            <a:gd name="adj2" fmla="val 16200000"/>
            <a:gd name="adj3" fmla="val 4644"/>
          </a:avLst>
        </a:prstGeom>
        <a:solidFill>
          <a:schemeClr val="accent2">
            <a:hueOff val="-1323373"/>
            <a:satOff val="1492"/>
            <a:lumOff val="353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AF68E8-7A35-4D70-A5F8-75BBEEC0ED3C}">
      <dsp:nvSpPr>
        <dsp:cNvPr id="0" name=""/>
        <dsp:cNvSpPr/>
      </dsp:nvSpPr>
      <dsp:spPr>
        <a:xfrm>
          <a:off x="883101" y="457834"/>
          <a:ext cx="3056601" cy="3056601"/>
        </a:xfrm>
        <a:prstGeom prst="blockArc">
          <a:avLst>
            <a:gd name="adj1" fmla="val 7560000"/>
            <a:gd name="adj2" fmla="val 11880000"/>
            <a:gd name="adj3" fmla="val 4644"/>
          </a:avLst>
        </a:prstGeom>
        <a:solidFill>
          <a:schemeClr val="accent2">
            <a:hueOff val="-992530"/>
            <a:satOff val="1119"/>
            <a:lumOff val="264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705A9DA-813D-4FAF-935E-9806252D3C91}">
      <dsp:nvSpPr>
        <dsp:cNvPr id="0" name=""/>
        <dsp:cNvSpPr/>
      </dsp:nvSpPr>
      <dsp:spPr>
        <a:xfrm>
          <a:off x="883101" y="457834"/>
          <a:ext cx="3056601" cy="3056601"/>
        </a:xfrm>
        <a:prstGeom prst="blockArc">
          <a:avLst>
            <a:gd name="adj1" fmla="val 3240000"/>
            <a:gd name="adj2" fmla="val 7560000"/>
            <a:gd name="adj3" fmla="val 4644"/>
          </a:avLst>
        </a:prstGeom>
        <a:solidFill>
          <a:schemeClr val="accent2">
            <a:hueOff val="-661686"/>
            <a:satOff val="746"/>
            <a:lumOff val="176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F2F04B-BC76-464E-A0D5-51810DEAC62F}">
      <dsp:nvSpPr>
        <dsp:cNvPr id="0" name=""/>
        <dsp:cNvSpPr/>
      </dsp:nvSpPr>
      <dsp:spPr>
        <a:xfrm>
          <a:off x="883101" y="457834"/>
          <a:ext cx="3056601" cy="3056601"/>
        </a:xfrm>
        <a:prstGeom prst="blockArc">
          <a:avLst>
            <a:gd name="adj1" fmla="val 20520000"/>
            <a:gd name="adj2" fmla="val 3240000"/>
            <a:gd name="adj3" fmla="val 4644"/>
          </a:avLst>
        </a:prstGeom>
        <a:solidFill>
          <a:schemeClr val="accent2">
            <a:hueOff val="-330843"/>
            <a:satOff val="373"/>
            <a:lumOff val="88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6931ADB-A6B2-4D69-80EC-5AF4DFD759F4}">
      <dsp:nvSpPr>
        <dsp:cNvPr id="0" name=""/>
        <dsp:cNvSpPr/>
      </dsp:nvSpPr>
      <dsp:spPr>
        <a:xfrm>
          <a:off x="883101" y="457834"/>
          <a:ext cx="3056601" cy="3056601"/>
        </a:xfrm>
        <a:prstGeom prst="blockArc">
          <a:avLst>
            <a:gd name="adj1" fmla="val 16200000"/>
            <a:gd name="adj2" fmla="val 20520000"/>
            <a:gd name="adj3" fmla="val 4644"/>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8234A75-096B-48B7-B38D-C7AA272DF0BC}">
      <dsp:nvSpPr>
        <dsp:cNvPr id="0" name=""/>
        <dsp:cNvSpPr/>
      </dsp:nvSpPr>
      <dsp:spPr>
        <a:xfrm>
          <a:off x="1707291" y="1282025"/>
          <a:ext cx="1408221" cy="1408221"/>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软件测试</a:t>
          </a:r>
        </a:p>
      </dsp:txBody>
      <dsp:txXfrm>
        <a:off x="1913520" y="1488254"/>
        <a:ext cx="995763" cy="995763"/>
      </dsp:txXfrm>
    </dsp:sp>
    <dsp:sp modelId="{EF928711-FB7F-42DA-9E1B-7B46EEBD628C}">
      <dsp:nvSpPr>
        <dsp:cNvPr id="0" name=""/>
        <dsp:cNvSpPr/>
      </dsp:nvSpPr>
      <dsp:spPr>
        <a:xfrm>
          <a:off x="1918524" y="444"/>
          <a:ext cx="985754" cy="985754"/>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质量</a:t>
          </a:r>
        </a:p>
      </dsp:txBody>
      <dsp:txXfrm>
        <a:off x="2062884" y="144804"/>
        <a:ext cx="697034" cy="697034"/>
      </dsp:txXfrm>
    </dsp:sp>
    <dsp:sp modelId="{A0F4B9E2-6558-4AA2-9F18-FE0770962989}">
      <dsp:nvSpPr>
        <dsp:cNvPr id="0" name=""/>
        <dsp:cNvSpPr/>
      </dsp:nvSpPr>
      <dsp:spPr>
        <a:xfrm>
          <a:off x="3338274" y="1031953"/>
          <a:ext cx="985754" cy="985754"/>
        </a:xfrm>
        <a:prstGeom prst="ellipse">
          <a:avLst/>
        </a:prstGeom>
        <a:solidFill>
          <a:schemeClr val="accent2">
            <a:hueOff val="-330843"/>
            <a:satOff val="373"/>
            <a:lumOff val="88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人员</a:t>
          </a:r>
        </a:p>
      </dsp:txBody>
      <dsp:txXfrm>
        <a:off x="3482634" y="1176313"/>
        <a:ext cx="697034" cy="697034"/>
      </dsp:txXfrm>
    </dsp:sp>
    <dsp:sp modelId="{3B97CD0B-37C0-4C4E-B5C4-CF7C237E43D3}">
      <dsp:nvSpPr>
        <dsp:cNvPr id="0" name=""/>
        <dsp:cNvSpPr/>
      </dsp:nvSpPr>
      <dsp:spPr>
        <a:xfrm>
          <a:off x="2795978" y="2700969"/>
          <a:ext cx="985754" cy="985754"/>
        </a:xfrm>
        <a:prstGeom prst="ellipse">
          <a:avLst/>
        </a:prstGeom>
        <a:solidFill>
          <a:schemeClr val="accent2">
            <a:hueOff val="-661686"/>
            <a:satOff val="746"/>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技术</a:t>
          </a:r>
        </a:p>
      </dsp:txBody>
      <dsp:txXfrm>
        <a:off x="2940338" y="2845329"/>
        <a:ext cx="697034" cy="697034"/>
      </dsp:txXfrm>
    </dsp:sp>
    <dsp:sp modelId="{A2112E21-D1CE-4CCE-A46D-4340BBD4407A}">
      <dsp:nvSpPr>
        <dsp:cNvPr id="0" name=""/>
        <dsp:cNvSpPr/>
      </dsp:nvSpPr>
      <dsp:spPr>
        <a:xfrm>
          <a:off x="1041070" y="2700969"/>
          <a:ext cx="985754" cy="985754"/>
        </a:xfrm>
        <a:prstGeom prst="ellipse">
          <a:avLst/>
        </a:prstGeom>
        <a:solidFill>
          <a:schemeClr val="accent2">
            <a:hueOff val="-992530"/>
            <a:satOff val="1119"/>
            <a:lumOff val="264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流程</a:t>
          </a:r>
        </a:p>
      </dsp:txBody>
      <dsp:txXfrm>
        <a:off x="1185430" y="2845329"/>
        <a:ext cx="697034" cy="697034"/>
      </dsp:txXfrm>
    </dsp:sp>
    <dsp:sp modelId="{17B3C441-6690-422F-A6FB-394557CC0EF8}">
      <dsp:nvSpPr>
        <dsp:cNvPr id="0" name=""/>
        <dsp:cNvSpPr/>
      </dsp:nvSpPr>
      <dsp:spPr>
        <a:xfrm>
          <a:off x="498774" y="1031953"/>
          <a:ext cx="985754" cy="985754"/>
        </a:xfrm>
        <a:prstGeom prst="ellipse">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a:t>资源</a:t>
          </a:r>
          <a:endParaRPr lang="zh-CN" altLang="en-US" sz="2400" kern="1200" dirty="0"/>
        </a:p>
      </dsp:txBody>
      <dsp:txXfrm>
        <a:off x="643134" y="1176313"/>
        <a:ext cx="697034" cy="69703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03916D-317A-4936-9673-EAAF306BA81D}">
      <dsp:nvSpPr>
        <dsp:cNvPr id="0" name=""/>
        <dsp:cNvSpPr/>
      </dsp:nvSpPr>
      <dsp:spPr>
        <a:xfrm>
          <a:off x="3557661" y="1370436"/>
          <a:ext cx="2517071" cy="436847"/>
        </a:xfrm>
        <a:custGeom>
          <a:avLst/>
          <a:gdLst/>
          <a:ahLst/>
          <a:cxnLst/>
          <a:rect l="0" t="0" r="0" b="0"/>
          <a:pathLst>
            <a:path>
              <a:moveTo>
                <a:pt x="0" y="0"/>
              </a:moveTo>
              <a:lnTo>
                <a:pt x="0" y="218423"/>
              </a:lnTo>
              <a:lnTo>
                <a:pt x="2517071" y="218423"/>
              </a:lnTo>
              <a:lnTo>
                <a:pt x="2517071" y="43684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F20389-1B48-45C4-98EA-5B5A95CD74BA}">
      <dsp:nvSpPr>
        <dsp:cNvPr id="0" name=""/>
        <dsp:cNvSpPr/>
      </dsp:nvSpPr>
      <dsp:spPr>
        <a:xfrm>
          <a:off x="3511941" y="1370436"/>
          <a:ext cx="91440" cy="436847"/>
        </a:xfrm>
        <a:custGeom>
          <a:avLst/>
          <a:gdLst/>
          <a:ahLst/>
          <a:cxnLst/>
          <a:rect l="0" t="0" r="0" b="0"/>
          <a:pathLst>
            <a:path>
              <a:moveTo>
                <a:pt x="45720" y="0"/>
              </a:moveTo>
              <a:lnTo>
                <a:pt x="45720" y="43684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D3F9DF-9233-41B7-9F49-C9CDB5C6AAD7}">
      <dsp:nvSpPr>
        <dsp:cNvPr id="0" name=""/>
        <dsp:cNvSpPr/>
      </dsp:nvSpPr>
      <dsp:spPr>
        <a:xfrm>
          <a:off x="1040589" y="1370436"/>
          <a:ext cx="2517071" cy="436847"/>
        </a:xfrm>
        <a:custGeom>
          <a:avLst/>
          <a:gdLst/>
          <a:ahLst/>
          <a:cxnLst/>
          <a:rect l="0" t="0" r="0" b="0"/>
          <a:pathLst>
            <a:path>
              <a:moveTo>
                <a:pt x="2517071" y="0"/>
              </a:moveTo>
              <a:lnTo>
                <a:pt x="2517071" y="218423"/>
              </a:lnTo>
              <a:lnTo>
                <a:pt x="0" y="218423"/>
              </a:lnTo>
              <a:lnTo>
                <a:pt x="0" y="43684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4348FC-2B15-46F5-9F39-7B41661F9053}">
      <dsp:nvSpPr>
        <dsp:cNvPr id="0" name=""/>
        <dsp:cNvSpPr/>
      </dsp:nvSpPr>
      <dsp:spPr>
        <a:xfrm>
          <a:off x="2517549" y="330324"/>
          <a:ext cx="2080224" cy="10401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用例设计</a:t>
          </a:r>
        </a:p>
      </dsp:txBody>
      <dsp:txXfrm>
        <a:off x="2517549" y="330324"/>
        <a:ext cx="2080224" cy="1040112"/>
      </dsp:txXfrm>
    </dsp:sp>
    <dsp:sp modelId="{EE37243A-8E3F-48EF-B159-56F0D5527E34}">
      <dsp:nvSpPr>
        <dsp:cNvPr id="0" name=""/>
        <dsp:cNvSpPr/>
      </dsp:nvSpPr>
      <dsp:spPr>
        <a:xfrm>
          <a:off x="477" y="1807284"/>
          <a:ext cx="2080224" cy="10401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白盒测试</a:t>
          </a:r>
        </a:p>
      </dsp:txBody>
      <dsp:txXfrm>
        <a:off x="477" y="1807284"/>
        <a:ext cx="2080224" cy="1040112"/>
      </dsp:txXfrm>
    </dsp:sp>
    <dsp:sp modelId="{0E760185-ECAA-4FED-8F07-B7E6D99ABDC7}">
      <dsp:nvSpPr>
        <dsp:cNvPr id="0" name=""/>
        <dsp:cNvSpPr/>
      </dsp:nvSpPr>
      <dsp:spPr>
        <a:xfrm>
          <a:off x="2517549" y="1807284"/>
          <a:ext cx="2080224" cy="10401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黑盒测试</a:t>
          </a:r>
        </a:p>
      </dsp:txBody>
      <dsp:txXfrm>
        <a:off x="2517549" y="1807284"/>
        <a:ext cx="2080224" cy="1040112"/>
      </dsp:txXfrm>
    </dsp:sp>
    <dsp:sp modelId="{8CC4B49B-575B-44D2-B840-D7C2EEAC9D25}">
      <dsp:nvSpPr>
        <dsp:cNvPr id="0" name=""/>
        <dsp:cNvSpPr/>
      </dsp:nvSpPr>
      <dsp:spPr>
        <a:xfrm>
          <a:off x="5034620" y="1807284"/>
          <a:ext cx="2080224" cy="10401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性能测试</a:t>
          </a:r>
        </a:p>
      </dsp:txBody>
      <dsp:txXfrm>
        <a:off x="5034620" y="1807284"/>
        <a:ext cx="2080224" cy="104011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1D0B9-E68A-4298-BCD6-DC0CCEC1626E}">
      <dsp:nvSpPr>
        <dsp:cNvPr id="0" name=""/>
        <dsp:cNvSpPr/>
      </dsp:nvSpPr>
      <dsp:spPr>
        <a:xfrm>
          <a:off x="4674653" y="1559950"/>
          <a:ext cx="4022311" cy="272921"/>
        </a:xfrm>
        <a:custGeom>
          <a:avLst/>
          <a:gdLst/>
          <a:ahLst/>
          <a:cxnLst/>
          <a:rect l="0" t="0" r="0" b="0"/>
          <a:pathLst>
            <a:path>
              <a:moveTo>
                <a:pt x="0" y="0"/>
              </a:moveTo>
              <a:lnTo>
                <a:pt x="0" y="136460"/>
              </a:lnTo>
              <a:lnTo>
                <a:pt x="4022311" y="136460"/>
              </a:lnTo>
              <a:lnTo>
                <a:pt x="4022311" y="27292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A1CE93-1E68-4DD1-AB68-92845AD48991}">
      <dsp:nvSpPr>
        <dsp:cNvPr id="0" name=""/>
        <dsp:cNvSpPr/>
      </dsp:nvSpPr>
      <dsp:spPr>
        <a:xfrm>
          <a:off x="4674653" y="1559950"/>
          <a:ext cx="2449766" cy="272921"/>
        </a:xfrm>
        <a:custGeom>
          <a:avLst/>
          <a:gdLst/>
          <a:ahLst/>
          <a:cxnLst/>
          <a:rect l="0" t="0" r="0" b="0"/>
          <a:pathLst>
            <a:path>
              <a:moveTo>
                <a:pt x="0" y="0"/>
              </a:moveTo>
              <a:lnTo>
                <a:pt x="0" y="136460"/>
              </a:lnTo>
              <a:lnTo>
                <a:pt x="2449766" y="136460"/>
              </a:lnTo>
              <a:lnTo>
                <a:pt x="2449766" y="27292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4FE7C0-E5EB-4F30-9666-7DB1778759F1}">
      <dsp:nvSpPr>
        <dsp:cNvPr id="0" name=""/>
        <dsp:cNvSpPr/>
      </dsp:nvSpPr>
      <dsp:spPr>
        <a:xfrm>
          <a:off x="4674653" y="1559950"/>
          <a:ext cx="877220" cy="272921"/>
        </a:xfrm>
        <a:custGeom>
          <a:avLst/>
          <a:gdLst/>
          <a:ahLst/>
          <a:cxnLst/>
          <a:rect l="0" t="0" r="0" b="0"/>
          <a:pathLst>
            <a:path>
              <a:moveTo>
                <a:pt x="0" y="0"/>
              </a:moveTo>
              <a:lnTo>
                <a:pt x="0" y="136460"/>
              </a:lnTo>
              <a:lnTo>
                <a:pt x="877220" y="136460"/>
              </a:lnTo>
              <a:lnTo>
                <a:pt x="877220" y="27292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21F908-1E51-4351-B7E6-78B1C16C52C8}">
      <dsp:nvSpPr>
        <dsp:cNvPr id="0" name=""/>
        <dsp:cNvSpPr/>
      </dsp:nvSpPr>
      <dsp:spPr>
        <a:xfrm>
          <a:off x="3979328" y="1559950"/>
          <a:ext cx="695325" cy="272921"/>
        </a:xfrm>
        <a:custGeom>
          <a:avLst/>
          <a:gdLst/>
          <a:ahLst/>
          <a:cxnLst/>
          <a:rect l="0" t="0" r="0" b="0"/>
          <a:pathLst>
            <a:path>
              <a:moveTo>
                <a:pt x="695325" y="0"/>
              </a:moveTo>
              <a:lnTo>
                <a:pt x="695325" y="136460"/>
              </a:lnTo>
              <a:lnTo>
                <a:pt x="0" y="136460"/>
              </a:lnTo>
              <a:lnTo>
                <a:pt x="0" y="27292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826EAD-9D97-4E62-A2D7-E591504DB849}">
      <dsp:nvSpPr>
        <dsp:cNvPr id="0" name=""/>
        <dsp:cNvSpPr/>
      </dsp:nvSpPr>
      <dsp:spPr>
        <a:xfrm>
          <a:off x="2315835" y="1559950"/>
          <a:ext cx="2358818" cy="272921"/>
        </a:xfrm>
        <a:custGeom>
          <a:avLst/>
          <a:gdLst/>
          <a:ahLst/>
          <a:cxnLst/>
          <a:rect l="0" t="0" r="0" b="0"/>
          <a:pathLst>
            <a:path>
              <a:moveTo>
                <a:pt x="2358818" y="0"/>
              </a:moveTo>
              <a:lnTo>
                <a:pt x="2358818" y="136460"/>
              </a:lnTo>
              <a:lnTo>
                <a:pt x="0" y="136460"/>
              </a:lnTo>
              <a:lnTo>
                <a:pt x="0" y="27292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74BDD6-9446-41F7-BABB-855323533966}">
      <dsp:nvSpPr>
        <dsp:cNvPr id="0" name=""/>
        <dsp:cNvSpPr/>
      </dsp:nvSpPr>
      <dsp:spPr>
        <a:xfrm>
          <a:off x="652341" y="1559950"/>
          <a:ext cx="4022311" cy="272921"/>
        </a:xfrm>
        <a:custGeom>
          <a:avLst/>
          <a:gdLst/>
          <a:ahLst/>
          <a:cxnLst/>
          <a:rect l="0" t="0" r="0" b="0"/>
          <a:pathLst>
            <a:path>
              <a:moveTo>
                <a:pt x="4022311" y="0"/>
              </a:moveTo>
              <a:lnTo>
                <a:pt x="4022311" y="136460"/>
              </a:lnTo>
              <a:lnTo>
                <a:pt x="0" y="136460"/>
              </a:lnTo>
              <a:lnTo>
                <a:pt x="0" y="27292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CE07D-8E73-413C-B6EA-A1E62427647D}">
      <dsp:nvSpPr>
        <dsp:cNvPr id="0" name=""/>
        <dsp:cNvSpPr/>
      </dsp:nvSpPr>
      <dsp:spPr>
        <a:xfrm>
          <a:off x="4024841" y="910138"/>
          <a:ext cx="1299624"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结构化方法</a:t>
          </a:r>
          <a:endParaRPr lang="en-US" altLang="zh-CN" sz="1600" kern="1200" dirty="0"/>
        </a:p>
        <a:p>
          <a:pPr marL="0" lvl="0" indent="0" algn="ctr" defTabSz="711200">
            <a:lnSpc>
              <a:spcPct val="90000"/>
            </a:lnSpc>
            <a:spcBef>
              <a:spcPct val="0"/>
            </a:spcBef>
            <a:spcAft>
              <a:spcPct val="35000"/>
            </a:spcAft>
            <a:buNone/>
          </a:pPr>
          <a:r>
            <a:rPr lang="zh-CN" altLang="zh-CN" sz="1600" kern="1200" dirty="0"/>
            <a:t>动态白盒测试</a:t>
          </a:r>
          <a:endParaRPr lang="zh-CN" altLang="en-US" sz="1600" kern="1200" dirty="0"/>
        </a:p>
      </dsp:txBody>
      <dsp:txXfrm>
        <a:off x="4024841" y="910138"/>
        <a:ext cx="1299624" cy="649812"/>
      </dsp:txXfrm>
    </dsp:sp>
    <dsp:sp modelId="{35FE606C-6D30-44AE-B547-4CB061ADD3FC}">
      <dsp:nvSpPr>
        <dsp:cNvPr id="0" name=""/>
        <dsp:cNvSpPr/>
      </dsp:nvSpPr>
      <dsp:spPr>
        <a:xfrm>
          <a:off x="2529" y="1832872"/>
          <a:ext cx="1299624"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逻辑覆盖法</a:t>
          </a:r>
        </a:p>
      </dsp:txBody>
      <dsp:txXfrm>
        <a:off x="2529" y="1832872"/>
        <a:ext cx="1299624" cy="649812"/>
      </dsp:txXfrm>
    </dsp:sp>
    <dsp:sp modelId="{4BA75816-94B4-46C2-82E3-BFD332FD22F6}">
      <dsp:nvSpPr>
        <dsp:cNvPr id="0" name=""/>
        <dsp:cNvSpPr/>
      </dsp:nvSpPr>
      <dsp:spPr>
        <a:xfrm>
          <a:off x="1575075" y="1832872"/>
          <a:ext cx="1481519"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基本路径测试法</a:t>
          </a:r>
        </a:p>
      </dsp:txBody>
      <dsp:txXfrm>
        <a:off x="1575075" y="1832872"/>
        <a:ext cx="1481519" cy="649812"/>
      </dsp:txXfrm>
    </dsp:sp>
    <dsp:sp modelId="{36084819-1E86-40A1-99E5-35A19BFBDD38}">
      <dsp:nvSpPr>
        <dsp:cNvPr id="0" name=""/>
        <dsp:cNvSpPr/>
      </dsp:nvSpPr>
      <dsp:spPr>
        <a:xfrm>
          <a:off x="3329516" y="1832872"/>
          <a:ext cx="1299624"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域测试</a:t>
          </a:r>
        </a:p>
      </dsp:txBody>
      <dsp:txXfrm>
        <a:off x="3329516" y="1832872"/>
        <a:ext cx="1299624" cy="649812"/>
      </dsp:txXfrm>
    </dsp:sp>
    <dsp:sp modelId="{9695F426-9066-46A5-8F4D-388AEDCA081D}">
      <dsp:nvSpPr>
        <dsp:cNvPr id="0" name=""/>
        <dsp:cNvSpPr/>
      </dsp:nvSpPr>
      <dsp:spPr>
        <a:xfrm>
          <a:off x="4902061" y="1832872"/>
          <a:ext cx="1299624"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符号测试</a:t>
          </a:r>
        </a:p>
      </dsp:txBody>
      <dsp:txXfrm>
        <a:off x="4902061" y="1832872"/>
        <a:ext cx="1299624" cy="649812"/>
      </dsp:txXfrm>
    </dsp:sp>
    <dsp:sp modelId="{CA258D00-A028-48C3-A463-78B3C03ECCAC}">
      <dsp:nvSpPr>
        <dsp:cNvPr id="0" name=""/>
        <dsp:cNvSpPr/>
      </dsp:nvSpPr>
      <dsp:spPr>
        <a:xfrm>
          <a:off x="6474607" y="1832872"/>
          <a:ext cx="1299624"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路径覆盖</a:t>
          </a:r>
        </a:p>
      </dsp:txBody>
      <dsp:txXfrm>
        <a:off x="6474607" y="1832872"/>
        <a:ext cx="1299624" cy="649812"/>
      </dsp:txXfrm>
    </dsp:sp>
    <dsp:sp modelId="{2484B5A6-DB04-49B8-9D1A-6B3980D65600}">
      <dsp:nvSpPr>
        <dsp:cNvPr id="0" name=""/>
        <dsp:cNvSpPr/>
      </dsp:nvSpPr>
      <dsp:spPr>
        <a:xfrm>
          <a:off x="8047152" y="1832872"/>
          <a:ext cx="1299624" cy="64981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程序变异</a:t>
          </a:r>
          <a:endParaRPr lang="zh-CN" altLang="en-US" sz="1600" kern="1200" dirty="0"/>
        </a:p>
      </dsp:txBody>
      <dsp:txXfrm>
        <a:off x="8047152" y="1832872"/>
        <a:ext cx="1299624" cy="649812"/>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A8B651-2C73-48C2-92EA-841FB5DDCD6F}">
      <dsp:nvSpPr>
        <dsp:cNvPr id="0" name=""/>
        <dsp:cNvSpPr/>
      </dsp:nvSpPr>
      <dsp:spPr>
        <a:xfrm>
          <a:off x="12953" y="64008"/>
          <a:ext cx="2638277" cy="717665"/>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t>软件代码和软件设计的一致性</a:t>
          </a:r>
        </a:p>
      </dsp:txBody>
      <dsp:txXfrm>
        <a:off x="33973" y="85028"/>
        <a:ext cx="1803217" cy="675625"/>
      </dsp:txXfrm>
    </dsp:sp>
    <dsp:sp modelId="{D3A03370-A969-4BA1-B174-39D537DD797F}">
      <dsp:nvSpPr>
        <dsp:cNvPr id="0" name=""/>
        <dsp:cNvSpPr/>
      </dsp:nvSpPr>
      <dsp:spPr>
        <a:xfrm>
          <a:off x="220955" y="848149"/>
          <a:ext cx="2638277" cy="717665"/>
        </a:xfrm>
        <a:prstGeom prst="roundRect">
          <a:avLst>
            <a:gd name="adj" fmla="val 10000"/>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t>代码结构的合理性</a:t>
          </a:r>
        </a:p>
      </dsp:txBody>
      <dsp:txXfrm>
        <a:off x="241975" y="869169"/>
        <a:ext cx="1908799" cy="675625"/>
      </dsp:txXfrm>
    </dsp:sp>
    <dsp:sp modelId="{4BF1ABE2-4E81-4C05-A39D-0C4BFD71AC1A}">
      <dsp:nvSpPr>
        <dsp:cNvPr id="0" name=""/>
        <dsp:cNvSpPr/>
      </dsp:nvSpPr>
      <dsp:spPr>
        <a:xfrm>
          <a:off x="438613" y="1696299"/>
          <a:ext cx="2638277" cy="717665"/>
        </a:xfrm>
        <a:prstGeom prst="roundRect">
          <a:avLst>
            <a:gd name="adj" fmla="val 10000"/>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t>代码编写的标准性和可读性</a:t>
          </a:r>
        </a:p>
      </dsp:txBody>
      <dsp:txXfrm>
        <a:off x="459633" y="1717319"/>
        <a:ext cx="1912097" cy="675625"/>
      </dsp:txXfrm>
    </dsp:sp>
    <dsp:sp modelId="{7C84A7B1-ACB2-44E8-99DB-B6AA0A40F426}">
      <dsp:nvSpPr>
        <dsp:cNvPr id="0" name=""/>
        <dsp:cNvSpPr/>
      </dsp:nvSpPr>
      <dsp:spPr>
        <a:xfrm>
          <a:off x="659569" y="2544448"/>
          <a:ext cx="2638277" cy="717665"/>
        </a:xfrm>
        <a:prstGeom prst="roundRect">
          <a:avLst>
            <a:gd name="adj" fmla="val 10000"/>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t>代码逻辑表达的正确性</a:t>
          </a:r>
        </a:p>
      </dsp:txBody>
      <dsp:txXfrm>
        <a:off x="680589" y="2565468"/>
        <a:ext cx="1908799" cy="675625"/>
      </dsp:txXfrm>
    </dsp:sp>
    <dsp:sp modelId="{46CC9377-8524-486A-80A2-A731783754C7}">
      <dsp:nvSpPr>
        <dsp:cNvPr id="0" name=""/>
        <dsp:cNvSpPr/>
      </dsp:nvSpPr>
      <dsp:spPr>
        <a:xfrm>
          <a:off x="2171795" y="549666"/>
          <a:ext cx="466482" cy="466482"/>
        </a:xfrm>
        <a:prstGeom prst="downArrow">
          <a:avLst>
            <a:gd name="adj1" fmla="val 55000"/>
            <a:gd name="adj2" fmla="val 45000"/>
          </a:avLst>
        </a:prstGeom>
        <a:solidFill>
          <a:schemeClr val="accent2">
            <a:tint val="40000"/>
            <a:alpha val="90000"/>
            <a:hueOff val="0"/>
            <a:satOff val="0"/>
            <a:lumOff val="0"/>
            <a:alphaOff val="0"/>
          </a:schemeClr>
        </a:solidFill>
        <a:ln w="15875"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2276753" y="549666"/>
        <a:ext cx="256566" cy="351028"/>
      </dsp:txXfrm>
    </dsp:sp>
    <dsp:sp modelId="{78F70251-3C88-4877-9436-99A99C110237}">
      <dsp:nvSpPr>
        <dsp:cNvPr id="0" name=""/>
        <dsp:cNvSpPr/>
      </dsp:nvSpPr>
      <dsp:spPr>
        <a:xfrm>
          <a:off x="2392751" y="1397815"/>
          <a:ext cx="466482" cy="466482"/>
        </a:xfrm>
        <a:prstGeom prst="downArrow">
          <a:avLst>
            <a:gd name="adj1" fmla="val 55000"/>
            <a:gd name="adj2" fmla="val 45000"/>
          </a:avLst>
        </a:prstGeom>
        <a:solidFill>
          <a:schemeClr val="accent2">
            <a:tint val="40000"/>
            <a:alpha val="90000"/>
            <a:hueOff val="-920933"/>
            <a:satOff val="6135"/>
            <a:lumOff val="561"/>
            <a:alphaOff val="0"/>
          </a:schemeClr>
        </a:solidFill>
        <a:ln w="15875" cap="flat" cmpd="sng" algn="ctr">
          <a:solidFill>
            <a:schemeClr val="accent2">
              <a:tint val="40000"/>
              <a:alpha val="90000"/>
              <a:hueOff val="-920933"/>
              <a:satOff val="6135"/>
              <a:lumOff val="56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2497709" y="1397815"/>
        <a:ext cx="256566" cy="351028"/>
      </dsp:txXfrm>
    </dsp:sp>
    <dsp:sp modelId="{20F899AF-06F8-4D7B-A284-73FC4DCDCBE4}">
      <dsp:nvSpPr>
        <dsp:cNvPr id="0" name=""/>
        <dsp:cNvSpPr/>
      </dsp:nvSpPr>
      <dsp:spPr>
        <a:xfrm>
          <a:off x="2610408" y="2245965"/>
          <a:ext cx="466482" cy="466482"/>
        </a:xfrm>
        <a:prstGeom prst="downArrow">
          <a:avLst>
            <a:gd name="adj1" fmla="val 55000"/>
            <a:gd name="adj2" fmla="val 45000"/>
          </a:avLst>
        </a:prstGeom>
        <a:solidFill>
          <a:schemeClr val="accent2">
            <a:tint val="40000"/>
            <a:alpha val="90000"/>
            <a:hueOff val="-1841865"/>
            <a:satOff val="12270"/>
            <a:lumOff val="1122"/>
            <a:alphaOff val="0"/>
          </a:schemeClr>
        </a:solidFill>
        <a:ln w="15875" cap="flat" cmpd="sng" algn="ctr">
          <a:solidFill>
            <a:schemeClr val="accent2">
              <a:tint val="40000"/>
              <a:alpha val="90000"/>
              <a:hueOff val="-1841865"/>
              <a:satOff val="12270"/>
              <a:lumOff val="11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2715366" y="2245965"/>
        <a:ext cx="256566" cy="35102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54381-6F9C-4A92-8B6E-E8336366F275}">
      <dsp:nvSpPr>
        <dsp:cNvPr id="0" name=""/>
        <dsp:cNvSpPr/>
      </dsp:nvSpPr>
      <dsp:spPr>
        <a:xfrm>
          <a:off x="4064000" y="2037124"/>
          <a:ext cx="2875309" cy="499020"/>
        </a:xfrm>
        <a:custGeom>
          <a:avLst/>
          <a:gdLst/>
          <a:ahLst/>
          <a:cxnLst/>
          <a:rect l="0" t="0" r="0" b="0"/>
          <a:pathLst>
            <a:path>
              <a:moveTo>
                <a:pt x="0" y="0"/>
              </a:moveTo>
              <a:lnTo>
                <a:pt x="0" y="249510"/>
              </a:lnTo>
              <a:lnTo>
                <a:pt x="2875309" y="249510"/>
              </a:lnTo>
              <a:lnTo>
                <a:pt x="2875309" y="4990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9B7C2-2C58-40BE-B1E6-ECD1104CF0C1}">
      <dsp:nvSpPr>
        <dsp:cNvPr id="0" name=""/>
        <dsp:cNvSpPr/>
      </dsp:nvSpPr>
      <dsp:spPr>
        <a:xfrm>
          <a:off x="4018280" y="2037124"/>
          <a:ext cx="91440" cy="499020"/>
        </a:xfrm>
        <a:custGeom>
          <a:avLst/>
          <a:gdLst/>
          <a:ahLst/>
          <a:cxnLst/>
          <a:rect l="0" t="0" r="0" b="0"/>
          <a:pathLst>
            <a:path>
              <a:moveTo>
                <a:pt x="45720" y="0"/>
              </a:moveTo>
              <a:lnTo>
                <a:pt x="45720" y="4990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979CEB-F826-4E7F-8D2F-CD4622857414}">
      <dsp:nvSpPr>
        <dsp:cNvPr id="0" name=""/>
        <dsp:cNvSpPr/>
      </dsp:nvSpPr>
      <dsp:spPr>
        <a:xfrm>
          <a:off x="1188690" y="2037124"/>
          <a:ext cx="2875309" cy="499020"/>
        </a:xfrm>
        <a:custGeom>
          <a:avLst/>
          <a:gdLst/>
          <a:ahLst/>
          <a:cxnLst/>
          <a:rect l="0" t="0" r="0" b="0"/>
          <a:pathLst>
            <a:path>
              <a:moveTo>
                <a:pt x="2875309" y="0"/>
              </a:moveTo>
              <a:lnTo>
                <a:pt x="2875309" y="249510"/>
              </a:lnTo>
              <a:lnTo>
                <a:pt x="0" y="249510"/>
              </a:lnTo>
              <a:lnTo>
                <a:pt x="0" y="4990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689A72-E313-4BA8-AA84-643B2C41010D}">
      <dsp:nvSpPr>
        <dsp:cNvPr id="0" name=""/>
        <dsp:cNvSpPr/>
      </dsp:nvSpPr>
      <dsp:spPr>
        <a:xfrm>
          <a:off x="2875855" y="848980"/>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软件代码审查</a:t>
          </a:r>
        </a:p>
      </dsp:txBody>
      <dsp:txXfrm>
        <a:off x="2875855" y="848980"/>
        <a:ext cx="2376289" cy="1188144"/>
      </dsp:txXfrm>
    </dsp:sp>
    <dsp:sp modelId="{0D07385E-03D5-46B2-BD92-FDBCBF3895E1}">
      <dsp:nvSpPr>
        <dsp:cNvPr id="0" name=""/>
        <dsp:cNvSpPr/>
      </dsp:nvSpPr>
      <dsp:spPr>
        <a:xfrm>
          <a:off x="545" y="2536145"/>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正式的代码审查</a:t>
          </a:r>
        </a:p>
      </dsp:txBody>
      <dsp:txXfrm>
        <a:off x="545" y="2536145"/>
        <a:ext cx="2376289" cy="1188144"/>
      </dsp:txXfrm>
    </dsp:sp>
    <dsp:sp modelId="{24DCF468-94CC-4381-942A-215781753D66}">
      <dsp:nvSpPr>
        <dsp:cNvPr id="0" name=""/>
        <dsp:cNvSpPr/>
      </dsp:nvSpPr>
      <dsp:spPr>
        <a:xfrm>
          <a:off x="2875855" y="2536145"/>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结对编程</a:t>
          </a:r>
        </a:p>
      </dsp:txBody>
      <dsp:txXfrm>
        <a:off x="2875855" y="2536145"/>
        <a:ext cx="2376289" cy="1188144"/>
      </dsp:txXfrm>
    </dsp:sp>
    <dsp:sp modelId="{6022AD71-098F-4BD6-84A0-40A30BD44475}">
      <dsp:nvSpPr>
        <dsp:cNvPr id="0" name=""/>
        <dsp:cNvSpPr/>
      </dsp:nvSpPr>
      <dsp:spPr>
        <a:xfrm>
          <a:off x="5751165" y="2536145"/>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轻量型的非正式代码审查</a:t>
          </a:r>
        </a:p>
      </dsp:txBody>
      <dsp:txXfrm>
        <a:off x="5751165" y="2536145"/>
        <a:ext cx="2376289" cy="1188144"/>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395D97-3F99-40F3-8E26-040682DEE7DD}">
      <dsp:nvSpPr>
        <dsp:cNvPr id="0" name=""/>
        <dsp:cNvSpPr/>
      </dsp:nvSpPr>
      <dsp:spPr>
        <a:xfrm>
          <a:off x="4064000" y="2058397"/>
          <a:ext cx="2875309" cy="499020"/>
        </a:xfrm>
        <a:custGeom>
          <a:avLst/>
          <a:gdLst/>
          <a:ahLst/>
          <a:cxnLst/>
          <a:rect l="0" t="0" r="0" b="0"/>
          <a:pathLst>
            <a:path>
              <a:moveTo>
                <a:pt x="0" y="0"/>
              </a:moveTo>
              <a:lnTo>
                <a:pt x="0" y="249510"/>
              </a:lnTo>
              <a:lnTo>
                <a:pt x="2875309" y="249510"/>
              </a:lnTo>
              <a:lnTo>
                <a:pt x="2875309" y="4990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917DEA-1443-4F9E-B464-A22568FB814F}">
      <dsp:nvSpPr>
        <dsp:cNvPr id="0" name=""/>
        <dsp:cNvSpPr/>
      </dsp:nvSpPr>
      <dsp:spPr>
        <a:xfrm>
          <a:off x="4018280" y="2058397"/>
          <a:ext cx="91440" cy="499020"/>
        </a:xfrm>
        <a:custGeom>
          <a:avLst/>
          <a:gdLst/>
          <a:ahLst/>
          <a:cxnLst/>
          <a:rect l="0" t="0" r="0" b="0"/>
          <a:pathLst>
            <a:path>
              <a:moveTo>
                <a:pt x="45720" y="0"/>
              </a:moveTo>
              <a:lnTo>
                <a:pt x="45720" y="4990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746373-88E2-4B02-A0F8-A4240DA7C0EF}">
      <dsp:nvSpPr>
        <dsp:cNvPr id="0" name=""/>
        <dsp:cNvSpPr/>
      </dsp:nvSpPr>
      <dsp:spPr>
        <a:xfrm>
          <a:off x="1188690" y="2058397"/>
          <a:ext cx="2875309" cy="499020"/>
        </a:xfrm>
        <a:custGeom>
          <a:avLst/>
          <a:gdLst/>
          <a:ahLst/>
          <a:cxnLst/>
          <a:rect l="0" t="0" r="0" b="0"/>
          <a:pathLst>
            <a:path>
              <a:moveTo>
                <a:pt x="2875309" y="0"/>
              </a:moveTo>
              <a:lnTo>
                <a:pt x="2875309" y="249510"/>
              </a:lnTo>
              <a:lnTo>
                <a:pt x="0" y="249510"/>
              </a:lnTo>
              <a:lnTo>
                <a:pt x="0" y="4990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51F30E-DA4B-4748-9DFF-7BB03C35546E}">
      <dsp:nvSpPr>
        <dsp:cNvPr id="0" name=""/>
        <dsp:cNvSpPr/>
      </dsp:nvSpPr>
      <dsp:spPr>
        <a:xfrm>
          <a:off x="2875855" y="870252"/>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面向对象方法动态白盒测试</a:t>
          </a:r>
        </a:p>
      </dsp:txBody>
      <dsp:txXfrm>
        <a:off x="2875855" y="870252"/>
        <a:ext cx="2376289" cy="1188144"/>
      </dsp:txXfrm>
    </dsp:sp>
    <dsp:sp modelId="{52B79ACA-9B9A-4B07-A837-EFB7273B3F5F}">
      <dsp:nvSpPr>
        <dsp:cNvPr id="0" name=""/>
        <dsp:cNvSpPr/>
      </dsp:nvSpPr>
      <dsp:spPr>
        <a:xfrm>
          <a:off x="545" y="2557417"/>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结构化方法</a:t>
          </a:r>
          <a:endParaRPr lang="en-US" altLang="zh-CN" sz="3000" kern="1200" dirty="0"/>
        </a:p>
        <a:p>
          <a:pPr marL="0" lvl="0" indent="0" algn="ctr" defTabSz="1333500">
            <a:lnSpc>
              <a:spcPct val="90000"/>
            </a:lnSpc>
            <a:spcBef>
              <a:spcPct val="0"/>
            </a:spcBef>
            <a:spcAft>
              <a:spcPct val="35000"/>
            </a:spcAft>
            <a:buNone/>
          </a:pPr>
          <a:r>
            <a:rPr lang="zh-CN" altLang="en-US" sz="3000" kern="1200" dirty="0"/>
            <a:t>动态白盒测试</a:t>
          </a:r>
        </a:p>
      </dsp:txBody>
      <dsp:txXfrm>
        <a:off x="545" y="2557417"/>
        <a:ext cx="2376289" cy="1188144"/>
      </dsp:txXfrm>
    </dsp:sp>
    <dsp:sp modelId="{411D4813-D74C-45E7-964D-C2C53EA0A3D0}">
      <dsp:nvSpPr>
        <dsp:cNvPr id="0" name=""/>
        <dsp:cNvSpPr/>
      </dsp:nvSpPr>
      <dsp:spPr>
        <a:xfrm>
          <a:off x="2875855" y="2557417"/>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类之间的方法组合</a:t>
          </a:r>
        </a:p>
      </dsp:txBody>
      <dsp:txXfrm>
        <a:off x="2875855" y="2557417"/>
        <a:ext cx="2376289" cy="1188144"/>
      </dsp:txXfrm>
    </dsp:sp>
    <dsp:sp modelId="{FDA1C770-834A-463F-8518-01DFA93AC822}">
      <dsp:nvSpPr>
        <dsp:cNvPr id="0" name=""/>
        <dsp:cNvSpPr/>
      </dsp:nvSpPr>
      <dsp:spPr>
        <a:xfrm>
          <a:off x="5751165" y="2557417"/>
          <a:ext cx="2376289" cy="118814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业务组合</a:t>
          </a:r>
        </a:p>
      </dsp:txBody>
      <dsp:txXfrm>
        <a:off x="5751165" y="2557417"/>
        <a:ext cx="2376289" cy="1188144"/>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4417E5-3BE8-4641-A055-0CFAABA2A904}">
      <dsp:nvSpPr>
        <dsp:cNvPr id="0" name=""/>
        <dsp:cNvSpPr/>
      </dsp:nvSpPr>
      <dsp:spPr>
        <a:xfrm>
          <a:off x="5070037" y="2539041"/>
          <a:ext cx="4201162" cy="364563"/>
        </a:xfrm>
        <a:custGeom>
          <a:avLst/>
          <a:gdLst/>
          <a:ahLst/>
          <a:cxnLst/>
          <a:rect l="0" t="0" r="0" b="0"/>
          <a:pathLst>
            <a:path>
              <a:moveTo>
                <a:pt x="0" y="0"/>
              </a:moveTo>
              <a:lnTo>
                <a:pt x="0" y="182281"/>
              </a:lnTo>
              <a:lnTo>
                <a:pt x="4201162" y="182281"/>
              </a:lnTo>
              <a:lnTo>
                <a:pt x="4201162" y="364563"/>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B9D66-D6D8-4F2E-AA7D-4352D739325F}">
      <dsp:nvSpPr>
        <dsp:cNvPr id="0" name=""/>
        <dsp:cNvSpPr/>
      </dsp:nvSpPr>
      <dsp:spPr>
        <a:xfrm>
          <a:off x="5070037" y="2539041"/>
          <a:ext cx="2100581" cy="364563"/>
        </a:xfrm>
        <a:custGeom>
          <a:avLst/>
          <a:gdLst/>
          <a:ahLst/>
          <a:cxnLst/>
          <a:rect l="0" t="0" r="0" b="0"/>
          <a:pathLst>
            <a:path>
              <a:moveTo>
                <a:pt x="0" y="0"/>
              </a:moveTo>
              <a:lnTo>
                <a:pt x="0" y="182281"/>
              </a:lnTo>
              <a:lnTo>
                <a:pt x="2100581" y="182281"/>
              </a:lnTo>
              <a:lnTo>
                <a:pt x="2100581" y="364563"/>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1D9628-E412-40E1-8203-EEA3E624478E}">
      <dsp:nvSpPr>
        <dsp:cNvPr id="0" name=""/>
        <dsp:cNvSpPr/>
      </dsp:nvSpPr>
      <dsp:spPr>
        <a:xfrm>
          <a:off x="5024317" y="2539041"/>
          <a:ext cx="91440" cy="364563"/>
        </a:xfrm>
        <a:custGeom>
          <a:avLst/>
          <a:gdLst/>
          <a:ahLst/>
          <a:cxnLst/>
          <a:rect l="0" t="0" r="0" b="0"/>
          <a:pathLst>
            <a:path>
              <a:moveTo>
                <a:pt x="45720" y="0"/>
              </a:moveTo>
              <a:lnTo>
                <a:pt x="45720" y="364563"/>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5F7718-B044-46AF-9B19-E01FED2D04E6}">
      <dsp:nvSpPr>
        <dsp:cNvPr id="0" name=""/>
        <dsp:cNvSpPr/>
      </dsp:nvSpPr>
      <dsp:spPr>
        <a:xfrm>
          <a:off x="2969456" y="2539041"/>
          <a:ext cx="2100581" cy="364563"/>
        </a:xfrm>
        <a:custGeom>
          <a:avLst/>
          <a:gdLst/>
          <a:ahLst/>
          <a:cxnLst/>
          <a:rect l="0" t="0" r="0" b="0"/>
          <a:pathLst>
            <a:path>
              <a:moveTo>
                <a:pt x="2100581" y="0"/>
              </a:moveTo>
              <a:lnTo>
                <a:pt x="2100581" y="182281"/>
              </a:lnTo>
              <a:lnTo>
                <a:pt x="0" y="182281"/>
              </a:lnTo>
              <a:lnTo>
                <a:pt x="0" y="364563"/>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43DA3F-ECBE-45E0-BE1B-CD5CA1B3A20E}">
      <dsp:nvSpPr>
        <dsp:cNvPr id="0" name=""/>
        <dsp:cNvSpPr/>
      </dsp:nvSpPr>
      <dsp:spPr>
        <a:xfrm>
          <a:off x="868875" y="2539041"/>
          <a:ext cx="4201162" cy="364563"/>
        </a:xfrm>
        <a:custGeom>
          <a:avLst/>
          <a:gdLst/>
          <a:ahLst/>
          <a:cxnLst/>
          <a:rect l="0" t="0" r="0" b="0"/>
          <a:pathLst>
            <a:path>
              <a:moveTo>
                <a:pt x="4201162" y="0"/>
              </a:moveTo>
              <a:lnTo>
                <a:pt x="4201162" y="182281"/>
              </a:lnTo>
              <a:lnTo>
                <a:pt x="0" y="182281"/>
              </a:lnTo>
              <a:lnTo>
                <a:pt x="0" y="364563"/>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0CB437-542B-4616-9AA6-9F21D1AE7E47}">
      <dsp:nvSpPr>
        <dsp:cNvPr id="0" name=""/>
        <dsp:cNvSpPr/>
      </dsp:nvSpPr>
      <dsp:spPr>
        <a:xfrm>
          <a:off x="4202028" y="1671032"/>
          <a:ext cx="1736017" cy="868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黑盒测试</a:t>
          </a:r>
        </a:p>
      </dsp:txBody>
      <dsp:txXfrm>
        <a:off x="4202028" y="1671032"/>
        <a:ext cx="1736017" cy="868008"/>
      </dsp:txXfrm>
    </dsp:sp>
    <dsp:sp modelId="{056D0861-C652-4131-8D63-94D527C9A713}">
      <dsp:nvSpPr>
        <dsp:cNvPr id="0" name=""/>
        <dsp:cNvSpPr/>
      </dsp:nvSpPr>
      <dsp:spPr>
        <a:xfrm>
          <a:off x="866" y="2903605"/>
          <a:ext cx="1736017" cy="868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等价类划分法</a:t>
          </a:r>
        </a:p>
      </dsp:txBody>
      <dsp:txXfrm>
        <a:off x="866" y="2903605"/>
        <a:ext cx="1736017" cy="868008"/>
      </dsp:txXfrm>
    </dsp:sp>
    <dsp:sp modelId="{BA0B8226-5DE1-4AE2-B3E5-60704F01E2B7}">
      <dsp:nvSpPr>
        <dsp:cNvPr id="0" name=""/>
        <dsp:cNvSpPr/>
      </dsp:nvSpPr>
      <dsp:spPr>
        <a:xfrm>
          <a:off x="2101447" y="2903605"/>
          <a:ext cx="1736017" cy="868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边界值分析法</a:t>
          </a:r>
        </a:p>
      </dsp:txBody>
      <dsp:txXfrm>
        <a:off x="2101447" y="2903605"/>
        <a:ext cx="1736017" cy="868008"/>
      </dsp:txXfrm>
    </dsp:sp>
    <dsp:sp modelId="{F63121BC-D1F3-4655-AD8F-4D782C04D554}">
      <dsp:nvSpPr>
        <dsp:cNvPr id="0" name=""/>
        <dsp:cNvSpPr/>
      </dsp:nvSpPr>
      <dsp:spPr>
        <a:xfrm>
          <a:off x="4202028" y="2903605"/>
          <a:ext cx="1736017" cy="868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因果图法</a:t>
          </a:r>
        </a:p>
      </dsp:txBody>
      <dsp:txXfrm>
        <a:off x="4202028" y="2903605"/>
        <a:ext cx="1736017" cy="868008"/>
      </dsp:txXfrm>
    </dsp:sp>
    <dsp:sp modelId="{3234B6C6-D448-4EE4-807A-ED0FBB9E4D06}">
      <dsp:nvSpPr>
        <dsp:cNvPr id="0" name=""/>
        <dsp:cNvSpPr/>
      </dsp:nvSpPr>
      <dsp:spPr>
        <a:xfrm>
          <a:off x="6302609" y="2903605"/>
          <a:ext cx="1736017" cy="868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判定表驱动法</a:t>
          </a:r>
        </a:p>
      </dsp:txBody>
      <dsp:txXfrm>
        <a:off x="6302609" y="2903605"/>
        <a:ext cx="1736017" cy="868008"/>
      </dsp:txXfrm>
    </dsp:sp>
    <dsp:sp modelId="{6D5FADAA-F95E-47A8-AA9E-3AF8C48C599F}">
      <dsp:nvSpPr>
        <dsp:cNvPr id="0" name=""/>
        <dsp:cNvSpPr/>
      </dsp:nvSpPr>
      <dsp:spPr>
        <a:xfrm>
          <a:off x="8403191" y="2903605"/>
          <a:ext cx="1736017" cy="868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a:t>错误推测法</a:t>
          </a:r>
          <a:endParaRPr lang="zh-CN" altLang="en-US" sz="2800" kern="1200" dirty="0"/>
        </a:p>
      </dsp:txBody>
      <dsp:txXfrm>
        <a:off x="8403191" y="2903605"/>
        <a:ext cx="1736017" cy="86800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A5C1A1-8D39-46E8-91C6-ADDFF9AEADF6}">
      <dsp:nvSpPr>
        <dsp:cNvPr id="0" name=""/>
        <dsp:cNvSpPr/>
      </dsp:nvSpPr>
      <dsp:spPr>
        <a:xfrm>
          <a:off x="3566633" y="1656530"/>
          <a:ext cx="1951830" cy="677494"/>
        </a:xfrm>
        <a:custGeom>
          <a:avLst/>
          <a:gdLst/>
          <a:ahLst/>
          <a:cxnLst/>
          <a:rect l="0" t="0" r="0" b="0"/>
          <a:pathLst>
            <a:path>
              <a:moveTo>
                <a:pt x="0" y="0"/>
              </a:moveTo>
              <a:lnTo>
                <a:pt x="0" y="338747"/>
              </a:lnTo>
              <a:lnTo>
                <a:pt x="1951830" y="338747"/>
              </a:lnTo>
              <a:lnTo>
                <a:pt x="1951830" y="67749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0789F3-E635-4675-82B4-9468A36BBDE1}">
      <dsp:nvSpPr>
        <dsp:cNvPr id="0" name=""/>
        <dsp:cNvSpPr/>
      </dsp:nvSpPr>
      <dsp:spPr>
        <a:xfrm>
          <a:off x="1614802" y="1656530"/>
          <a:ext cx="1951830" cy="677494"/>
        </a:xfrm>
        <a:custGeom>
          <a:avLst/>
          <a:gdLst/>
          <a:ahLst/>
          <a:cxnLst/>
          <a:rect l="0" t="0" r="0" b="0"/>
          <a:pathLst>
            <a:path>
              <a:moveTo>
                <a:pt x="1951830" y="0"/>
              </a:moveTo>
              <a:lnTo>
                <a:pt x="1951830" y="338747"/>
              </a:lnTo>
              <a:lnTo>
                <a:pt x="0" y="338747"/>
              </a:lnTo>
              <a:lnTo>
                <a:pt x="0" y="67749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40B01F-EA5F-4B65-9DBC-D8415E99C4F0}">
      <dsp:nvSpPr>
        <dsp:cNvPr id="0" name=""/>
        <dsp:cNvSpPr/>
      </dsp:nvSpPr>
      <dsp:spPr>
        <a:xfrm>
          <a:off x="1953550" y="43447"/>
          <a:ext cx="3226165" cy="161308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t>主流确认测试</a:t>
          </a:r>
        </a:p>
      </dsp:txBody>
      <dsp:txXfrm>
        <a:off x="1953550" y="43447"/>
        <a:ext cx="3226165" cy="1613082"/>
      </dsp:txXfrm>
    </dsp:sp>
    <dsp:sp modelId="{E8E3A61E-7BD4-431E-91FF-D6E8450D39A0}">
      <dsp:nvSpPr>
        <dsp:cNvPr id="0" name=""/>
        <dsp:cNvSpPr/>
      </dsp:nvSpPr>
      <dsp:spPr>
        <a:xfrm>
          <a:off x="1719" y="2334025"/>
          <a:ext cx="3226165" cy="161308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en-US" altLang="zh-CN" sz="4000" kern="1200" dirty="0"/>
            <a:t>α</a:t>
          </a:r>
          <a:r>
            <a:rPr lang="zh-CN" altLang="en-US" sz="4000" kern="1200" dirty="0"/>
            <a:t>测试</a:t>
          </a:r>
        </a:p>
      </dsp:txBody>
      <dsp:txXfrm>
        <a:off x="1719" y="2334025"/>
        <a:ext cx="3226165" cy="1613082"/>
      </dsp:txXfrm>
    </dsp:sp>
    <dsp:sp modelId="{9E7E9036-47F9-4EB3-B415-9F8EDFD8C51C}">
      <dsp:nvSpPr>
        <dsp:cNvPr id="0" name=""/>
        <dsp:cNvSpPr/>
      </dsp:nvSpPr>
      <dsp:spPr>
        <a:xfrm>
          <a:off x="3905380" y="2334025"/>
          <a:ext cx="3226165" cy="161308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en-US" altLang="zh-CN" sz="4000" kern="1200" dirty="0"/>
            <a:t>β</a:t>
          </a:r>
          <a:r>
            <a:rPr lang="zh-CN" altLang="en-US" sz="4000" kern="1200" dirty="0"/>
            <a:t>测试</a:t>
          </a:r>
        </a:p>
      </dsp:txBody>
      <dsp:txXfrm>
        <a:off x="3905380" y="2334025"/>
        <a:ext cx="3226165" cy="161308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8E3FF-3EAD-4CFD-B3E9-B589A2D8CDCF}">
      <dsp:nvSpPr>
        <dsp:cNvPr id="0" name=""/>
        <dsp:cNvSpPr/>
      </dsp:nvSpPr>
      <dsp:spPr>
        <a:xfrm>
          <a:off x="2793310" y="1009008"/>
          <a:ext cx="864864" cy="864864"/>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α</a:t>
          </a:r>
          <a:r>
            <a:rPr lang="zh-CN" altLang="zh-CN" sz="2000" kern="1200" dirty="0"/>
            <a:t>测试</a:t>
          </a:r>
          <a:endParaRPr lang="zh-CN" altLang="en-US" sz="2000" kern="1200" dirty="0"/>
        </a:p>
      </dsp:txBody>
      <dsp:txXfrm>
        <a:off x="2835529" y="1051227"/>
        <a:ext cx="780426" cy="780426"/>
      </dsp:txXfrm>
    </dsp:sp>
    <dsp:sp modelId="{319DCAFC-52C1-4BEF-A5D3-DDED018E5A29}">
      <dsp:nvSpPr>
        <dsp:cNvPr id="0" name=""/>
        <dsp:cNvSpPr/>
      </dsp:nvSpPr>
      <dsp:spPr>
        <a:xfrm rot="16200000">
          <a:off x="3011091" y="794357"/>
          <a:ext cx="429301" cy="0"/>
        </a:xfrm>
        <a:custGeom>
          <a:avLst/>
          <a:gdLst/>
          <a:ahLst/>
          <a:cxnLst/>
          <a:rect l="0" t="0" r="0" b="0"/>
          <a:pathLst>
            <a:path>
              <a:moveTo>
                <a:pt x="0" y="0"/>
              </a:moveTo>
              <a:lnTo>
                <a:pt x="429301"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4E916B-8282-4CEC-BCFF-80CB628D3B3F}">
      <dsp:nvSpPr>
        <dsp:cNvPr id="0" name=""/>
        <dsp:cNvSpPr/>
      </dsp:nvSpPr>
      <dsp:spPr>
        <a:xfrm>
          <a:off x="2936012" y="247"/>
          <a:ext cx="579459" cy="579459"/>
        </a:xfrm>
        <a:prstGeom prst="roundRect">
          <a:avLst/>
        </a:prstGeom>
        <a:solidFill>
          <a:schemeClr val="accent4">
            <a:hueOff val="-254726"/>
            <a:satOff val="-1708"/>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t>功能</a:t>
          </a:r>
        </a:p>
      </dsp:txBody>
      <dsp:txXfrm>
        <a:off x="2964299" y="28534"/>
        <a:ext cx="522885" cy="522885"/>
      </dsp:txXfrm>
    </dsp:sp>
    <dsp:sp modelId="{2553BED9-BD5A-4D20-BBF0-156BE7F8701E}">
      <dsp:nvSpPr>
        <dsp:cNvPr id="0" name=""/>
        <dsp:cNvSpPr/>
      </dsp:nvSpPr>
      <dsp:spPr>
        <a:xfrm rot="19800000">
          <a:off x="3636900" y="1112380"/>
          <a:ext cx="317582" cy="0"/>
        </a:xfrm>
        <a:custGeom>
          <a:avLst/>
          <a:gdLst/>
          <a:ahLst/>
          <a:cxnLst/>
          <a:rect l="0" t="0" r="0" b="0"/>
          <a:pathLst>
            <a:path>
              <a:moveTo>
                <a:pt x="0" y="0"/>
              </a:moveTo>
              <a:lnTo>
                <a:pt x="317582"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05DCC-636B-431B-9B2A-B16892A1D34A}">
      <dsp:nvSpPr>
        <dsp:cNvPr id="0" name=""/>
        <dsp:cNvSpPr/>
      </dsp:nvSpPr>
      <dsp:spPr>
        <a:xfrm>
          <a:off x="3933209" y="575979"/>
          <a:ext cx="579459" cy="579459"/>
        </a:xfrm>
        <a:prstGeom prst="roundRect">
          <a:avLst/>
        </a:prstGeom>
        <a:solidFill>
          <a:schemeClr val="accent4">
            <a:hueOff val="-509452"/>
            <a:satOff val="-341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局域化</a:t>
          </a:r>
        </a:p>
      </dsp:txBody>
      <dsp:txXfrm>
        <a:off x="3961496" y="604266"/>
        <a:ext cx="522885" cy="522885"/>
      </dsp:txXfrm>
    </dsp:sp>
    <dsp:sp modelId="{FE18ECCB-8A10-457E-BE39-F1E9A68A2B72}">
      <dsp:nvSpPr>
        <dsp:cNvPr id="0" name=""/>
        <dsp:cNvSpPr/>
      </dsp:nvSpPr>
      <dsp:spPr>
        <a:xfrm rot="1800000">
          <a:off x="3636900" y="1770500"/>
          <a:ext cx="317582" cy="0"/>
        </a:xfrm>
        <a:custGeom>
          <a:avLst/>
          <a:gdLst/>
          <a:ahLst/>
          <a:cxnLst/>
          <a:rect l="0" t="0" r="0" b="0"/>
          <a:pathLst>
            <a:path>
              <a:moveTo>
                <a:pt x="0" y="0"/>
              </a:moveTo>
              <a:lnTo>
                <a:pt x="317582"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22FBC1-7490-4230-8872-C66A8ED9CB7B}">
      <dsp:nvSpPr>
        <dsp:cNvPr id="0" name=""/>
        <dsp:cNvSpPr/>
      </dsp:nvSpPr>
      <dsp:spPr>
        <a:xfrm>
          <a:off x="3933209" y="1727442"/>
          <a:ext cx="579459" cy="579459"/>
        </a:xfrm>
        <a:prstGeom prst="roundRect">
          <a:avLst/>
        </a:prstGeom>
        <a:solidFill>
          <a:schemeClr val="accent4">
            <a:hueOff val="-764177"/>
            <a:satOff val="-5123"/>
            <a:lumOff val="-529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可使用性</a:t>
          </a:r>
        </a:p>
      </dsp:txBody>
      <dsp:txXfrm>
        <a:off x="3961496" y="1755729"/>
        <a:ext cx="522885" cy="522885"/>
      </dsp:txXfrm>
    </dsp:sp>
    <dsp:sp modelId="{C1426A87-C561-40FB-81D4-21C335F07C82}">
      <dsp:nvSpPr>
        <dsp:cNvPr id="0" name=""/>
        <dsp:cNvSpPr/>
      </dsp:nvSpPr>
      <dsp:spPr>
        <a:xfrm rot="5400000">
          <a:off x="3011091" y="2088523"/>
          <a:ext cx="429301" cy="0"/>
        </a:xfrm>
        <a:custGeom>
          <a:avLst/>
          <a:gdLst/>
          <a:ahLst/>
          <a:cxnLst/>
          <a:rect l="0" t="0" r="0" b="0"/>
          <a:pathLst>
            <a:path>
              <a:moveTo>
                <a:pt x="0" y="0"/>
              </a:moveTo>
              <a:lnTo>
                <a:pt x="429301"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C8F095-7D21-47BD-8EA9-069A5856E4BE}">
      <dsp:nvSpPr>
        <dsp:cNvPr id="0" name=""/>
        <dsp:cNvSpPr/>
      </dsp:nvSpPr>
      <dsp:spPr>
        <a:xfrm>
          <a:off x="2936012" y="2303174"/>
          <a:ext cx="579459" cy="579459"/>
        </a:xfrm>
        <a:prstGeom prst="roundRect">
          <a:avLst/>
        </a:prstGeom>
        <a:solidFill>
          <a:schemeClr val="accent4">
            <a:hueOff val="-1018903"/>
            <a:satOff val="-6830"/>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可靠性</a:t>
          </a:r>
        </a:p>
      </dsp:txBody>
      <dsp:txXfrm>
        <a:off x="2964299" y="2331461"/>
        <a:ext cx="522885" cy="522885"/>
      </dsp:txXfrm>
    </dsp:sp>
    <dsp:sp modelId="{1646D015-EE1F-4A3E-AE50-B1E7A2100A89}">
      <dsp:nvSpPr>
        <dsp:cNvPr id="0" name=""/>
        <dsp:cNvSpPr/>
      </dsp:nvSpPr>
      <dsp:spPr>
        <a:xfrm rot="9000000">
          <a:off x="2497001" y="1770500"/>
          <a:ext cx="317582" cy="0"/>
        </a:xfrm>
        <a:custGeom>
          <a:avLst/>
          <a:gdLst/>
          <a:ahLst/>
          <a:cxnLst/>
          <a:rect l="0" t="0" r="0" b="0"/>
          <a:pathLst>
            <a:path>
              <a:moveTo>
                <a:pt x="0" y="0"/>
              </a:moveTo>
              <a:lnTo>
                <a:pt x="317582"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3F2C79-9860-4949-AA5C-73141BAC28AA}">
      <dsp:nvSpPr>
        <dsp:cNvPr id="0" name=""/>
        <dsp:cNvSpPr/>
      </dsp:nvSpPr>
      <dsp:spPr>
        <a:xfrm>
          <a:off x="1938816" y="1727442"/>
          <a:ext cx="579459" cy="579459"/>
        </a:xfrm>
        <a:prstGeom prst="roundRect">
          <a:avLst/>
        </a:prstGeom>
        <a:solidFill>
          <a:schemeClr val="accent4">
            <a:hueOff val="-1273629"/>
            <a:satOff val="-8538"/>
            <a:lumOff val="-8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t>性能</a:t>
          </a:r>
        </a:p>
      </dsp:txBody>
      <dsp:txXfrm>
        <a:off x="1967103" y="1755729"/>
        <a:ext cx="522885" cy="522885"/>
      </dsp:txXfrm>
    </dsp:sp>
    <dsp:sp modelId="{BDD0DB6A-83BA-4478-BD6A-C7C0392E08DE}">
      <dsp:nvSpPr>
        <dsp:cNvPr id="0" name=""/>
        <dsp:cNvSpPr/>
      </dsp:nvSpPr>
      <dsp:spPr>
        <a:xfrm rot="12600000">
          <a:off x="2497001" y="1112380"/>
          <a:ext cx="317582" cy="0"/>
        </a:xfrm>
        <a:custGeom>
          <a:avLst/>
          <a:gdLst/>
          <a:ahLst/>
          <a:cxnLst/>
          <a:rect l="0" t="0" r="0" b="0"/>
          <a:pathLst>
            <a:path>
              <a:moveTo>
                <a:pt x="0" y="0"/>
              </a:moveTo>
              <a:lnTo>
                <a:pt x="317582"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E5DF75-2ADD-4952-B7B2-CD115FA9C8A1}">
      <dsp:nvSpPr>
        <dsp:cNvPr id="0" name=""/>
        <dsp:cNvSpPr/>
      </dsp:nvSpPr>
      <dsp:spPr>
        <a:xfrm>
          <a:off x="1938816" y="575979"/>
          <a:ext cx="579459" cy="579459"/>
        </a:xfrm>
        <a:prstGeom prst="roundRect">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zh-CN" altLang="en-US" sz="1500" kern="1200"/>
            <a:t>支持能力</a:t>
          </a:r>
          <a:endParaRPr lang="zh-CN" altLang="en-US" sz="1500" kern="1200" dirty="0"/>
        </a:p>
      </dsp:txBody>
      <dsp:txXfrm>
        <a:off x="1967103" y="604266"/>
        <a:ext cx="522885" cy="52288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9A83C-6DC4-470A-8249-D93EE0670E99}">
      <dsp:nvSpPr>
        <dsp:cNvPr id="0" name=""/>
        <dsp:cNvSpPr/>
      </dsp:nvSpPr>
      <dsp:spPr>
        <a:xfrm>
          <a:off x="2096978" y="1937202"/>
          <a:ext cx="482905" cy="920171"/>
        </a:xfrm>
        <a:custGeom>
          <a:avLst/>
          <a:gdLst/>
          <a:ahLst/>
          <a:cxnLst/>
          <a:rect l="0" t="0" r="0" b="0"/>
          <a:pathLst>
            <a:path>
              <a:moveTo>
                <a:pt x="0" y="0"/>
              </a:moveTo>
              <a:lnTo>
                <a:pt x="241452" y="0"/>
              </a:lnTo>
              <a:lnTo>
                <a:pt x="241452" y="920171"/>
              </a:lnTo>
              <a:lnTo>
                <a:pt x="482905" y="92017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312451" y="2371308"/>
        <a:ext cx="51959" cy="51959"/>
      </dsp:txXfrm>
    </dsp:sp>
    <dsp:sp modelId="{92BCF1EC-D6A1-492D-88AF-74CC18AB963E}">
      <dsp:nvSpPr>
        <dsp:cNvPr id="0" name=""/>
        <dsp:cNvSpPr/>
      </dsp:nvSpPr>
      <dsp:spPr>
        <a:xfrm>
          <a:off x="2096978" y="1891482"/>
          <a:ext cx="482905" cy="91440"/>
        </a:xfrm>
        <a:custGeom>
          <a:avLst/>
          <a:gdLst/>
          <a:ahLst/>
          <a:cxnLst/>
          <a:rect l="0" t="0" r="0" b="0"/>
          <a:pathLst>
            <a:path>
              <a:moveTo>
                <a:pt x="0" y="45720"/>
              </a:moveTo>
              <a:lnTo>
                <a:pt x="482905" y="457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326358" y="1925129"/>
        <a:ext cx="24145" cy="24145"/>
      </dsp:txXfrm>
    </dsp:sp>
    <dsp:sp modelId="{F866A0B4-558C-48CB-AD51-13E5D095E26A}">
      <dsp:nvSpPr>
        <dsp:cNvPr id="0" name=""/>
        <dsp:cNvSpPr/>
      </dsp:nvSpPr>
      <dsp:spPr>
        <a:xfrm>
          <a:off x="2096978" y="1017031"/>
          <a:ext cx="482905" cy="920171"/>
        </a:xfrm>
        <a:custGeom>
          <a:avLst/>
          <a:gdLst/>
          <a:ahLst/>
          <a:cxnLst/>
          <a:rect l="0" t="0" r="0" b="0"/>
          <a:pathLst>
            <a:path>
              <a:moveTo>
                <a:pt x="0" y="920171"/>
              </a:moveTo>
              <a:lnTo>
                <a:pt x="241452" y="920171"/>
              </a:lnTo>
              <a:lnTo>
                <a:pt x="241452" y="0"/>
              </a:lnTo>
              <a:lnTo>
                <a:pt x="482905"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312451" y="1451137"/>
        <a:ext cx="51959" cy="51959"/>
      </dsp:txXfrm>
    </dsp:sp>
    <dsp:sp modelId="{0B8CDEE7-FBD5-47F2-AE22-89CDF58A3BCC}">
      <dsp:nvSpPr>
        <dsp:cNvPr id="0" name=""/>
        <dsp:cNvSpPr/>
      </dsp:nvSpPr>
      <dsp:spPr>
        <a:xfrm rot="16200000">
          <a:off x="-208292" y="1569134"/>
          <a:ext cx="3874405" cy="73613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2000250">
            <a:lnSpc>
              <a:spcPct val="90000"/>
            </a:lnSpc>
            <a:spcBef>
              <a:spcPct val="0"/>
            </a:spcBef>
            <a:spcAft>
              <a:spcPct val="35000"/>
            </a:spcAft>
            <a:buNone/>
          </a:pPr>
          <a:r>
            <a:rPr lang="zh-CN" altLang="en-US" sz="4500" kern="1200" dirty="0"/>
            <a:t>项目开发计划</a:t>
          </a:r>
        </a:p>
      </dsp:txBody>
      <dsp:txXfrm>
        <a:off x="-208292" y="1569134"/>
        <a:ext cx="3874405" cy="736136"/>
      </dsp:txXfrm>
    </dsp:sp>
    <dsp:sp modelId="{79681B1D-B3D9-4ACB-A9D6-AB8DDAB9385D}">
      <dsp:nvSpPr>
        <dsp:cNvPr id="0" name=""/>
        <dsp:cNvSpPr/>
      </dsp:nvSpPr>
      <dsp:spPr>
        <a:xfrm>
          <a:off x="2579884" y="648962"/>
          <a:ext cx="2414529" cy="73613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项目的内容范围</a:t>
          </a:r>
        </a:p>
      </dsp:txBody>
      <dsp:txXfrm>
        <a:off x="2579884" y="648962"/>
        <a:ext cx="2414529" cy="736136"/>
      </dsp:txXfrm>
    </dsp:sp>
    <dsp:sp modelId="{EA00E889-096D-4CF3-91BC-9E3BB512FB51}">
      <dsp:nvSpPr>
        <dsp:cNvPr id="0" name=""/>
        <dsp:cNvSpPr/>
      </dsp:nvSpPr>
      <dsp:spPr>
        <a:xfrm>
          <a:off x="2579884" y="1569134"/>
          <a:ext cx="2414529" cy="73613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资源计划</a:t>
          </a:r>
        </a:p>
      </dsp:txBody>
      <dsp:txXfrm>
        <a:off x="2579884" y="1569134"/>
        <a:ext cx="2414529" cy="736136"/>
      </dsp:txXfrm>
    </dsp:sp>
    <dsp:sp modelId="{961BB920-FC11-4465-9835-27215C092D7F}">
      <dsp:nvSpPr>
        <dsp:cNvPr id="0" name=""/>
        <dsp:cNvSpPr/>
      </dsp:nvSpPr>
      <dsp:spPr>
        <a:xfrm>
          <a:off x="2579884" y="2489305"/>
          <a:ext cx="2414529" cy="73613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项目开发进度安排</a:t>
          </a:r>
        </a:p>
      </dsp:txBody>
      <dsp:txXfrm>
        <a:off x="2579884" y="2489305"/>
        <a:ext cx="2414529" cy="73613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A5C1A1-8D39-46E8-91C6-ADDFF9AEADF6}">
      <dsp:nvSpPr>
        <dsp:cNvPr id="0" name=""/>
        <dsp:cNvSpPr/>
      </dsp:nvSpPr>
      <dsp:spPr>
        <a:xfrm>
          <a:off x="2626980" y="994391"/>
          <a:ext cx="1200917" cy="416847"/>
        </a:xfrm>
        <a:custGeom>
          <a:avLst/>
          <a:gdLst/>
          <a:ahLst/>
          <a:cxnLst/>
          <a:rect l="0" t="0" r="0" b="0"/>
          <a:pathLst>
            <a:path>
              <a:moveTo>
                <a:pt x="0" y="0"/>
              </a:moveTo>
              <a:lnTo>
                <a:pt x="0" y="208423"/>
              </a:lnTo>
              <a:lnTo>
                <a:pt x="1200917" y="208423"/>
              </a:lnTo>
              <a:lnTo>
                <a:pt x="1200917" y="41684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0789F3-E635-4675-82B4-9468A36BBDE1}">
      <dsp:nvSpPr>
        <dsp:cNvPr id="0" name=""/>
        <dsp:cNvSpPr/>
      </dsp:nvSpPr>
      <dsp:spPr>
        <a:xfrm>
          <a:off x="1426063" y="994391"/>
          <a:ext cx="1200917" cy="416847"/>
        </a:xfrm>
        <a:custGeom>
          <a:avLst/>
          <a:gdLst/>
          <a:ahLst/>
          <a:cxnLst/>
          <a:rect l="0" t="0" r="0" b="0"/>
          <a:pathLst>
            <a:path>
              <a:moveTo>
                <a:pt x="1200917" y="0"/>
              </a:moveTo>
              <a:lnTo>
                <a:pt x="1200917" y="208423"/>
              </a:lnTo>
              <a:lnTo>
                <a:pt x="0" y="208423"/>
              </a:lnTo>
              <a:lnTo>
                <a:pt x="0" y="41684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40B01F-EA5F-4B65-9DBC-D8415E99C4F0}">
      <dsp:nvSpPr>
        <dsp:cNvPr id="0" name=""/>
        <dsp:cNvSpPr/>
      </dsp:nvSpPr>
      <dsp:spPr>
        <a:xfrm>
          <a:off x="1634487" y="1897"/>
          <a:ext cx="1984986" cy="99249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主流确认测试</a:t>
          </a:r>
        </a:p>
      </dsp:txBody>
      <dsp:txXfrm>
        <a:off x="1634487" y="1897"/>
        <a:ext cx="1984986" cy="992493"/>
      </dsp:txXfrm>
    </dsp:sp>
    <dsp:sp modelId="{E8E3A61E-7BD4-431E-91FF-D6E8450D39A0}">
      <dsp:nvSpPr>
        <dsp:cNvPr id="0" name=""/>
        <dsp:cNvSpPr/>
      </dsp:nvSpPr>
      <dsp:spPr>
        <a:xfrm>
          <a:off x="433570" y="1411238"/>
          <a:ext cx="1984986" cy="99249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α</a:t>
          </a:r>
          <a:r>
            <a:rPr lang="zh-CN" altLang="en-US" sz="2400" kern="1200" dirty="0"/>
            <a:t>测试</a:t>
          </a:r>
        </a:p>
      </dsp:txBody>
      <dsp:txXfrm>
        <a:off x="433570" y="1411238"/>
        <a:ext cx="1984986" cy="992493"/>
      </dsp:txXfrm>
    </dsp:sp>
    <dsp:sp modelId="{9E7E9036-47F9-4EB3-B415-9F8EDFD8C51C}">
      <dsp:nvSpPr>
        <dsp:cNvPr id="0" name=""/>
        <dsp:cNvSpPr/>
      </dsp:nvSpPr>
      <dsp:spPr>
        <a:xfrm>
          <a:off x="2835404" y="1411238"/>
          <a:ext cx="1984986" cy="99249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β</a:t>
          </a:r>
          <a:r>
            <a:rPr lang="zh-CN" altLang="en-US" sz="2400" kern="1200" dirty="0"/>
            <a:t>测试</a:t>
          </a:r>
        </a:p>
      </dsp:txBody>
      <dsp:txXfrm>
        <a:off x="2835404" y="1411238"/>
        <a:ext cx="1984986" cy="992493"/>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5B94D-6732-4D1E-9101-9F61A2A54CBF}">
      <dsp:nvSpPr>
        <dsp:cNvPr id="0" name=""/>
        <dsp:cNvSpPr/>
      </dsp:nvSpPr>
      <dsp:spPr>
        <a:xfrm>
          <a:off x="3484535" y="931707"/>
          <a:ext cx="2251740" cy="390797"/>
        </a:xfrm>
        <a:custGeom>
          <a:avLst/>
          <a:gdLst/>
          <a:ahLst/>
          <a:cxnLst/>
          <a:rect l="0" t="0" r="0" b="0"/>
          <a:pathLst>
            <a:path>
              <a:moveTo>
                <a:pt x="0" y="0"/>
              </a:moveTo>
              <a:lnTo>
                <a:pt x="0" y="195398"/>
              </a:lnTo>
              <a:lnTo>
                <a:pt x="2251740" y="195398"/>
              </a:lnTo>
              <a:lnTo>
                <a:pt x="2251740" y="3907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3FD38F-F6C9-4C7A-ADC4-DD3B26AF49D6}">
      <dsp:nvSpPr>
        <dsp:cNvPr id="0" name=""/>
        <dsp:cNvSpPr/>
      </dsp:nvSpPr>
      <dsp:spPr>
        <a:xfrm>
          <a:off x="3438815" y="931707"/>
          <a:ext cx="91440" cy="390797"/>
        </a:xfrm>
        <a:custGeom>
          <a:avLst/>
          <a:gdLst/>
          <a:ahLst/>
          <a:cxnLst/>
          <a:rect l="0" t="0" r="0" b="0"/>
          <a:pathLst>
            <a:path>
              <a:moveTo>
                <a:pt x="45720" y="0"/>
              </a:moveTo>
              <a:lnTo>
                <a:pt x="45720" y="3907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77EF9A-AA7C-4069-BAB8-F158C4FADEA5}">
      <dsp:nvSpPr>
        <dsp:cNvPr id="0" name=""/>
        <dsp:cNvSpPr/>
      </dsp:nvSpPr>
      <dsp:spPr>
        <a:xfrm>
          <a:off x="1232794" y="931707"/>
          <a:ext cx="2251740" cy="390797"/>
        </a:xfrm>
        <a:custGeom>
          <a:avLst/>
          <a:gdLst/>
          <a:ahLst/>
          <a:cxnLst/>
          <a:rect l="0" t="0" r="0" b="0"/>
          <a:pathLst>
            <a:path>
              <a:moveTo>
                <a:pt x="2251740" y="0"/>
              </a:moveTo>
              <a:lnTo>
                <a:pt x="2251740" y="195398"/>
              </a:lnTo>
              <a:lnTo>
                <a:pt x="0" y="195398"/>
              </a:lnTo>
              <a:lnTo>
                <a:pt x="0" y="3907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D48C40-3118-4B8F-9BFC-E3282423B0FD}">
      <dsp:nvSpPr>
        <dsp:cNvPr id="0" name=""/>
        <dsp:cNvSpPr/>
      </dsp:nvSpPr>
      <dsp:spPr>
        <a:xfrm>
          <a:off x="2306921" y="1236"/>
          <a:ext cx="2355227" cy="93047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易用性测试</a:t>
          </a:r>
        </a:p>
      </dsp:txBody>
      <dsp:txXfrm>
        <a:off x="2306921" y="1236"/>
        <a:ext cx="2355227" cy="930471"/>
      </dsp:txXfrm>
    </dsp:sp>
    <dsp:sp modelId="{D48AC953-6FAE-4509-84D7-EA182192C252}">
      <dsp:nvSpPr>
        <dsp:cNvPr id="0" name=""/>
        <dsp:cNvSpPr/>
      </dsp:nvSpPr>
      <dsp:spPr>
        <a:xfrm>
          <a:off x="302323" y="1322505"/>
          <a:ext cx="1860942" cy="93047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图形用户界面测试</a:t>
          </a:r>
        </a:p>
      </dsp:txBody>
      <dsp:txXfrm>
        <a:off x="302323" y="1322505"/>
        <a:ext cx="1860942" cy="930471"/>
      </dsp:txXfrm>
    </dsp:sp>
    <dsp:sp modelId="{3E843C51-8612-4159-B03B-7F31E1B665CC}">
      <dsp:nvSpPr>
        <dsp:cNvPr id="0" name=""/>
        <dsp:cNvSpPr/>
      </dsp:nvSpPr>
      <dsp:spPr>
        <a:xfrm>
          <a:off x="2554063" y="1322505"/>
          <a:ext cx="1860942" cy="93047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文档测试</a:t>
          </a:r>
        </a:p>
      </dsp:txBody>
      <dsp:txXfrm>
        <a:off x="2554063" y="1322505"/>
        <a:ext cx="1860942" cy="930471"/>
      </dsp:txXfrm>
    </dsp:sp>
    <dsp:sp modelId="{EF516B33-3D83-484A-B439-9282CAC55C02}">
      <dsp:nvSpPr>
        <dsp:cNvPr id="0" name=""/>
        <dsp:cNvSpPr/>
      </dsp:nvSpPr>
      <dsp:spPr>
        <a:xfrm>
          <a:off x="4805804" y="1322505"/>
          <a:ext cx="1860942" cy="93047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帮助测试</a:t>
          </a:r>
        </a:p>
      </dsp:txBody>
      <dsp:txXfrm>
        <a:off x="4805804" y="1322505"/>
        <a:ext cx="1860942" cy="930471"/>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5B8127-70DE-4119-A4F9-34204D49C1C2}">
      <dsp:nvSpPr>
        <dsp:cNvPr id="0" name=""/>
        <dsp:cNvSpPr/>
      </dsp:nvSpPr>
      <dsp:spPr>
        <a:xfrm>
          <a:off x="4064000" y="1614772"/>
          <a:ext cx="2704231" cy="469329"/>
        </a:xfrm>
        <a:custGeom>
          <a:avLst/>
          <a:gdLst/>
          <a:ahLst/>
          <a:cxnLst/>
          <a:rect l="0" t="0" r="0" b="0"/>
          <a:pathLst>
            <a:path>
              <a:moveTo>
                <a:pt x="0" y="0"/>
              </a:moveTo>
              <a:lnTo>
                <a:pt x="0" y="234664"/>
              </a:lnTo>
              <a:lnTo>
                <a:pt x="2704231" y="234664"/>
              </a:lnTo>
              <a:lnTo>
                <a:pt x="2704231" y="4693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0E98B5-7A69-4613-84E1-75C0BECC8023}">
      <dsp:nvSpPr>
        <dsp:cNvPr id="0" name=""/>
        <dsp:cNvSpPr/>
      </dsp:nvSpPr>
      <dsp:spPr>
        <a:xfrm>
          <a:off x="3824094" y="1614772"/>
          <a:ext cx="239905" cy="469329"/>
        </a:xfrm>
        <a:custGeom>
          <a:avLst/>
          <a:gdLst/>
          <a:ahLst/>
          <a:cxnLst/>
          <a:rect l="0" t="0" r="0" b="0"/>
          <a:pathLst>
            <a:path>
              <a:moveTo>
                <a:pt x="239905" y="0"/>
              </a:moveTo>
              <a:lnTo>
                <a:pt x="239905" y="234664"/>
              </a:lnTo>
              <a:lnTo>
                <a:pt x="0" y="234664"/>
              </a:lnTo>
              <a:lnTo>
                <a:pt x="0" y="4693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93D210-E0E5-49FC-A2A0-E6701EECBA60}">
      <dsp:nvSpPr>
        <dsp:cNvPr id="0" name=""/>
        <dsp:cNvSpPr/>
      </dsp:nvSpPr>
      <dsp:spPr>
        <a:xfrm>
          <a:off x="1119862" y="1614772"/>
          <a:ext cx="2944137" cy="469329"/>
        </a:xfrm>
        <a:custGeom>
          <a:avLst/>
          <a:gdLst/>
          <a:ahLst/>
          <a:cxnLst/>
          <a:rect l="0" t="0" r="0" b="0"/>
          <a:pathLst>
            <a:path>
              <a:moveTo>
                <a:pt x="2944137" y="0"/>
              </a:moveTo>
              <a:lnTo>
                <a:pt x="2944137" y="234664"/>
              </a:lnTo>
              <a:lnTo>
                <a:pt x="0" y="234664"/>
              </a:lnTo>
              <a:lnTo>
                <a:pt x="0" y="4693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C78E18-4925-4246-9492-41876E95174C}">
      <dsp:nvSpPr>
        <dsp:cNvPr id="0" name=""/>
        <dsp:cNvSpPr/>
      </dsp:nvSpPr>
      <dsp:spPr>
        <a:xfrm>
          <a:off x="2946548" y="497321"/>
          <a:ext cx="2234902" cy="111745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en-US" sz="4100" kern="1200" dirty="0"/>
            <a:t>软件调试</a:t>
          </a:r>
        </a:p>
      </dsp:txBody>
      <dsp:txXfrm>
        <a:off x="2946548" y="497321"/>
        <a:ext cx="2234902" cy="1117451"/>
      </dsp:txXfrm>
    </dsp:sp>
    <dsp:sp modelId="{76A67DAA-6653-4361-9512-E2FCF5BC941F}">
      <dsp:nvSpPr>
        <dsp:cNvPr id="0" name=""/>
        <dsp:cNvSpPr/>
      </dsp:nvSpPr>
      <dsp:spPr>
        <a:xfrm>
          <a:off x="2411" y="2084102"/>
          <a:ext cx="2234902" cy="111745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zh-CN" sz="4100" kern="1200" dirty="0"/>
            <a:t>蛮干法</a:t>
          </a:r>
          <a:endParaRPr lang="zh-CN" altLang="en-US" sz="4100" kern="1200" dirty="0"/>
        </a:p>
      </dsp:txBody>
      <dsp:txXfrm>
        <a:off x="2411" y="2084102"/>
        <a:ext cx="2234902" cy="1117451"/>
      </dsp:txXfrm>
    </dsp:sp>
    <dsp:sp modelId="{1E7D829E-46F6-4BFD-A420-B79C8AE6AC2E}">
      <dsp:nvSpPr>
        <dsp:cNvPr id="0" name=""/>
        <dsp:cNvSpPr/>
      </dsp:nvSpPr>
      <dsp:spPr>
        <a:xfrm>
          <a:off x="2706643" y="2084102"/>
          <a:ext cx="2234902" cy="111745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zh-CN" sz="4100" kern="1200" dirty="0"/>
            <a:t>回溯法</a:t>
          </a:r>
          <a:endParaRPr lang="zh-CN" altLang="en-US" sz="4100" kern="1200" dirty="0"/>
        </a:p>
      </dsp:txBody>
      <dsp:txXfrm>
        <a:off x="2706643" y="2084102"/>
        <a:ext cx="2234902" cy="1117451"/>
      </dsp:txXfrm>
    </dsp:sp>
    <dsp:sp modelId="{9C1839E4-C331-4762-84F4-4119CF8E145B}">
      <dsp:nvSpPr>
        <dsp:cNvPr id="0" name=""/>
        <dsp:cNvSpPr/>
      </dsp:nvSpPr>
      <dsp:spPr>
        <a:xfrm>
          <a:off x="5410875" y="2084102"/>
          <a:ext cx="2714713" cy="111745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zh-CN" sz="4100" kern="1200" dirty="0"/>
            <a:t>原因排除法</a:t>
          </a:r>
          <a:endParaRPr lang="zh-CN" altLang="en-US" sz="4100" kern="1200" dirty="0"/>
        </a:p>
      </dsp:txBody>
      <dsp:txXfrm>
        <a:off x="5410875" y="2084102"/>
        <a:ext cx="2714713" cy="1117451"/>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A31347-053A-49D1-9124-CED5D5D734B7}">
      <dsp:nvSpPr>
        <dsp:cNvPr id="0" name=""/>
        <dsp:cNvSpPr/>
      </dsp:nvSpPr>
      <dsp:spPr>
        <a:xfrm>
          <a:off x="4064000" y="1642288"/>
          <a:ext cx="2962407" cy="462557"/>
        </a:xfrm>
        <a:custGeom>
          <a:avLst/>
          <a:gdLst/>
          <a:ahLst/>
          <a:cxnLst/>
          <a:rect l="0" t="0" r="0" b="0"/>
          <a:pathLst>
            <a:path>
              <a:moveTo>
                <a:pt x="0" y="0"/>
              </a:moveTo>
              <a:lnTo>
                <a:pt x="0" y="231278"/>
              </a:lnTo>
              <a:lnTo>
                <a:pt x="2962407" y="231278"/>
              </a:lnTo>
              <a:lnTo>
                <a:pt x="2962407" y="46255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05540-D3E7-4C40-8260-0C0C3024CEB0}">
      <dsp:nvSpPr>
        <dsp:cNvPr id="0" name=""/>
        <dsp:cNvSpPr/>
      </dsp:nvSpPr>
      <dsp:spPr>
        <a:xfrm>
          <a:off x="4064000" y="1642288"/>
          <a:ext cx="297193" cy="462557"/>
        </a:xfrm>
        <a:custGeom>
          <a:avLst/>
          <a:gdLst/>
          <a:ahLst/>
          <a:cxnLst/>
          <a:rect l="0" t="0" r="0" b="0"/>
          <a:pathLst>
            <a:path>
              <a:moveTo>
                <a:pt x="0" y="0"/>
              </a:moveTo>
              <a:lnTo>
                <a:pt x="0" y="231278"/>
              </a:lnTo>
              <a:lnTo>
                <a:pt x="297193" y="231278"/>
              </a:lnTo>
              <a:lnTo>
                <a:pt x="297193" y="46255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B37D0C-780E-42C5-A1E0-FA54E9E86375}">
      <dsp:nvSpPr>
        <dsp:cNvPr id="0" name=""/>
        <dsp:cNvSpPr/>
      </dsp:nvSpPr>
      <dsp:spPr>
        <a:xfrm>
          <a:off x="1398785" y="1642288"/>
          <a:ext cx="2665214" cy="462557"/>
        </a:xfrm>
        <a:custGeom>
          <a:avLst/>
          <a:gdLst/>
          <a:ahLst/>
          <a:cxnLst/>
          <a:rect l="0" t="0" r="0" b="0"/>
          <a:pathLst>
            <a:path>
              <a:moveTo>
                <a:pt x="2665214" y="0"/>
              </a:moveTo>
              <a:lnTo>
                <a:pt x="2665214" y="231278"/>
              </a:lnTo>
              <a:lnTo>
                <a:pt x="0" y="231278"/>
              </a:lnTo>
              <a:lnTo>
                <a:pt x="0" y="46255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12D162-8C58-45F1-83B9-892BC11FD52C}">
      <dsp:nvSpPr>
        <dsp:cNvPr id="0" name=""/>
        <dsp:cNvSpPr/>
      </dsp:nvSpPr>
      <dsp:spPr>
        <a:xfrm>
          <a:off x="2297194" y="540960"/>
          <a:ext cx="3533611" cy="110132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zh-CN" sz="4300" kern="1200" dirty="0"/>
            <a:t>原因排除法</a:t>
          </a:r>
          <a:endParaRPr lang="zh-CN" altLang="en-US" sz="4300" kern="1200" dirty="0"/>
        </a:p>
      </dsp:txBody>
      <dsp:txXfrm>
        <a:off x="2297194" y="540960"/>
        <a:ext cx="3533611" cy="1101328"/>
      </dsp:txXfrm>
    </dsp:sp>
    <dsp:sp modelId="{31D871AA-2D6B-4213-AFFD-B991A68BFFD6}">
      <dsp:nvSpPr>
        <dsp:cNvPr id="0" name=""/>
        <dsp:cNvSpPr/>
      </dsp:nvSpPr>
      <dsp:spPr>
        <a:xfrm>
          <a:off x="264" y="2104846"/>
          <a:ext cx="2797043" cy="110132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zh-CN" sz="4300" kern="1200" dirty="0"/>
            <a:t>对分查找法</a:t>
          </a:r>
          <a:endParaRPr lang="zh-CN" altLang="en-US" sz="4300" kern="1200" dirty="0"/>
        </a:p>
      </dsp:txBody>
      <dsp:txXfrm>
        <a:off x="264" y="2104846"/>
        <a:ext cx="2797043" cy="1101328"/>
      </dsp:txXfrm>
    </dsp:sp>
    <dsp:sp modelId="{483BFD28-394C-4B00-BCAF-FD091D56C294}">
      <dsp:nvSpPr>
        <dsp:cNvPr id="0" name=""/>
        <dsp:cNvSpPr/>
      </dsp:nvSpPr>
      <dsp:spPr>
        <a:xfrm>
          <a:off x="3259865" y="2104846"/>
          <a:ext cx="2202656" cy="110132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zh-CN" sz="4300" kern="1200" dirty="0"/>
            <a:t>归纳法</a:t>
          </a:r>
          <a:endParaRPr lang="zh-CN" altLang="en-US" sz="4300" kern="1200" dirty="0"/>
        </a:p>
      </dsp:txBody>
      <dsp:txXfrm>
        <a:off x="3259865" y="2104846"/>
        <a:ext cx="2202656" cy="1101328"/>
      </dsp:txXfrm>
    </dsp:sp>
    <dsp:sp modelId="{B624ABD6-2268-49A8-B7B0-CA30C7F39C40}">
      <dsp:nvSpPr>
        <dsp:cNvPr id="0" name=""/>
        <dsp:cNvSpPr/>
      </dsp:nvSpPr>
      <dsp:spPr>
        <a:xfrm>
          <a:off x="5925079" y="2104846"/>
          <a:ext cx="2202656" cy="110132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305" tIns="27305" rIns="27305" bIns="27305" numCol="1" spcCol="1270" anchor="ctr" anchorCtr="0">
          <a:noAutofit/>
        </a:bodyPr>
        <a:lstStyle/>
        <a:p>
          <a:pPr marL="0" lvl="0" indent="0" algn="ctr" defTabSz="1911350">
            <a:lnSpc>
              <a:spcPct val="90000"/>
            </a:lnSpc>
            <a:spcBef>
              <a:spcPct val="0"/>
            </a:spcBef>
            <a:spcAft>
              <a:spcPct val="35000"/>
            </a:spcAft>
            <a:buNone/>
          </a:pPr>
          <a:r>
            <a:rPr lang="zh-CN" altLang="zh-CN" sz="4300" kern="1200" dirty="0"/>
            <a:t>演绎法</a:t>
          </a:r>
          <a:endParaRPr lang="zh-CN" altLang="en-US" sz="4300" kern="1200" dirty="0"/>
        </a:p>
      </dsp:txBody>
      <dsp:txXfrm>
        <a:off x="5925079" y="2104846"/>
        <a:ext cx="2202656" cy="1101328"/>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B508F-3196-428C-B180-E2D504662A17}">
      <dsp:nvSpPr>
        <dsp:cNvPr id="0" name=""/>
        <dsp:cNvSpPr/>
      </dsp:nvSpPr>
      <dsp:spPr>
        <a:xfrm>
          <a:off x="3757479" y="1289909"/>
          <a:ext cx="2397594" cy="416111"/>
        </a:xfrm>
        <a:custGeom>
          <a:avLst/>
          <a:gdLst/>
          <a:ahLst/>
          <a:cxnLst/>
          <a:rect l="0" t="0" r="0" b="0"/>
          <a:pathLst>
            <a:path>
              <a:moveTo>
                <a:pt x="0" y="0"/>
              </a:moveTo>
              <a:lnTo>
                <a:pt x="0" y="208055"/>
              </a:lnTo>
              <a:lnTo>
                <a:pt x="2397594" y="208055"/>
              </a:lnTo>
              <a:lnTo>
                <a:pt x="2397594" y="41611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8B7F7F-DB87-4FFE-AAA4-EE66C8C5B649}">
      <dsp:nvSpPr>
        <dsp:cNvPr id="0" name=""/>
        <dsp:cNvSpPr/>
      </dsp:nvSpPr>
      <dsp:spPr>
        <a:xfrm>
          <a:off x="3391528" y="1289909"/>
          <a:ext cx="365950" cy="416111"/>
        </a:xfrm>
        <a:custGeom>
          <a:avLst/>
          <a:gdLst/>
          <a:ahLst/>
          <a:cxnLst/>
          <a:rect l="0" t="0" r="0" b="0"/>
          <a:pathLst>
            <a:path>
              <a:moveTo>
                <a:pt x="365950" y="0"/>
              </a:moveTo>
              <a:lnTo>
                <a:pt x="365950" y="208055"/>
              </a:lnTo>
              <a:lnTo>
                <a:pt x="0" y="208055"/>
              </a:lnTo>
              <a:lnTo>
                <a:pt x="0" y="41611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F2FE3-82D2-4469-97B7-7B47DE731005}">
      <dsp:nvSpPr>
        <dsp:cNvPr id="0" name=""/>
        <dsp:cNvSpPr/>
      </dsp:nvSpPr>
      <dsp:spPr>
        <a:xfrm>
          <a:off x="993934" y="1289909"/>
          <a:ext cx="2763544" cy="416111"/>
        </a:xfrm>
        <a:custGeom>
          <a:avLst/>
          <a:gdLst/>
          <a:ahLst/>
          <a:cxnLst/>
          <a:rect l="0" t="0" r="0" b="0"/>
          <a:pathLst>
            <a:path>
              <a:moveTo>
                <a:pt x="2763544" y="0"/>
              </a:moveTo>
              <a:lnTo>
                <a:pt x="2763544" y="208055"/>
              </a:lnTo>
              <a:lnTo>
                <a:pt x="0" y="208055"/>
              </a:lnTo>
              <a:lnTo>
                <a:pt x="0" y="41611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FC8A96-205E-4DF6-9273-F2D75C4BB126}">
      <dsp:nvSpPr>
        <dsp:cNvPr id="0" name=""/>
        <dsp:cNvSpPr/>
      </dsp:nvSpPr>
      <dsp:spPr>
        <a:xfrm>
          <a:off x="2303615" y="299167"/>
          <a:ext cx="2907727" cy="99074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zh-CN" sz="4100" kern="1200" dirty="0"/>
            <a:t>软件可靠性</a:t>
          </a:r>
          <a:endParaRPr lang="zh-CN" altLang="en-US" sz="4100" kern="1200" dirty="0"/>
        </a:p>
      </dsp:txBody>
      <dsp:txXfrm>
        <a:off x="2303615" y="299167"/>
        <a:ext cx="2907727" cy="990741"/>
      </dsp:txXfrm>
    </dsp:sp>
    <dsp:sp modelId="{B76B55EE-5BA1-461A-B70F-8F503F2C837B}">
      <dsp:nvSpPr>
        <dsp:cNvPr id="0" name=""/>
        <dsp:cNvSpPr/>
      </dsp:nvSpPr>
      <dsp:spPr>
        <a:xfrm>
          <a:off x="3192" y="1706020"/>
          <a:ext cx="1981483" cy="99074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en-US" sz="4100" kern="1200" dirty="0"/>
            <a:t>可用性</a:t>
          </a:r>
        </a:p>
      </dsp:txBody>
      <dsp:txXfrm>
        <a:off x="3192" y="1706020"/>
        <a:ext cx="1981483" cy="990741"/>
      </dsp:txXfrm>
    </dsp:sp>
    <dsp:sp modelId="{159DEF20-3685-4434-954A-3D2805187A3B}">
      <dsp:nvSpPr>
        <dsp:cNvPr id="0" name=""/>
        <dsp:cNvSpPr/>
      </dsp:nvSpPr>
      <dsp:spPr>
        <a:xfrm>
          <a:off x="2400787" y="1706020"/>
          <a:ext cx="1981483" cy="99074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en-US" sz="4100" kern="1200" dirty="0"/>
            <a:t>可靠性</a:t>
          </a:r>
        </a:p>
      </dsp:txBody>
      <dsp:txXfrm>
        <a:off x="2400787" y="1706020"/>
        <a:ext cx="1981483" cy="990741"/>
      </dsp:txXfrm>
    </dsp:sp>
    <dsp:sp modelId="{B8B08AE6-E66D-4D1D-83A6-6D8E0C886C91}">
      <dsp:nvSpPr>
        <dsp:cNvPr id="0" name=""/>
        <dsp:cNvSpPr/>
      </dsp:nvSpPr>
      <dsp:spPr>
        <a:xfrm>
          <a:off x="4798381" y="1706020"/>
          <a:ext cx="2713383" cy="99074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r>
            <a:rPr lang="zh-CN" altLang="zh-CN" sz="4100" kern="1200" dirty="0"/>
            <a:t>残留错误数</a:t>
          </a:r>
          <a:endParaRPr lang="zh-CN" altLang="en-US" sz="4100" kern="1200" dirty="0"/>
        </a:p>
      </dsp:txBody>
      <dsp:txXfrm>
        <a:off x="4798381" y="1706020"/>
        <a:ext cx="2713383" cy="990741"/>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66F04F-A4B2-4182-94EF-CE4B7211822F}">
      <dsp:nvSpPr>
        <dsp:cNvPr id="0" name=""/>
        <dsp:cNvSpPr/>
      </dsp:nvSpPr>
      <dsp:spPr>
        <a:xfrm>
          <a:off x="4064000" y="1596719"/>
          <a:ext cx="3182949" cy="368275"/>
        </a:xfrm>
        <a:custGeom>
          <a:avLst/>
          <a:gdLst/>
          <a:ahLst/>
          <a:cxnLst/>
          <a:rect l="0" t="0" r="0" b="0"/>
          <a:pathLst>
            <a:path>
              <a:moveTo>
                <a:pt x="0" y="0"/>
              </a:moveTo>
              <a:lnTo>
                <a:pt x="0" y="184137"/>
              </a:lnTo>
              <a:lnTo>
                <a:pt x="3182949" y="184137"/>
              </a:lnTo>
              <a:lnTo>
                <a:pt x="3182949" y="36827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15A898-BE9A-42CE-84B9-D5E5ECEAFDD9}">
      <dsp:nvSpPr>
        <dsp:cNvPr id="0" name=""/>
        <dsp:cNvSpPr/>
      </dsp:nvSpPr>
      <dsp:spPr>
        <a:xfrm>
          <a:off x="4064000" y="1596719"/>
          <a:ext cx="1060983" cy="368275"/>
        </a:xfrm>
        <a:custGeom>
          <a:avLst/>
          <a:gdLst/>
          <a:ahLst/>
          <a:cxnLst/>
          <a:rect l="0" t="0" r="0" b="0"/>
          <a:pathLst>
            <a:path>
              <a:moveTo>
                <a:pt x="0" y="0"/>
              </a:moveTo>
              <a:lnTo>
                <a:pt x="0" y="184137"/>
              </a:lnTo>
              <a:lnTo>
                <a:pt x="1060983" y="184137"/>
              </a:lnTo>
              <a:lnTo>
                <a:pt x="1060983" y="36827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5663CF-A2C0-4002-A505-4FBCF2DF7C72}">
      <dsp:nvSpPr>
        <dsp:cNvPr id="0" name=""/>
        <dsp:cNvSpPr/>
      </dsp:nvSpPr>
      <dsp:spPr>
        <a:xfrm>
          <a:off x="3003016" y="1596719"/>
          <a:ext cx="1060983" cy="368275"/>
        </a:xfrm>
        <a:custGeom>
          <a:avLst/>
          <a:gdLst/>
          <a:ahLst/>
          <a:cxnLst/>
          <a:rect l="0" t="0" r="0" b="0"/>
          <a:pathLst>
            <a:path>
              <a:moveTo>
                <a:pt x="1060983" y="0"/>
              </a:moveTo>
              <a:lnTo>
                <a:pt x="1060983" y="184137"/>
              </a:lnTo>
              <a:lnTo>
                <a:pt x="0" y="184137"/>
              </a:lnTo>
              <a:lnTo>
                <a:pt x="0" y="36827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DCB04-E58E-4561-80CA-11E9221F9760}">
      <dsp:nvSpPr>
        <dsp:cNvPr id="0" name=""/>
        <dsp:cNvSpPr/>
      </dsp:nvSpPr>
      <dsp:spPr>
        <a:xfrm>
          <a:off x="881050" y="1596719"/>
          <a:ext cx="3182949" cy="368275"/>
        </a:xfrm>
        <a:custGeom>
          <a:avLst/>
          <a:gdLst/>
          <a:ahLst/>
          <a:cxnLst/>
          <a:rect l="0" t="0" r="0" b="0"/>
          <a:pathLst>
            <a:path>
              <a:moveTo>
                <a:pt x="3182949" y="0"/>
              </a:moveTo>
              <a:lnTo>
                <a:pt x="3182949" y="184137"/>
              </a:lnTo>
              <a:lnTo>
                <a:pt x="0" y="184137"/>
              </a:lnTo>
              <a:lnTo>
                <a:pt x="0" y="36827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C54403-D68B-485A-B9A7-67E2F3DEC13B}">
      <dsp:nvSpPr>
        <dsp:cNvPr id="0" name=""/>
        <dsp:cNvSpPr/>
      </dsp:nvSpPr>
      <dsp:spPr>
        <a:xfrm>
          <a:off x="3187154" y="719874"/>
          <a:ext cx="1753691" cy="876845"/>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软件维护</a:t>
          </a:r>
        </a:p>
      </dsp:txBody>
      <dsp:txXfrm>
        <a:off x="3187154" y="719874"/>
        <a:ext cx="1753691" cy="876845"/>
      </dsp:txXfrm>
    </dsp:sp>
    <dsp:sp modelId="{924D73D8-E3C6-4BAE-8B95-443DC51F8B6B}">
      <dsp:nvSpPr>
        <dsp:cNvPr id="0" name=""/>
        <dsp:cNvSpPr/>
      </dsp:nvSpPr>
      <dsp:spPr>
        <a:xfrm>
          <a:off x="4204" y="1964995"/>
          <a:ext cx="1753691" cy="87684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改正性维护</a:t>
          </a:r>
        </a:p>
      </dsp:txBody>
      <dsp:txXfrm>
        <a:off x="4204" y="1964995"/>
        <a:ext cx="1753691" cy="876845"/>
      </dsp:txXfrm>
    </dsp:sp>
    <dsp:sp modelId="{7096B7C8-4FFA-430D-A825-4CDDC7C41DBB}">
      <dsp:nvSpPr>
        <dsp:cNvPr id="0" name=""/>
        <dsp:cNvSpPr/>
      </dsp:nvSpPr>
      <dsp:spPr>
        <a:xfrm>
          <a:off x="2126170" y="1964995"/>
          <a:ext cx="1753691" cy="87684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适应性维护</a:t>
          </a:r>
        </a:p>
      </dsp:txBody>
      <dsp:txXfrm>
        <a:off x="2126170" y="1964995"/>
        <a:ext cx="1753691" cy="876845"/>
      </dsp:txXfrm>
    </dsp:sp>
    <dsp:sp modelId="{545A8DBC-A1C7-4535-9D51-ABAA4E707888}">
      <dsp:nvSpPr>
        <dsp:cNvPr id="0" name=""/>
        <dsp:cNvSpPr/>
      </dsp:nvSpPr>
      <dsp:spPr>
        <a:xfrm>
          <a:off x="4248137" y="1964995"/>
          <a:ext cx="1753691" cy="87684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完善性维护</a:t>
          </a:r>
        </a:p>
      </dsp:txBody>
      <dsp:txXfrm>
        <a:off x="4248137" y="1964995"/>
        <a:ext cx="1753691" cy="876845"/>
      </dsp:txXfrm>
    </dsp:sp>
    <dsp:sp modelId="{D264577D-EF2D-49C4-BC00-18575CA2DC3B}">
      <dsp:nvSpPr>
        <dsp:cNvPr id="0" name=""/>
        <dsp:cNvSpPr/>
      </dsp:nvSpPr>
      <dsp:spPr>
        <a:xfrm>
          <a:off x="6370104" y="1964995"/>
          <a:ext cx="1753691" cy="87684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t>预防性维护</a:t>
          </a:r>
          <a:endParaRPr lang="zh-CN" altLang="en-US" sz="2400" kern="1200" dirty="0"/>
        </a:p>
      </dsp:txBody>
      <dsp:txXfrm>
        <a:off x="6370104" y="1964995"/>
        <a:ext cx="1753691" cy="876845"/>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3BA940-797C-4EE1-B346-9E6097CFBF46}">
      <dsp:nvSpPr>
        <dsp:cNvPr id="0" name=""/>
        <dsp:cNvSpPr/>
      </dsp:nvSpPr>
      <dsp:spPr>
        <a:xfrm>
          <a:off x="3274453" y="992794"/>
          <a:ext cx="1763899" cy="365977"/>
        </a:xfrm>
        <a:custGeom>
          <a:avLst/>
          <a:gdLst/>
          <a:ahLst/>
          <a:cxnLst/>
          <a:rect l="0" t="0" r="0" b="0"/>
          <a:pathLst>
            <a:path>
              <a:moveTo>
                <a:pt x="0" y="0"/>
              </a:moveTo>
              <a:lnTo>
                <a:pt x="0" y="182988"/>
              </a:lnTo>
              <a:lnTo>
                <a:pt x="1763899" y="182988"/>
              </a:lnTo>
              <a:lnTo>
                <a:pt x="1763899" y="365977"/>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C9708F-9368-459B-B010-BA1BCDF5EBE5}">
      <dsp:nvSpPr>
        <dsp:cNvPr id="0" name=""/>
        <dsp:cNvSpPr/>
      </dsp:nvSpPr>
      <dsp:spPr>
        <a:xfrm>
          <a:off x="1581057" y="992794"/>
          <a:ext cx="1693396" cy="365977"/>
        </a:xfrm>
        <a:custGeom>
          <a:avLst/>
          <a:gdLst/>
          <a:ahLst/>
          <a:cxnLst/>
          <a:rect l="0" t="0" r="0" b="0"/>
          <a:pathLst>
            <a:path>
              <a:moveTo>
                <a:pt x="1693396" y="0"/>
              </a:moveTo>
              <a:lnTo>
                <a:pt x="1693396" y="182988"/>
              </a:lnTo>
              <a:lnTo>
                <a:pt x="0" y="182988"/>
              </a:lnTo>
              <a:lnTo>
                <a:pt x="0" y="365977"/>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DCB704-7BF1-4506-9EDC-D2FE83DB634B}">
      <dsp:nvSpPr>
        <dsp:cNvPr id="0" name=""/>
        <dsp:cNvSpPr/>
      </dsp:nvSpPr>
      <dsp:spPr>
        <a:xfrm>
          <a:off x="2403077" y="121418"/>
          <a:ext cx="1742751" cy="871375"/>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维护组织</a:t>
          </a:r>
          <a:endParaRPr lang="zh-CN" altLang="en-US" sz="3300" kern="1200" dirty="0"/>
        </a:p>
      </dsp:txBody>
      <dsp:txXfrm>
        <a:off x="2403077" y="121418"/>
        <a:ext cx="1742751" cy="871375"/>
      </dsp:txXfrm>
    </dsp:sp>
    <dsp:sp modelId="{89208BCD-879E-4FB1-81C1-417534AFAFEE}">
      <dsp:nvSpPr>
        <dsp:cNvPr id="0" name=""/>
        <dsp:cNvSpPr/>
      </dsp:nvSpPr>
      <dsp:spPr>
        <a:xfrm>
          <a:off x="146" y="1358771"/>
          <a:ext cx="3161821" cy="871375"/>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短期维护团队</a:t>
          </a:r>
          <a:endParaRPr lang="zh-CN" altLang="en-US" sz="3300" kern="1200" dirty="0"/>
        </a:p>
      </dsp:txBody>
      <dsp:txXfrm>
        <a:off x="146" y="1358771"/>
        <a:ext cx="3161821" cy="871375"/>
      </dsp:txXfrm>
    </dsp:sp>
    <dsp:sp modelId="{755D33C9-A621-45D8-9D94-C0B6F55D9BB4}">
      <dsp:nvSpPr>
        <dsp:cNvPr id="0" name=""/>
        <dsp:cNvSpPr/>
      </dsp:nvSpPr>
      <dsp:spPr>
        <a:xfrm>
          <a:off x="3527945" y="1358771"/>
          <a:ext cx="3020815" cy="871375"/>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长期维护团队</a:t>
          </a:r>
          <a:endParaRPr lang="zh-CN" altLang="en-US" sz="3300" kern="1200" dirty="0"/>
        </a:p>
      </dsp:txBody>
      <dsp:txXfrm>
        <a:off x="3527945" y="1358771"/>
        <a:ext cx="3020815" cy="871375"/>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539436-A4E5-4125-8A93-F735189A5963}">
      <dsp:nvSpPr>
        <dsp:cNvPr id="0" name=""/>
        <dsp:cNvSpPr/>
      </dsp:nvSpPr>
      <dsp:spPr>
        <a:xfrm rot="5400000">
          <a:off x="5192707" y="-2033454"/>
          <a:ext cx="1052432" cy="5382515"/>
        </a:xfrm>
        <a:prstGeom prst="round2SameRect">
          <a:avLst/>
        </a:prstGeom>
        <a:solidFill>
          <a:schemeClr val="accent3">
            <a:tint val="40000"/>
            <a:alpha val="90000"/>
            <a:hueOff val="0"/>
            <a:satOff val="0"/>
            <a:lumOff val="0"/>
            <a:alphaOff val="0"/>
          </a:schemeClr>
        </a:solidFill>
        <a:ln w="15875"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填写</a:t>
          </a:r>
          <a:r>
            <a:rPr lang="zh-CN" altLang="en-US" sz="1600" kern="1200" dirty="0">
              <a:solidFill>
                <a:srgbClr val="FF0000"/>
              </a:solidFill>
            </a:rPr>
            <a:t>软件问题报告单</a:t>
          </a:r>
        </a:p>
        <a:p>
          <a:pPr marL="171450" lvl="1" indent="-171450" algn="l" defTabSz="711200">
            <a:lnSpc>
              <a:spcPct val="90000"/>
            </a:lnSpc>
            <a:spcBef>
              <a:spcPct val="0"/>
            </a:spcBef>
            <a:spcAft>
              <a:spcPct val="15000"/>
            </a:spcAft>
            <a:buNone/>
          </a:pPr>
          <a:r>
            <a:rPr lang="en-US" altLang="zh-CN" sz="1600" kern="1200" dirty="0"/>
            <a:t>        </a:t>
          </a:r>
          <a:r>
            <a:rPr lang="zh-CN" altLang="zh-CN" sz="1600" kern="1200" dirty="0"/>
            <a:t>完整地记录出错信息和出错场景</a:t>
          </a:r>
          <a:endParaRPr lang="zh-CN" altLang="en-US" sz="1600" kern="1200" dirty="0"/>
        </a:p>
      </dsp:txBody>
      <dsp:txXfrm rot="-5400000">
        <a:off x="3027666" y="182962"/>
        <a:ext cx="5331140" cy="949682"/>
      </dsp:txXfrm>
    </dsp:sp>
    <dsp:sp modelId="{1DB5C669-97E0-40A0-9782-3CD4E241C1C8}">
      <dsp:nvSpPr>
        <dsp:cNvPr id="0" name=""/>
        <dsp:cNvSpPr/>
      </dsp:nvSpPr>
      <dsp:spPr>
        <a:xfrm>
          <a:off x="0" y="0"/>
          <a:ext cx="3027665" cy="1315540"/>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纠错性维护</a:t>
          </a:r>
        </a:p>
      </dsp:txBody>
      <dsp:txXfrm>
        <a:off x="64219" y="64219"/>
        <a:ext cx="2899227" cy="1187102"/>
      </dsp:txXfrm>
    </dsp:sp>
    <dsp:sp modelId="{D8B8EC89-A66D-48D5-836D-1D317E55D845}">
      <dsp:nvSpPr>
        <dsp:cNvPr id="0" name=""/>
        <dsp:cNvSpPr/>
      </dsp:nvSpPr>
      <dsp:spPr>
        <a:xfrm rot="5400000">
          <a:off x="5192707" y="-652137"/>
          <a:ext cx="1052432" cy="5382515"/>
        </a:xfrm>
        <a:prstGeom prst="round2SameRect">
          <a:avLst/>
        </a:prstGeom>
        <a:solidFill>
          <a:schemeClr val="accent3">
            <a:tint val="40000"/>
            <a:alpha val="90000"/>
            <a:hueOff val="-1745336"/>
            <a:satOff val="-21231"/>
            <a:lumOff val="-1444"/>
            <a:alphaOff val="0"/>
          </a:schemeClr>
        </a:solidFill>
        <a:ln w="15875" cap="flat" cmpd="sng" algn="ctr">
          <a:solidFill>
            <a:schemeClr val="accent3">
              <a:tint val="40000"/>
              <a:alpha val="90000"/>
              <a:hueOff val="-1745336"/>
              <a:satOff val="-21231"/>
              <a:lumOff val="-14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填写</a:t>
          </a:r>
          <a:r>
            <a:rPr lang="zh-CN" altLang="en-US" sz="1600" kern="1200" dirty="0">
              <a:solidFill>
                <a:srgbClr val="FF0000"/>
              </a:solidFill>
            </a:rPr>
            <a:t>维护申请单</a:t>
          </a:r>
        </a:p>
        <a:p>
          <a:pPr marL="171450" lvl="1" indent="-171450" algn="l" defTabSz="711200">
            <a:lnSpc>
              <a:spcPct val="90000"/>
            </a:lnSpc>
            <a:spcBef>
              <a:spcPct val="0"/>
            </a:spcBef>
            <a:spcAft>
              <a:spcPct val="15000"/>
            </a:spcAft>
            <a:buNone/>
          </a:pPr>
          <a:r>
            <a:rPr lang="en-US" altLang="zh-CN" sz="1600" kern="1200" dirty="0"/>
            <a:t>      </a:t>
          </a:r>
          <a:r>
            <a:rPr lang="zh-CN" altLang="zh-CN" sz="1600" kern="1200" dirty="0"/>
            <a:t>给出简短的修改规格说明</a:t>
          </a:r>
          <a:endParaRPr lang="zh-CN" altLang="en-US" sz="1600" kern="1200" dirty="0"/>
        </a:p>
      </dsp:txBody>
      <dsp:txXfrm rot="-5400000">
        <a:off x="3027666" y="1564279"/>
        <a:ext cx="5331140" cy="949682"/>
      </dsp:txXfrm>
    </dsp:sp>
    <dsp:sp modelId="{6DC5F426-4BCF-4CEB-971E-93282A59D294}">
      <dsp:nvSpPr>
        <dsp:cNvPr id="0" name=""/>
        <dsp:cNvSpPr/>
      </dsp:nvSpPr>
      <dsp:spPr>
        <a:xfrm>
          <a:off x="0" y="1381350"/>
          <a:ext cx="3027665" cy="1315540"/>
        </a:xfrm>
        <a:prstGeom prst="roundRect">
          <a:avLst/>
        </a:prstGeom>
        <a:solidFill>
          <a:schemeClr val="accent3">
            <a:hueOff val="-1234063"/>
            <a:satOff val="-21671"/>
            <a:lumOff val="-39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其它类型的维护</a:t>
          </a:r>
        </a:p>
      </dsp:txBody>
      <dsp:txXfrm>
        <a:off x="64219" y="1445569"/>
        <a:ext cx="2899227" cy="11871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19653B-CF29-418F-B24A-4DC208FFE4E8}">
      <dsp:nvSpPr>
        <dsp:cNvPr id="0" name=""/>
        <dsp:cNvSpPr/>
      </dsp:nvSpPr>
      <dsp:spPr>
        <a:xfrm>
          <a:off x="2223847" y="1956121"/>
          <a:ext cx="427621" cy="1629655"/>
        </a:xfrm>
        <a:custGeom>
          <a:avLst/>
          <a:gdLst/>
          <a:ahLst/>
          <a:cxnLst/>
          <a:rect l="0" t="0" r="0" b="0"/>
          <a:pathLst>
            <a:path>
              <a:moveTo>
                <a:pt x="0" y="0"/>
              </a:moveTo>
              <a:lnTo>
                <a:pt x="213810" y="0"/>
              </a:lnTo>
              <a:lnTo>
                <a:pt x="213810" y="1629655"/>
              </a:lnTo>
              <a:lnTo>
                <a:pt x="427621" y="162965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395537" y="2728827"/>
        <a:ext cx="84241" cy="84241"/>
      </dsp:txXfrm>
    </dsp:sp>
    <dsp:sp modelId="{56AD2557-97B9-435E-ACC9-EB7D8C1F6A0C}">
      <dsp:nvSpPr>
        <dsp:cNvPr id="0" name=""/>
        <dsp:cNvSpPr/>
      </dsp:nvSpPr>
      <dsp:spPr>
        <a:xfrm>
          <a:off x="2223847" y="1956121"/>
          <a:ext cx="427621" cy="814827"/>
        </a:xfrm>
        <a:custGeom>
          <a:avLst/>
          <a:gdLst/>
          <a:ahLst/>
          <a:cxnLst/>
          <a:rect l="0" t="0" r="0" b="0"/>
          <a:pathLst>
            <a:path>
              <a:moveTo>
                <a:pt x="0" y="0"/>
              </a:moveTo>
              <a:lnTo>
                <a:pt x="213810" y="0"/>
              </a:lnTo>
              <a:lnTo>
                <a:pt x="213810" y="814827"/>
              </a:lnTo>
              <a:lnTo>
                <a:pt x="427621" y="81482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14652" y="2340529"/>
        <a:ext cx="46010" cy="46010"/>
      </dsp:txXfrm>
    </dsp:sp>
    <dsp:sp modelId="{B8008723-3A74-425F-98C1-29CBA57E2CDC}">
      <dsp:nvSpPr>
        <dsp:cNvPr id="0" name=""/>
        <dsp:cNvSpPr/>
      </dsp:nvSpPr>
      <dsp:spPr>
        <a:xfrm>
          <a:off x="2223847" y="1910401"/>
          <a:ext cx="427621" cy="91440"/>
        </a:xfrm>
        <a:custGeom>
          <a:avLst/>
          <a:gdLst/>
          <a:ahLst/>
          <a:cxnLst/>
          <a:rect l="0" t="0" r="0" b="0"/>
          <a:pathLst>
            <a:path>
              <a:moveTo>
                <a:pt x="0" y="45720"/>
              </a:moveTo>
              <a:lnTo>
                <a:pt x="427621" y="457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26967" y="1945430"/>
        <a:ext cx="21381" cy="21381"/>
      </dsp:txXfrm>
    </dsp:sp>
    <dsp:sp modelId="{0740D96B-7379-4456-A453-A18E20C4E36D}">
      <dsp:nvSpPr>
        <dsp:cNvPr id="0" name=""/>
        <dsp:cNvSpPr/>
      </dsp:nvSpPr>
      <dsp:spPr>
        <a:xfrm>
          <a:off x="2223847" y="1141293"/>
          <a:ext cx="427621" cy="814827"/>
        </a:xfrm>
        <a:custGeom>
          <a:avLst/>
          <a:gdLst/>
          <a:ahLst/>
          <a:cxnLst/>
          <a:rect l="0" t="0" r="0" b="0"/>
          <a:pathLst>
            <a:path>
              <a:moveTo>
                <a:pt x="0" y="814827"/>
              </a:moveTo>
              <a:lnTo>
                <a:pt x="213810" y="814827"/>
              </a:lnTo>
              <a:lnTo>
                <a:pt x="213810" y="0"/>
              </a:lnTo>
              <a:lnTo>
                <a:pt x="427621"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14652" y="1525701"/>
        <a:ext cx="46010" cy="46010"/>
      </dsp:txXfrm>
    </dsp:sp>
    <dsp:sp modelId="{6C2C2C3E-8948-4155-ADE7-C7B5B0364DF9}">
      <dsp:nvSpPr>
        <dsp:cNvPr id="0" name=""/>
        <dsp:cNvSpPr/>
      </dsp:nvSpPr>
      <dsp:spPr>
        <a:xfrm>
          <a:off x="2223847" y="326465"/>
          <a:ext cx="427621" cy="1629655"/>
        </a:xfrm>
        <a:custGeom>
          <a:avLst/>
          <a:gdLst/>
          <a:ahLst/>
          <a:cxnLst/>
          <a:rect l="0" t="0" r="0" b="0"/>
          <a:pathLst>
            <a:path>
              <a:moveTo>
                <a:pt x="0" y="1629655"/>
              </a:moveTo>
              <a:lnTo>
                <a:pt x="213810" y="1629655"/>
              </a:lnTo>
              <a:lnTo>
                <a:pt x="213810" y="0"/>
              </a:lnTo>
              <a:lnTo>
                <a:pt x="427621"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395537" y="1099172"/>
        <a:ext cx="84241" cy="84241"/>
      </dsp:txXfrm>
    </dsp:sp>
    <dsp:sp modelId="{99485F79-4135-4F67-AA5D-AA437B472CE1}">
      <dsp:nvSpPr>
        <dsp:cNvPr id="0" name=""/>
        <dsp:cNvSpPr/>
      </dsp:nvSpPr>
      <dsp:spPr>
        <a:xfrm rot="16200000">
          <a:off x="182489" y="1630189"/>
          <a:ext cx="3430852"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用户需求获取方法</a:t>
          </a:r>
        </a:p>
      </dsp:txBody>
      <dsp:txXfrm>
        <a:off x="182489" y="1630189"/>
        <a:ext cx="3430852" cy="651862"/>
      </dsp:txXfrm>
    </dsp:sp>
    <dsp:sp modelId="{9E0AB860-2090-447E-B0F7-3053BB753B05}">
      <dsp:nvSpPr>
        <dsp:cNvPr id="0" name=""/>
        <dsp:cNvSpPr/>
      </dsp:nvSpPr>
      <dsp:spPr>
        <a:xfrm>
          <a:off x="2651468" y="534"/>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正式访谈</a:t>
          </a:r>
        </a:p>
      </dsp:txBody>
      <dsp:txXfrm>
        <a:off x="2651468" y="534"/>
        <a:ext cx="2138107" cy="651862"/>
      </dsp:txXfrm>
    </dsp:sp>
    <dsp:sp modelId="{72B03A8A-C71E-4055-AD4E-4A5EF86E7456}">
      <dsp:nvSpPr>
        <dsp:cNvPr id="0" name=""/>
        <dsp:cNvSpPr/>
      </dsp:nvSpPr>
      <dsp:spPr>
        <a:xfrm>
          <a:off x="2651468" y="815362"/>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非正式访谈</a:t>
          </a:r>
        </a:p>
      </dsp:txBody>
      <dsp:txXfrm>
        <a:off x="2651468" y="815362"/>
        <a:ext cx="2138107" cy="651862"/>
      </dsp:txXfrm>
    </dsp:sp>
    <dsp:sp modelId="{E40266F2-5DB6-4E5B-BABB-97585454A2E9}">
      <dsp:nvSpPr>
        <dsp:cNvPr id="0" name=""/>
        <dsp:cNvSpPr/>
      </dsp:nvSpPr>
      <dsp:spPr>
        <a:xfrm>
          <a:off x="2651468" y="1630189"/>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发调查表</a:t>
          </a:r>
        </a:p>
      </dsp:txBody>
      <dsp:txXfrm>
        <a:off x="2651468" y="1630189"/>
        <a:ext cx="2138107" cy="651862"/>
      </dsp:txXfrm>
    </dsp:sp>
    <dsp:sp modelId="{3B6B8A63-DF26-41E2-8F30-BAD25FCE1662}">
      <dsp:nvSpPr>
        <dsp:cNvPr id="0" name=""/>
        <dsp:cNvSpPr/>
      </dsp:nvSpPr>
      <dsp:spPr>
        <a:xfrm>
          <a:off x="2651468" y="2445017"/>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情景分析</a:t>
          </a:r>
        </a:p>
      </dsp:txBody>
      <dsp:txXfrm>
        <a:off x="2651468" y="2445017"/>
        <a:ext cx="2138107" cy="651862"/>
      </dsp:txXfrm>
    </dsp:sp>
    <dsp:sp modelId="{AAF2E473-CC2E-4485-BCED-F88C52B4DD4A}">
      <dsp:nvSpPr>
        <dsp:cNvPr id="0" name=""/>
        <dsp:cNvSpPr/>
      </dsp:nvSpPr>
      <dsp:spPr>
        <a:xfrm>
          <a:off x="2651468" y="3259845"/>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a:t>快速原型</a:t>
          </a:r>
          <a:endParaRPr lang="zh-CN" altLang="en-US" sz="3300" kern="1200" dirty="0"/>
        </a:p>
      </dsp:txBody>
      <dsp:txXfrm>
        <a:off x="2651468" y="3259845"/>
        <a:ext cx="2138107" cy="65186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390171-85FA-432D-AD60-CDB639068999}">
      <dsp:nvSpPr>
        <dsp:cNvPr id="0" name=""/>
        <dsp:cNvSpPr/>
      </dsp:nvSpPr>
      <dsp:spPr>
        <a:xfrm>
          <a:off x="2873233" y="1377491"/>
          <a:ext cx="1056287" cy="1056287"/>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系统组成</a:t>
          </a:r>
        </a:p>
      </dsp:txBody>
      <dsp:txXfrm>
        <a:off x="3027923" y="1532181"/>
        <a:ext cx="746907" cy="746907"/>
      </dsp:txXfrm>
    </dsp:sp>
    <dsp:sp modelId="{C2254E3D-68BE-4C33-8415-E758BE573097}">
      <dsp:nvSpPr>
        <dsp:cNvPr id="0" name=""/>
        <dsp:cNvSpPr/>
      </dsp:nvSpPr>
      <dsp:spPr>
        <a:xfrm rot="16200000">
          <a:off x="3241974" y="1204114"/>
          <a:ext cx="318805" cy="27949"/>
        </a:xfrm>
        <a:custGeom>
          <a:avLst/>
          <a:gdLst/>
          <a:ahLst/>
          <a:cxnLst/>
          <a:rect l="0" t="0" r="0" b="0"/>
          <a:pathLst>
            <a:path>
              <a:moveTo>
                <a:pt x="0" y="13974"/>
              </a:moveTo>
              <a:lnTo>
                <a:pt x="318805" y="13974"/>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93407" y="1210118"/>
        <a:ext cx="15940" cy="15940"/>
      </dsp:txXfrm>
    </dsp:sp>
    <dsp:sp modelId="{93752B5C-6D67-4E70-96FD-4CFE6D641678}">
      <dsp:nvSpPr>
        <dsp:cNvPr id="0" name=""/>
        <dsp:cNvSpPr/>
      </dsp:nvSpPr>
      <dsp:spPr>
        <a:xfrm>
          <a:off x="2873233" y="2398"/>
          <a:ext cx="1056287" cy="1056287"/>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代码文件组成</a:t>
          </a:r>
        </a:p>
      </dsp:txBody>
      <dsp:txXfrm>
        <a:off x="3027923" y="157088"/>
        <a:ext cx="746907" cy="746907"/>
      </dsp:txXfrm>
    </dsp:sp>
    <dsp:sp modelId="{7C8B318B-425B-4281-9B97-1A5A8DA33266}">
      <dsp:nvSpPr>
        <dsp:cNvPr id="0" name=""/>
        <dsp:cNvSpPr/>
      </dsp:nvSpPr>
      <dsp:spPr>
        <a:xfrm>
          <a:off x="3929521" y="1891660"/>
          <a:ext cx="318805" cy="27949"/>
        </a:xfrm>
        <a:custGeom>
          <a:avLst/>
          <a:gdLst/>
          <a:ahLst/>
          <a:cxnLst/>
          <a:rect l="0" t="0" r="0" b="0"/>
          <a:pathLst>
            <a:path>
              <a:moveTo>
                <a:pt x="0" y="13974"/>
              </a:moveTo>
              <a:lnTo>
                <a:pt x="318805" y="13974"/>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080953" y="1897664"/>
        <a:ext cx="15940" cy="15940"/>
      </dsp:txXfrm>
    </dsp:sp>
    <dsp:sp modelId="{5C12BAB7-0C7B-4537-A456-F823611F80DF}">
      <dsp:nvSpPr>
        <dsp:cNvPr id="0" name=""/>
        <dsp:cNvSpPr/>
      </dsp:nvSpPr>
      <dsp:spPr>
        <a:xfrm>
          <a:off x="4248326" y="1377491"/>
          <a:ext cx="1056287" cy="1056287"/>
        </a:xfrm>
        <a:prstGeom prst="ellipse">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zh-CN" sz="1800" kern="1200" dirty="0"/>
            <a:t>系统选型</a:t>
          </a:r>
          <a:endParaRPr lang="zh-CN" altLang="en-US" sz="1800" kern="1200" dirty="0"/>
        </a:p>
      </dsp:txBody>
      <dsp:txXfrm>
        <a:off x="4403016" y="1532181"/>
        <a:ext cx="746907" cy="746907"/>
      </dsp:txXfrm>
    </dsp:sp>
    <dsp:sp modelId="{B1DF6C83-959C-49D0-8113-4D04BB8124E4}">
      <dsp:nvSpPr>
        <dsp:cNvPr id="0" name=""/>
        <dsp:cNvSpPr/>
      </dsp:nvSpPr>
      <dsp:spPr>
        <a:xfrm rot="5400000">
          <a:off x="3241974" y="2579206"/>
          <a:ext cx="318805" cy="27949"/>
        </a:xfrm>
        <a:custGeom>
          <a:avLst/>
          <a:gdLst/>
          <a:ahLst/>
          <a:cxnLst/>
          <a:rect l="0" t="0" r="0" b="0"/>
          <a:pathLst>
            <a:path>
              <a:moveTo>
                <a:pt x="0" y="13974"/>
              </a:moveTo>
              <a:lnTo>
                <a:pt x="318805" y="13974"/>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93407" y="2585211"/>
        <a:ext cx="15940" cy="15940"/>
      </dsp:txXfrm>
    </dsp:sp>
    <dsp:sp modelId="{405AF9C2-AF23-4F88-84A0-B777E01D166B}">
      <dsp:nvSpPr>
        <dsp:cNvPr id="0" name=""/>
        <dsp:cNvSpPr/>
      </dsp:nvSpPr>
      <dsp:spPr>
        <a:xfrm>
          <a:off x="2873233" y="2752584"/>
          <a:ext cx="1056287" cy="1056287"/>
        </a:xfrm>
        <a:prstGeom prst="ellipse">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zh-CN" sz="1800" kern="1200" dirty="0"/>
            <a:t>部署方式</a:t>
          </a:r>
          <a:endParaRPr lang="zh-CN" altLang="en-US" sz="1800" kern="1200" dirty="0"/>
        </a:p>
      </dsp:txBody>
      <dsp:txXfrm>
        <a:off x="3027923" y="2907274"/>
        <a:ext cx="746907" cy="746907"/>
      </dsp:txXfrm>
    </dsp:sp>
    <dsp:sp modelId="{20D74AA0-D01B-435D-A82F-0804A1F931A8}">
      <dsp:nvSpPr>
        <dsp:cNvPr id="0" name=""/>
        <dsp:cNvSpPr/>
      </dsp:nvSpPr>
      <dsp:spPr>
        <a:xfrm rot="10800000">
          <a:off x="2554428" y="1891660"/>
          <a:ext cx="318805" cy="27949"/>
        </a:xfrm>
        <a:custGeom>
          <a:avLst/>
          <a:gdLst/>
          <a:ahLst/>
          <a:cxnLst/>
          <a:rect l="0" t="0" r="0" b="0"/>
          <a:pathLst>
            <a:path>
              <a:moveTo>
                <a:pt x="0" y="13974"/>
              </a:moveTo>
              <a:lnTo>
                <a:pt x="318805" y="13974"/>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705861" y="1897664"/>
        <a:ext cx="15940" cy="15940"/>
      </dsp:txXfrm>
    </dsp:sp>
    <dsp:sp modelId="{3C95FB54-C007-4ADC-88F0-A832BBA4E216}">
      <dsp:nvSpPr>
        <dsp:cNvPr id="0" name=""/>
        <dsp:cNvSpPr/>
      </dsp:nvSpPr>
      <dsp:spPr>
        <a:xfrm>
          <a:off x="1498141" y="1377491"/>
          <a:ext cx="1056287" cy="1056287"/>
        </a:xfrm>
        <a:prstGeom prst="ellipse">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zh-CN" sz="1800" kern="1200" dirty="0"/>
            <a:t>系统组成</a:t>
          </a:r>
          <a:endParaRPr lang="zh-CN" altLang="en-US" sz="1800" kern="1200" dirty="0"/>
        </a:p>
      </dsp:txBody>
      <dsp:txXfrm>
        <a:off x="1652831" y="1532181"/>
        <a:ext cx="746907" cy="74690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E1C606-DF21-4F93-B102-733EF7F2A6A6}">
      <dsp:nvSpPr>
        <dsp:cNvPr id="0" name=""/>
        <dsp:cNvSpPr/>
      </dsp:nvSpPr>
      <dsp:spPr>
        <a:xfrm>
          <a:off x="2779342" y="1713812"/>
          <a:ext cx="1315824" cy="1315824"/>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结构化方法学</a:t>
          </a:r>
        </a:p>
      </dsp:txBody>
      <dsp:txXfrm>
        <a:off x="2972040" y="1906510"/>
        <a:ext cx="930428" cy="930428"/>
      </dsp:txXfrm>
    </dsp:sp>
    <dsp:sp modelId="{CAA9CEC6-5215-4823-B9FB-91FFA60B9D60}">
      <dsp:nvSpPr>
        <dsp:cNvPr id="0" name=""/>
        <dsp:cNvSpPr/>
      </dsp:nvSpPr>
      <dsp:spPr>
        <a:xfrm rot="16200000">
          <a:off x="3239378" y="1498710"/>
          <a:ext cx="395752" cy="34453"/>
        </a:xfrm>
        <a:custGeom>
          <a:avLst/>
          <a:gdLst/>
          <a:ahLst/>
          <a:cxnLst/>
          <a:rect l="0" t="0" r="0" b="0"/>
          <a:pathLst>
            <a:path>
              <a:moveTo>
                <a:pt x="0" y="17226"/>
              </a:moveTo>
              <a:lnTo>
                <a:pt x="395752" y="17226"/>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27361" y="1506043"/>
        <a:ext cx="19787" cy="19787"/>
      </dsp:txXfrm>
    </dsp:sp>
    <dsp:sp modelId="{AEC02281-C567-4C9D-B1FA-4C400BFFD9F7}">
      <dsp:nvSpPr>
        <dsp:cNvPr id="0" name=""/>
        <dsp:cNvSpPr/>
      </dsp:nvSpPr>
      <dsp:spPr>
        <a:xfrm>
          <a:off x="2779342" y="2236"/>
          <a:ext cx="1315824" cy="1315824"/>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zh-CN" sz="2000" kern="1200" dirty="0"/>
            <a:t>划分功能模块</a:t>
          </a:r>
          <a:endParaRPr lang="zh-CN" altLang="en-US" sz="2000" kern="1200" dirty="0"/>
        </a:p>
      </dsp:txBody>
      <dsp:txXfrm>
        <a:off x="2972040" y="194934"/>
        <a:ext cx="930428" cy="930428"/>
      </dsp:txXfrm>
    </dsp:sp>
    <dsp:sp modelId="{AB2C1B65-D2D2-4936-BC28-BCD4E9D9A1A5}">
      <dsp:nvSpPr>
        <dsp:cNvPr id="0" name=""/>
        <dsp:cNvSpPr/>
      </dsp:nvSpPr>
      <dsp:spPr>
        <a:xfrm>
          <a:off x="4095167" y="2354498"/>
          <a:ext cx="395752" cy="34453"/>
        </a:xfrm>
        <a:custGeom>
          <a:avLst/>
          <a:gdLst/>
          <a:ahLst/>
          <a:cxnLst/>
          <a:rect l="0" t="0" r="0" b="0"/>
          <a:pathLst>
            <a:path>
              <a:moveTo>
                <a:pt x="0" y="17226"/>
              </a:moveTo>
              <a:lnTo>
                <a:pt x="395752" y="17226"/>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83149" y="2361831"/>
        <a:ext cx="19787" cy="19787"/>
      </dsp:txXfrm>
    </dsp:sp>
    <dsp:sp modelId="{4C3A6474-1D0F-4E9B-A646-E5BD5ED9D198}">
      <dsp:nvSpPr>
        <dsp:cNvPr id="0" name=""/>
        <dsp:cNvSpPr/>
      </dsp:nvSpPr>
      <dsp:spPr>
        <a:xfrm>
          <a:off x="4490919" y="1713812"/>
          <a:ext cx="1315824" cy="1315824"/>
        </a:xfrm>
        <a:prstGeom prst="ellipse">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模块的</a:t>
          </a:r>
          <a:r>
            <a:rPr lang="zh-CN" altLang="zh-CN" sz="2000" kern="1200" dirty="0"/>
            <a:t>调用关系</a:t>
          </a:r>
          <a:endParaRPr lang="zh-CN" altLang="en-US" sz="2000" kern="1200" dirty="0"/>
        </a:p>
      </dsp:txBody>
      <dsp:txXfrm>
        <a:off x="4683617" y="1906510"/>
        <a:ext cx="930428" cy="930428"/>
      </dsp:txXfrm>
    </dsp:sp>
    <dsp:sp modelId="{C7FA5A8D-BB79-4F97-A232-C21E1663CE20}">
      <dsp:nvSpPr>
        <dsp:cNvPr id="0" name=""/>
        <dsp:cNvSpPr/>
      </dsp:nvSpPr>
      <dsp:spPr>
        <a:xfrm rot="5400000">
          <a:off x="3239378" y="3210286"/>
          <a:ext cx="395752" cy="34453"/>
        </a:xfrm>
        <a:custGeom>
          <a:avLst/>
          <a:gdLst/>
          <a:ahLst/>
          <a:cxnLst/>
          <a:rect l="0" t="0" r="0" b="0"/>
          <a:pathLst>
            <a:path>
              <a:moveTo>
                <a:pt x="0" y="17226"/>
              </a:moveTo>
              <a:lnTo>
                <a:pt x="395752" y="17226"/>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27361" y="3217619"/>
        <a:ext cx="19787" cy="19787"/>
      </dsp:txXfrm>
    </dsp:sp>
    <dsp:sp modelId="{3C648A65-7FE7-4805-9A19-0C952943A6C2}">
      <dsp:nvSpPr>
        <dsp:cNvPr id="0" name=""/>
        <dsp:cNvSpPr/>
      </dsp:nvSpPr>
      <dsp:spPr>
        <a:xfrm>
          <a:off x="2779342" y="3425389"/>
          <a:ext cx="1315824" cy="1315824"/>
        </a:xfrm>
        <a:prstGeom prst="ellipse">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zh-CN" sz="2000" kern="1200" dirty="0"/>
            <a:t>模块之间的接口</a:t>
          </a:r>
          <a:endParaRPr lang="zh-CN" altLang="en-US" sz="2000" kern="1200" dirty="0"/>
        </a:p>
      </dsp:txBody>
      <dsp:txXfrm>
        <a:off x="2972040" y="3618087"/>
        <a:ext cx="930428" cy="930428"/>
      </dsp:txXfrm>
    </dsp:sp>
    <dsp:sp modelId="{250D809A-A8CD-4EDF-846D-1304AB1357E1}">
      <dsp:nvSpPr>
        <dsp:cNvPr id="0" name=""/>
        <dsp:cNvSpPr/>
      </dsp:nvSpPr>
      <dsp:spPr>
        <a:xfrm rot="10800000">
          <a:off x="2383590" y="2354498"/>
          <a:ext cx="395752" cy="34453"/>
        </a:xfrm>
        <a:custGeom>
          <a:avLst/>
          <a:gdLst/>
          <a:ahLst/>
          <a:cxnLst/>
          <a:rect l="0" t="0" r="0" b="0"/>
          <a:pathLst>
            <a:path>
              <a:moveTo>
                <a:pt x="0" y="17226"/>
              </a:moveTo>
              <a:lnTo>
                <a:pt x="395752" y="17226"/>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571573" y="2361831"/>
        <a:ext cx="19787" cy="19787"/>
      </dsp:txXfrm>
    </dsp:sp>
    <dsp:sp modelId="{1B975F27-7DC9-4BD9-933C-137DD78B9EC3}">
      <dsp:nvSpPr>
        <dsp:cNvPr id="0" name=""/>
        <dsp:cNvSpPr/>
      </dsp:nvSpPr>
      <dsp:spPr>
        <a:xfrm>
          <a:off x="1067766" y="1713812"/>
          <a:ext cx="1315824" cy="1315824"/>
        </a:xfrm>
        <a:prstGeom prst="ellipse">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zh-CN" sz="2000" kern="1200" dirty="0"/>
            <a:t>模块的层次结构</a:t>
          </a:r>
          <a:endParaRPr lang="zh-CN" altLang="en-US" sz="2000" kern="1200" dirty="0"/>
        </a:p>
      </dsp:txBody>
      <dsp:txXfrm>
        <a:off x="1260464" y="1906510"/>
        <a:ext cx="930428" cy="93042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E5B7B-CDD7-4159-9785-936A16260A10}">
      <dsp:nvSpPr>
        <dsp:cNvPr id="0" name=""/>
        <dsp:cNvSpPr/>
      </dsp:nvSpPr>
      <dsp:spPr>
        <a:xfrm>
          <a:off x="2618389" y="1684294"/>
          <a:ext cx="1278320" cy="1278320"/>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面向对象方法学</a:t>
          </a:r>
        </a:p>
      </dsp:txBody>
      <dsp:txXfrm>
        <a:off x="2805595" y="1871500"/>
        <a:ext cx="903908" cy="903908"/>
      </dsp:txXfrm>
    </dsp:sp>
    <dsp:sp modelId="{E63EAB7C-FF5B-4706-BEDD-EA813F1B8718}">
      <dsp:nvSpPr>
        <dsp:cNvPr id="0" name=""/>
        <dsp:cNvSpPr/>
      </dsp:nvSpPr>
      <dsp:spPr>
        <a:xfrm rot="16200000">
          <a:off x="3064294" y="1473380"/>
          <a:ext cx="386511" cy="35317"/>
        </a:xfrm>
        <a:custGeom>
          <a:avLst/>
          <a:gdLst/>
          <a:ahLst/>
          <a:cxnLst/>
          <a:rect l="0" t="0" r="0" b="0"/>
          <a:pathLst>
            <a:path>
              <a:moveTo>
                <a:pt x="0" y="17658"/>
              </a:moveTo>
              <a:lnTo>
                <a:pt x="386511" y="1765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47887" y="1481376"/>
        <a:ext cx="19325" cy="19325"/>
      </dsp:txXfrm>
    </dsp:sp>
    <dsp:sp modelId="{15BC9149-C32A-4F9F-B111-0EC681FA2A61}">
      <dsp:nvSpPr>
        <dsp:cNvPr id="0" name=""/>
        <dsp:cNvSpPr/>
      </dsp:nvSpPr>
      <dsp:spPr>
        <a:xfrm>
          <a:off x="2618389" y="19462"/>
          <a:ext cx="1278320" cy="127832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架构设计</a:t>
          </a:r>
        </a:p>
      </dsp:txBody>
      <dsp:txXfrm>
        <a:off x="2805595" y="206668"/>
        <a:ext cx="903908" cy="903908"/>
      </dsp:txXfrm>
    </dsp:sp>
    <dsp:sp modelId="{0FC05F32-90A7-49BF-AACC-2B245689B800}">
      <dsp:nvSpPr>
        <dsp:cNvPr id="0" name=""/>
        <dsp:cNvSpPr/>
      </dsp:nvSpPr>
      <dsp:spPr>
        <a:xfrm>
          <a:off x="3896710" y="2305796"/>
          <a:ext cx="386511" cy="35317"/>
        </a:xfrm>
        <a:custGeom>
          <a:avLst/>
          <a:gdLst/>
          <a:ahLst/>
          <a:cxnLst/>
          <a:rect l="0" t="0" r="0" b="0"/>
          <a:pathLst>
            <a:path>
              <a:moveTo>
                <a:pt x="0" y="17658"/>
              </a:moveTo>
              <a:lnTo>
                <a:pt x="386511" y="1765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080303" y="2313792"/>
        <a:ext cx="19325" cy="19325"/>
      </dsp:txXfrm>
    </dsp:sp>
    <dsp:sp modelId="{351B3B5B-298C-47E2-B1BD-0D8556CB9EEF}">
      <dsp:nvSpPr>
        <dsp:cNvPr id="0" name=""/>
        <dsp:cNvSpPr/>
      </dsp:nvSpPr>
      <dsp:spPr>
        <a:xfrm>
          <a:off x="4283221" y="1684294"/>
          <a:ext cx="1278320" cy="1278320"/>
        </a:xfrm>
        <a:prstGeom prst="ellipse">
          <a:avLst/>
        </a:prstGeom>
        <a:solidFill>
          <a:schemeClr val="accent4">
            <a:hueOff val="-509452"/>
            <a:satOff val="-341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1422400">
            <a:lnSpc>
              <a:spcPct val="90000"/>
            </a:lnSpc>
            <a:spcBef>
              <a:spcPct val="0"/>
            </a:spcBef>
            <a:spcAft>
              <a:spcPct val="35000"/>
            </a:spcAft>
            <a:buNone/>
          </a:pPr>
          <a:r>
            <a:rPr lang="zh-CN" altLang="en-US" sz="2000" kern="1200" dirty="0">
              <a:latin typeface="等线" panose="02010600030101010101" charset="-122"/>
              <a:ea typeface="等线" panose="02010600030101010101" charset="-122"/>
              <a:cs typeface="+mn-cs"/>
            </a:rPr>
            <a:t>类方法</a:t>
          </a:r>
        </a:p>
      </dsp:txBody>
      <dsp:txXfrm>
        <a:off x="4470427" y="1871500"/>
        <a:ext cx="903908" cy="903908"/>
      </dsp:txXfrm>
    </dsp:sp>
    <dsp:sp modelId="{B0AB78B7-96CE-4EFC-BD0A-67207D5626C6}">
      <dsp:nvSpPr>
        <dsp:cNvPr id="0" name=""/>
        <dsp:cNvSpPr/>
      </dsp:nvSpPr>
      <dsp:spPr>
        <a:xfrm rot="5400000">
          <a:off x="3064294" y="3138212"/>
          <a:ext cx="386511" cy="35317"/>
        </a:xfrm>
        <a:custGeom>
          <a:avLst/>
          <a:gdLst/>
          <a:ahLst/>
          <a:cxnLst/>
          <a:rect l="0" t="0" r="0" b="0"/>
          <a:pathLst>
            <a:path>
              <a:moveTo>
                <a:pt x="0" y="17658"/>
              </a:moveTo>
              <a:lnTo>
                <a:pt x="386511" y="1765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47887" y="3146208"/>
        <a:ext cx="19325" cy="19325"/>
      </dsp:txXfrm>
    </dsp:sp>
    <dsp:sp modelId="{01CEEFE5-C65E-4A0D-8D8C-411B049F2E5B}">
      <dsp:nvSpPr>
        <dsp:cNvPr id="0" name=""/>
        <dsp:cNvSpPr/>
      </dsp:nvSpPr>
      <dsp:spPr>
        <a:xfrm>
          <a:off x="2618389" y="3349126"/>
          <a:ext cx="1278320" cy="1278320"/>
        </a:xfrm>
        <a:prstGeom prst="ellipse">
          <a:avLst/>
        </a:prstGeom>
        <a:solidFill>
          <a:schemeClr val="accent4">
            <a:hueOff val="-1018903"/>
            <a:satOff val="-6830"/>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1422400">
            <a:lnSpc>
              <a:spcPct val="90000"/>
            </a:lnSpc>
            <a:spcBef>
              <a:spcPct val="0"/>
            </a:spcBef>
            <a:spcAft>
              <a:spcPct val="35000"/>
            </a:spcAft>
            <a:buNone/>
          </a:pPr>
          <a:r>
            <a:rPr lang="zh-CN" altLang="zh-CN" sz="2000" kern="1200" dirty="0">
              <a:latin typeface="等线" panose="02010600030101010101" charset="-122"/>
              <a:ea typeface="等线" panose="02010600030101010101" charset="-122"/>
              <a:cs typeface="+mn-cs"/>
            </a:rPr>
            <a:t>构件接口</a:t>
          </a:r>
          <a:endParaRPr lang="zh-CN" altLang="en-US" sz="2000" kern="1200" dirty="0">
            <a:latin typeface="等线" panose="02010600030101010101" charset="-122"/>
            <a:ea typeface="等线" panose="02010600030101010101" charset="-122"/>
            <a:cs typeface="+mn-cs"/>
          </a:endParaRPr>
        </a:p>
      </dsp:txBody>
      <dsp:txXfrm>
        <a:off x="2805595" y="3536332"/>
        <a:ext cx="903908" cy="903908"/>
      </dsp:txXfrm>
    </dsp:sp>
    <dsp:sp modelId="{B07E752E-3631-4215-BFE6-11482FA19C00}">
      <dsp:nvSpPr>
        <dsp:cNvPr id="0" name=""/>
        <dsp:cNvSpPr/>
      </dsp:nvSpPr>
      <dsp:spPr>
        <a:xfrm rot="10800000">
          <a:off x="2231878" y="2305796"/>
          <a:ext cx="386511" cy="35317"/>
        </a:xfrm>
        <a:custGeom>
          <a:avLst/>
          <a:gdLst/>
          <a:ahLst/>
          <a:cxnLst/>
          <a:rect l="0" t="0" r="0" b="0"/>
          <a:pathLst>
            <a:path>
              <a:moveTo>
                <a:pt x="0" y="17658"/>
              </a:moveTo>
              <a:lnTo>
                <a:pt x="386511" y="1765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415471" y="2313792"/>
        <a:ext cx="19325" cy="19325"/>
      </dsp:txXfrm>
    </dsp:sp>
    <dsp:sp modelId="{5C813BB8-5030-44CE-AF7D-853BA7EA22EC}">
      <dsp:nvSpPr>
        <dsp:cNvPr id="0" name=""/>
        <dsp:cNvSpPr/>
      </dsp:nvSpPr>
      <dsp:spPr>
        <a:xfrm>
          <a:off x="953557" y="1684294"/>
          <a:ext cx="1278320" cy="1278320"/>
        </a:xfrm>
        <a:prstGeom prst="ellipse">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类</a:t>
          </a:r>
          <a:r>
            <a:rPr lang="zh-CN" altLang="zh-CN" sz="2000" kern="1200" dirty="0">
              <a:latin typeface="等线" panose="02010600030101010101" charset="-122"/>
              <a:ea typeface="等线" panose="02010600030101010101" charset="-122"/>
              <a:cs typeface="+mn-cs"/>
            </a:rPr>
            <a:t>属性</a:t>
          </a:r>
          <a:endParaRPr lang="zh-CN" altLang="en-US" sz="2000" kern="1200" dirty="0">
            <a:latin typeface="等线" panose="02010600030101010101" charset="-122"/>
            <a:ea typeface="等线" panose="02010600030101010101" charset="-122"/>
            <a:cs typeface="+mn-cs"/>
          </a:endParaRPr>
        </a:p>
      </dsp:txBody>
      <dsp:txXfrm>
        <a:off x="1140763" y="1871500"/>
        <a:ext cx="903908" cy="90390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44C9B7-EA4D-4F75-B062-86D53A126D10}">
      <dsp:nvSpPr>
        <dsp:cNvPr id="0" name=""/>
        <dsp:cNvSpPr/>
      </dsp:nvSpPr>
      <dsp:spPr>
        <a:xfrm>
          <a:off x="5080000" y="1180069"/>
          <a:ext cx="4209417" cy="365280"/>
        </a:xfrm>
        <a:custGeom>
          <a:avLst/>
          <a:gdLst/>
          <a:ahLst/>
          <a:cxnLst/>
          <a:rect l="0" t="0" r="0" b="0"/>
          <a:pathLst>
            <a:path>
              <a:moveTo>
                <a:pt x="0" y="0"/>
              </a:moveTo>
              <a:lnTo>
                <a:pt x="0" y="182640"/>
              </a:lnTo>
              <a:lnTo>
                <a:pt x="4209417" y="182640"/>
              </a:lnTo>
              <a:lnTo>
                <a:pt x="4209417"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3E4E26-43B8-4E98-B836-62E6610E54F9}">
      <dsp:nvSpPr>
        <dsp:cNvPr id="0" name=""/>
        <dsp:cNvSpPr/>
      </dsp:nvSpPr>
      <dsp:spPr>
        <a:xfrm>
          <a:off x="5080000" y="1180069"/>
          <a:ext cx="2104708" cy="365280"/>
        </a:xfrm>
        <a:custGeom>
          <a:avLst/>
          <a:gdLst/>
          <a:ahLst/>
          <a:cxnLst/>
          <a:rect l="0" t="0" r="0" b="0"/>
          <a:pathLst>
            <a:path>
              <a:moveTo>
                <a:pt x="0" y="0"/>
              </a:moveTo>
              <a:lnTo>
                <a:pt x="0" y="182640"/>
              </a:lnTo>
              <a:lnTo>
                <a:pt x="2104708" y="182640"/>
              </a:lnTo>
              <a:lnTo>
                <a:pt x="2104708"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51304-F8EB-4B41-8C97-DB6F42A5A6B0}">
      <dsp:nvSpPr>
        <dsp:cNvPr id="0" name=""/>
        <dsp:cNvSpPr/>
      </dsp:nvSpPr>
      <dsp:spPr>
        <a:xfrm>
          <a:off x="5034280" y="1180069"/>
          <a:ext cx="91440" cy="365280"/>
        </a:xfrm>
        <a:custGeom>
          <a:avLst/>
          <a:gdLst/>
          <a:ahLst/>
          <a:cxnLst/>
          <a:rect l="0" t="0" r="0" b="0"/>
          <a:pathLst>
            <a:path>
              <a:moveTo>
                <a:pt x="45720" y="0"/>
              </a:moveTo>
              <a:lnTo>
                <a:pt x="45720"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89D7E-98B5-47FA-816D-9EC8FFAE47D4}">
      <dsp:nvSpPr>
        <dsp:cNvPr id="0" name=""/>
        <dsp:cNvSpPr/>
      </dsp:nvSpPr>
      <dsp:spPr>
        <a:xfrm>
          <a:off x="2975291" y="1180069"/>
          <a:ext cx="2104708" cy="365280"/>
        </a:xfrm>
        <a:custGeom>
          <a:avLst/>
          <a:gdLst/>
          <a:ahLst/>
          <a:cxnLst/>
          <a:rect l="0" t="0" r="0" b="0"/>
          <a:pathLst>
            <a:path>
              <a:moveTo>
                <a:pt x="2104708" y="0"/>
              </a:moveTo>
              <a:lnTo>
                <a:pt x="2104708" y="182640"/>
              </a:lnTo>
              <a:lnTo>
                <a:pt x="0" y="182640"/>
              </a:lnTo>
              <a:lnTo>
                <a:pt x="0"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0B72E8-44C7-43D6-BA99-FE5B5C552944}">
      <dsp:nvSpPr>
        <dsp:cNvPr id="0" name=""/>
        <dsp:cNvSpPr/>
      </dsp:nvSpPr>
      <dsp:spPr>
        <a:xfrm>
          <a:off x="870582" y="1180069"/>
          <a:ext cx="4209417" cy="365280"/>
        </a:xfrm>
        <a:custGeom>
          <a:avLst/>
          <a:gdLst/>
          <a:ahLst/>
          <a:cxnLst/>
          <a:rect l="0" t="0" r="0" b="0"/>
          <a:pathLst>
            <a:path>
              <a:moveTo>
                <a:pt x="4209417" y="0"/>
              </a:moveTo>
              <a:lnTo>
                <a:pt x="4209417" y="182640"/>
              </a:lnTo>
              <a:lnTo>
                <a:pt x="0" y="182640"/>
              </a:lnTo>
              <a:lnTo>
                <a:pt x="0"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1735D-71CC-43D5-BA2B-A97D92316D11}">
      <dsp:nvSpPr>
        <dsp:cNvPr id="0" name=""/>
        <dsp:cNvSpPr/>
      </dsp:nvSpPr>
      <dsp:spPr>
        <a:xfrm>
          <a:off x="4210285" y="310355"/>
          <a:ext cx="1739428" cy="86971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概要设计</a:t>
          </a:r>
        </a:p>
      </dsp:txBody>
      <dsp:txXfrm>
        <a:off x="4210285" y="310355"/>
        <a:ext cx="1739428" cy="869714"/>
      </dsp:txXfrm>
    </dsp:sp>
    <dsp:sp modelId="{7BEC3D6C-BC64-4329-89F6-C24CC4BF602F}">
      <dsp:nvSpPr>
        <dsp:cNvPr id="0" name=""/>
        <dsp:cNvSpPr/>
      </dsp:nvSpPr>
      <dsp:spPr>
        <a:xfrm>
          <a:off x="868"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软件设计</a:t>
          </a:r>
        </a:p>
      </dsp:txBody>
      <dsp:txXfrm>
        <a:off x="868" y="1545350"/>
        <a:ext cx="1739428" cy="869714"/>
      </dsp:txXfrm>
    </dsp:sp>
    <dsp:sp modelId="{3ADB593B-EB08-4543-84E7-93AF17ABA102}">
      <dsp:nvSpPr>
        <dsp:cNvPr id="0" name=""/>
        <dsp:cNvSpPr/>
      </dsp:nvSpPr>
      <dsp:spPr>
        <a:xfrm>
          <a:off x="2105576"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结构</a:t>
          </a:r>
        </a:p>
      </dsp:txBody>
      <dsp:txXfrm>
        <a:off x="2105576" y="1545350"/>
        <a:ext cx="1739428" cy="869714"/>
      </dsp:txXfrm>
    </dsp:sp>
    <dsp:sp modelId="{5BD01FB2-FB2D-4715-8875-6A8F26F6F630}">
      <dsp:nvSpPr>
        <dsp:cNvPr id="0" name=""/>
        <dsp:cNvSpPr/>
      </dsp:nvSpPr>
      <dsp:spPr>
        <a:xfrm>
          <a:off x="4210285"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存储结构</a:t>
          </a:r>
        </a:p>
      </dsp:txBody>
      <dsp:txXfrm>
        <a:off x="4210285" y="1545350"/>
        <a:ext cx="1739428" cy="869714"/>
      </dsp:txXfrm>
    </dsp:sp>
    <dsp:sp modelId="{24828CC3-AA46-46E1-80F6-345957C4C4FA}">
      <dsp:nvSpPr>
        <dsp:cNvPr id="0" name=""/>
        <dsp:cNvSpPr/>
      </dsp:nvSpPr>
      <dsp:spPr>
        <a:xfrm>
          <a:off x="6314994"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图形用户界面</a:t>
          </a:r>
        </a:p>
      </dsp:txBody>
      <dsp:txXfrm>
        <a:off x="6314994" y="1545350"/>
        <a:ext cx="1739428" cy="869714"/>
      </dsp:txXfrm>
    </dsp:sp>
    <dsp:sp modelId="{F12ECB2F-21CF-4C52-8928-7D96B8432F06}">
      <dsp:nvSpPr>
        <dsp:cNvPr id="0" name=""/>
        <dsp:cNvSpPr/>
      </dsp:nvSpPr>
      <dsp:spPr>
        <a:xfrm>
          <a:off x="8419703"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通信协议</a:t>
          </a:r>
        </a:p>
      </dsp:txBody>
      <dsp:txXfrm>
        <a:off x="8419703" y="1545350"/>
        <a:ext cx="1739428" cy="86971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F91A98-2078-4C84-BF6E-7D80C7FF79E7}">
      <dsp:nvSpPr>
        <dsp:cNvPr id="0" name=""/>
        <dsp:cNvSpPr/>
      </dsp:nvSpPr>
      <dsp:spPr>
        <a:xfrm>
          <a:off x="2843920" y="1470732"/>
          <a:ext cx="1128249" cy="1128249"/>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zh-CN" sz="2000" kern="1200" dirty="0"/>
            <a:t>结构化方法学</a:t>
          </a:r>
          <a:endParaRPr lang="zh-CN" altLang="en-US" sz="2000" kern="1200" dirty="0"/>
        </a:p>
      </dsp:txBody>
      <dsp:txXfrm>
        <a:off x="3009148" y="1635960"/>
        <a:ext cx="797793" cy="797793"/>
      </dsp:txXfrm>
    </dsp:sp>
    <dsp:sp modelId="{8461DF23-3483-4E70-B4E3-5BF41BBF4A2C}">
      <dsp:nvSpPr>
        <dsp:cNvPr id="0" name=""/>
        <dsp:cNvSpPr/>
      </dsp:nvSpPr>
      <dsp:spPr>
        <a:xfrm rot="16200000">
          <a:off x="3237806" y="1285596"/>
          <a:ext cx="340476" cy="29794"/>
        </a:xfrm>
        <a:custGeom>
          <a:avLst/>
          <a:gdLst/>
          <a:ahLst/>
          <a:cxnLst/>
          <a:rect l="0" t="0" r="0" b="0"/>
          <a:pathLst>
            <a:path>
              <a:moveTo>
                <a:pt x="0" y="14897"/>
              </a:moveTo>
              <a:lnTo>
                <a:pt x="340476" y="14897"/>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99533" y="1291982"/>
        <a:ext cx="17023" cy="17023"/>
      </dsp:txXfrm>
    </dsp:sp>
    <dsp:sp modelId="{74F7E874-436D-43E4-9781-0F9B304D333B}">
      <dsp:nvSpPr>
        <dsp:cNvPr id="0" name=""/>
        <dsp:cNvSpPr/>
      </dsp:nvSpPr>
      <dsp:spPr>
        <a:xfrm>
          <a:off x="2843920" y="2006"/>
          <a:ext cx="1128249" cy="1128249"/>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t>系统部署</a:t>
          </a:r>
        </a:p>
      </dsp:txBody>
      <dsp:txXfrm>
        <a:off x="3009148" y="167234"/>
        <a:ext cx="797793" cy="797793"/>
      </dsp:txXfrm>
    </dsp:sp>
    <dsp:sp modelId="{02CED78E-E010-438D-A148-A7FBFD556F39}">
      <dsp:nvSpPr>
        <dsp:cNvPr id="0" name=""/>
        <dsp:cNvSpPr/>
      </dsp:nvSpPr>
      <dsp:spPr>
        <a:xfrm>
          <a:off x="3972169" y="2019960"/>
          <a:ext cx="340476" cy="29794"/>
        </a:xfrm>
        <a:custGeom>
          <a:avLst/>
          <a:gdLst/>
          <a:ahLst/>
          <a:cxnLst/>
          <a:rect l="0" t="0" r="0" b="0"/>
          <a:pathLst>
            <a:path>
              <a:moveTo>
                <a:pt x="0" y="14897"/>
              </a:moveTo>
              <a:lnTo>
                <a:pt x="340476" y="14897"/>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133896" y="2026345"/>
        <a:ext cx="17023" cy="17023"/>
      </dsp:txXfrm>
    </dsp:sp>
    <dsp:sp modelId="{96CF5861-148F-4390-A538-B4386B25DE86}">
      <dsp:nvSpPr>
        <dsp:cNvPr id="0" name=""/>
        <dsp:cNvSpPr/>
      </dsp:nvSpPr>
      <dsp:spPr>
        <a:xfrm>
          <a:off x="4312646" y="1470732"/>
          <a:ext cx="1128249" cy="1128249"/>
        </a:xfrm>
        <a:prstGeom prst="ellipse">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zh-CN" sz="1700" kern="1200" dirty="0"/>
            <a:t>局部数据结构</a:t>
          </a:r>
          <a:endParaRPr lang="zh-CN" altLang="en-US" sz="1700" kern="1200" dirty="0"/>
        </a:p>
      </dsp:txBody>
      <dsp:txXfrm>
        <a:off x="4477874" y="1635960"/>
        <a:ext cx="797793" cy="797793"/>
      </dsp:txXfrm>
    </dsp:sp>
    <dsp:sp modelId="{39CEF7C5-D680-4B53-B481-8DB1E77622EA}">
      <dsp:nvSpPr>
        <dsp:cNvPr id="0" name=""/>
        <dsp:cNvSpPr/>
      </dsp:nvSpPr>
      <dsp:spPr>
        <a:xfrm rot="5400000">
          <a:off x="3237806" y="2754323"/>
          <a:ext cx="340476" cy="29794"/>
        </a:xfrm>
        <a:custGeom>
          <a:avLst/>
          <a:gdLst/>
          <a:ahLst/>
          <a:cxnLst/>
          <a:rect l="0" t="0" r="0" b="0"/>
          <a:pathLst>
            <a:path>
              <a:moveTo>
                <a:pt x="0" y="14897"/>
              </a:moveTo>
              <a:lnTo>
                <a:pt x="340476" y="14897"/>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99533" y="2760708"/>
        <a:ext cx="17023" cy="17023"/>
      </dsp:txXfrm>
    </dsp:sp>
    <dsp:sp modelId="{A914CC00-A7AE-449A-9582-287A9A3CC53B}">
      <dsp:nvSpPr>
        <dsp:cNvPr id="0" name=""/>
        <dsp:cNvSpPr/>
      </dsp:nvSpPr>
      <dsp:spPr>
        <a:xfrm>
          <a:off x="2843920" y="2939458"/>
          <a:ext cx="1128249" cy="1128249"/>
        </a:xfrm>
        <a:prstGeom prst="ellipse">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zh-CN" sz="1700" kern="1200" dirty="0"/>
            <a:t>代码文件组织</a:t>
          </a:r>
          <a:endParaRPr lang="zh-CN" altLang="en-US" sz="1700" kern="1200" dirty="0"/>
        </a:p>
      </dsp:txBody>
      <dsp:txXfrm>
        <a:off x="3009148" y="3104686"/>
        <a:ext cx="797793" cy="797793"/>
      </dsp:txXfrm>
    </dsp:sp>
    <dsp:sp modelId="{DEAE07BF-11A3-4CFD-B2C1-56236AED0162}">
      <dsp:nvSpPr>
        <dsp:cNvPr id="0" name=""/>
        <dsp:cNvSpPr/>
      </dsp:nvSpPr>
      <dsp:spPr>
        <a:xfrm rot="10800000">
          <a:off x="2503443" y="2019960"/>
          <a:ext cx="340476" cy="29794"/>
        </a:xfrm>
        <a:custGeom>
          <a:avLst/>
          <a:gdLst/>
          <a:ahLst/>
          <a:cxnLst/>
          <a:rect l="0" t="0" r="0" b="0"/>
          <a:pathLst>
            <a:path>
              <a:moveTo>
                <a:pt x="0" y="14897"/>
              </a:moveTo>
              <a:lnTo>
                <a:pt x="340476" y="14897"/>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665170" y="2026345"/>
        <a:ext cx="17023" cy="17023"/>
      </dsp:txXfrm>
    </dsp:sp>
    <dsp:sp modelId="{EDC78015-BB30-4D2A-BF69-8F5F4925F5B2}">
      <dsp:nvSpPr>
        <dsp:cNvPr id="0" name=""/>
        <dsp:cNvSpPr/>
      </dsp:nvSpPr>
      <dsp:spPr>
        <a:xfrm>
          <a:off x="1375194" y="1470732"/>
          <a:ext cx="1128249" cy="1128249"/>
        </a:xfrm>
        <a:prstGeom prst="ellipse">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zh-CN" sz="1700" kern="1200" dirty="0"/>
            <a:t>模块使用的算法</a:t>
          </a:r>
          <a:endParaRPr lang="zh-CN" altLang="en-US" sz="1700" kern="1200" dirty="0"/>
        </a:p>
      </dsp:txBody>
      <dsp:txXfrm>
        <a:off x="1540422" y="1635960"/>
        <a:ext cx="797793" cy="797793"/>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1">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radial2#1">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stBulletLvl" val="1"/>
                <dgm:param type="txAnchorVertCh" val="mid"/>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srcNode" val="connSite"/>
              <dgm:param type="dstNode" val="parentNode"/>
              <dgm:param type="dim" val="1D"/>
              <dgm:param type="endSty" val="noArr"/>
              <dgm:param type="begPts" val="auto"/>
              <dgm:param type="endPts" val="auto"/>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orgChart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orgChart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radial6#1">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dstNode" val="node"/>
                    <dgm:param type="begSty" val="noArr"/>
                    <dgm:param type="endSty" val="noArr"/>
                    <dgm:param type="connRout" val="curve"/>
                    <dgm:param type="begPts" val="ctr"/>
                    <dgm:param type="endPts" val="ctr"/>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srcNode" val="dummyConnPt"/>
                    <dgm:param type="dstNode" val="dummyConnPt"/>
                    <dgm:param type="begSty" val="noArr"/>
                    <dgm:param type="endSty" val="noArr"/>
                    <dgm:param type="connRout" val="longCurve"/>
                    <dgm:param type="begPts" val="bCtr"/>
                    <dgm:param type="endPts" val="tCtr"/>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18.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orgChart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3">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9#1">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radial6#2">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dstNode" val="node"/>
                    <dgm:param type="begSty" val="noArr"/>
                    <dgm:param type="endSty" val="noArr"/>
                    <dgm:param type="connRout" val="curve"/>
                    <dgm:param type="begPts" val="ctr"/>
                    <dgm:param type="endPts" val="ctr"/>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srcNode" val="dummyConnPt"/>
                    <dgm:param type="dstNode" val="dummyConnPt"/>
                    <dgm:param type="begSty" val="noArr"/>
                    <dgm:param type="endSty" val="noArr"/>
                    <dgm:param type="connRout" val="longCurve"/>
                    <dgm:param type="begPts" val="bCtr"/>
                    <dgm:param type="endPts" val="tCtr"/>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orgChart1#7">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orgChart1#9">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orgChart1#8">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orgChart1#10">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orgChart1#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orgChart1#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8/layout/RadialCluster#1">
  <dgm:title val=""/>
  <dgm:desc val=""/>
  <dgm:catLst>
    <dgm:cat type="relationship" pri="19500"/>
    <dgm:cat type="cycle" pri="15000"/>
  </dgm:catLst>
  <dgm:sampData>
    <dgm:dataModel>
      <dgm:ptLst>
        <dgm:pt modelId="0" type="doc">
          <dgm:prSet qsTypeId="urn:microsoft.com/office/officeart/2005/8/quickstyle/simple5"/>
        </dgm:pt>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stAng" val="90"/>
                              <dgm:param type="ctrShpMap" val="fNode"/>
                            </dgm:alg>
                          </dgm:if>
                          <dgm:if name="Name67" axis="ch ch" ptType="node node" st="1 1" cnt="1 0" func="cnt" op="equ" val="2">
                            <dgm:alg type="cycle">
                              <dgm:param type="stAng" val="45"/>
                              <dgm:param type="spanAng" val="90"/>
                              <dgm:param type="ctrShpMap" val="fNode"/>
                            </dgm:alg>
                          </dgm:if>
                          <dgm:else name="Name68">
                            <dgm:alg type="cycle">
                              <dgm:param type="stAng" val="0"/>
                              <dgm:param type="spanAng" val="180"/>
                              <dgm:param type="ctrShpMap" val="fNode"/>
                            </dgm:alg>
                          </dgm:else>
                        </dgm:choose>
                      </dgm:if>
                      <dgm:if name="Name69" axis="ch" ptType="node" func="cnt" op="equ" val="2">
                        <dgm:choose name="Name70">
                          <dgm:if name="Name71" axis="ch ch" ptType="node node" st="1 1" cnt="1 0" func="cnt" op="equ" val="1">
                            <dgm:alg type="cycle">
                              <dgm:param type="stAng" val="0"/>
                              <dgm:param type="ctrShpMap" val="fNode"/>
                            </dgm:alg>
                          </dgm:if>
                          <dgm:if name="Name72" axis="ch ch" ptType="node node" st="1 1" cnt="1 0" func="cnt" op="equ" val="2">
                            <dgm:alg type="cycle">
                              <dgm:param type="stAng" val="315"/>
                              <dgm:param type="spanAng" val="90"/>
                              <dgm:param type="ctrShpMap" val="fNode"/>
                            </dgm:alg>
                          </dgm:if>
                          <dgm:else name="Name73">
                            <dgm:alg type="cycle">
                              <dgm:param type="stAng" val="270"/>
                              <dgm:param type="spanAng" val="180"/>
                              <dgm:param type="ctrShpMap" val="fNode"/>
                            </dgm:alg>
                          </dgm:else>
                        </dgm:choose>
                      </dgm:if>
                      <dgm:if name="Name74" axis="ch" ptType="node" func="cnt" op="equ" val="3">
                        <dgm:choose name="Name75">
                          <dgm:if name="Name76" axis="ch ch" ptType="node node" st="1 1" cnt="1 0" func="cnt" op="equ" val="1">
                            <dgm:alg type="cycle">
                              <dgm:param type="stAng" val="0"/>
                              <dgm:param type="ctrShpMap" val="fNode"/>
                            </dgm:alg>
                          </dgm:if>
                          <dgm:if name="Name77" axis="ch ch" ptType="node node" st="1 1" cnt="1 0" func="cnt" op="equ" val="2">
                            <dgm:alg type="cycle">
                              <dgm:param type="stAng" val="315"/>
                              <dgm:param type="spanAng" val="90"/>
                              <dgm:param type="ctrShpMap" val="fNode"/>
                            </dgm:alg>
                          </dgm:if>
                          <dgm:else name="Name78">
                            <dgm:alg type="cycle">
                              <dgm:param type="stAng" val="270"/>
                              <dgm:param type="spanAng" val="180"/>
                              <dgm:param type="ctrShpMap" val="fNode"/>
                            </dgm:alg>
                          </dgm:else>
                        </dgm:choose>
                      </dgm:if>
                      <dgm:if name="Name79" axis="ch" ptType="node" func="cnt" op="equ" val="4">
                        <dgm:choose name="Name80">
                          <dgm:if name="Name81" axis="ch ch" ptType="node node" st="1 1" cnt="1 0" func="cnt" op="equ" val="1">
                            <dgm:alg type="cycle">
                              <dgm:param type="stAng" val="0"/>
                              <dgm:param type="ctrShpMap" val="fNode"/>
                            </dgm:alg>
                          </dgm:if>
                          <dgm:if name="Name82" axis="ch ch" ptType="node node" st="1 1" cnt="1 0" func="cnt" op="equ" val="2">
                            <dgm:alg type="cycle">
                              <dgm:param type="stAng" val="315"/>
                              <dgm:param type="spanAng" val="90"/>
                              <dgm:param type="ctrShpMap" val="fNode"/>
                            </dgm:alg>
                          </dgm:if>
                          <dgm:else name="Name83">
                            <dgm:alg type="cycle">
                              <dgm:param type="stAng" val="292.5"/>
                              <dgm:param type="spanAng" val="135"/>
                              <dgm:param type="ctrShpMap" val="fNode"/>
                            </dgm:alg>
                          </dgm:else>
                        </dgm:choose>
                      </dgm:if>
                      <dgm:if name="Name84" axis="ch" ptType="node" func="cnt" op="equ" val="5">
                        <dgm:choose name="Name85">
                          <dgm:if name="Name86" axis="ch ch" ptType="node node" st="1 1" cnt="1 0" func="cnt" op="equ" val="1">
                            <dgm:alg type="cycle">
                              <dgm:param type="stAng" val="0"/>
                              <dgm:param type="ctrShpMap" val="fNode"/>
                            </dgm:alg>
                          </dgm:if>
                          <dgm:if name="Name87" axis="ch ch" ptType="node node" st="1 1" cnt="1 0" func="cnt" op="equ" val="2">
                            <dgm:alg type="cycle">
                              <dgm:param type="stAng" val="315"/>
                              <dgm:param type="spanAng" val="90"/>
                              <dgm:param type="ctrShpMap" val="fNode"/>
                            </dgm:alg>
                          </dgm:if>
                          <dgm:else name="Name88">
                            <dgm:alg type="cycle">
                              <dgm:param type="stAng" val="0"/>
                              <dgm:param type="spanAng" val="360"/>
                              <dgm:param type="ctrShpMap" val="fNode"/>
                            </dgm:alg>
                          </dgm:else>
                        </dgm:choose>
                      </dgm:if>
                      <dgm:if name="Name89" axis="ch" ptType="node" func="cnt" op="equ" val="6">
                        <dgm:choose name="Name90">
                          <dgm:if name="Name91" axis="ch ch" ptType="node node" st="1 1" cnt="1 0" func="cnt" op="equ" val="1">
                            <dgm:alg type="cycle">
                              <dgm:param type="stAng" val="0"/>
                              <dgm:param type="ctrShpMap" val="fNode"/>
                            </dgm:alg>
                          </dgm:if>
                          <dgm:if name="Name92" axis="ch ch" ptType="node node" st="1 1" cnt="1 0" func="cnt" op="equ" val="2">
                            <dgm:alg type="cycle">
                              <dgm:param type="stAng" val="315"/>
                              <dgm:param type="spanAng" val="90"/>
                              <dgm:param type="ctrShpMap" val="fNode"/>
                            </dgm:alg>
                          </dgm:if>
                          <dgm:else name="Name93">
                            <dgm:alg type="cycle">
                              <dgm:param type="stAng" val="0"/>
                              <dgm:param type="spanAng" val="360"/>
                              <dgm:param type="ctrShpMap" val="fNode"/>
                            </dgm:alg>
                          </dgm:else>
                        </dgm:choose>
                      </dgm:if>
                      <dgm:if name="Name94" axis="ch" ptType="node" func="cnt" op="gte" val="7">
                        <dgm:choose name="Name95">
                          <dgm:if name="Name96" axis="ch ch" ptType="node node" st="1 1" cnt="1 0" func="cnt" op="equ" val="1">
                            <dgm:alg type="cycle">
                              <dgm:param type="stAng" val="0"/>
                              <dgm:param type="ctrShpMap" val="fNode"/>
                            </dgm:alg>
                          </dgm:if>
                          <dgm:if name="Name97" axis="ch ch" ptType="node node" st="1 1" cnt="1 0" func="cnt" op="equ" val="2">
                            <dgm:alg type="cycle">
                              <dgm:param type="stAng" val="315"/>
                              <dgm:param type="spanAng" val="90"/>
                              <dgm:param type="ctrShpMap" val="fNode"/>
                            </dgm:alg>
                          </dgm:if>
                          <dgm:else name="Name98">
                            <dgm:alg type="cycle">
                              <dgm:param type="stAng" val="0"/>
                              <dgm:param type="spanAng" val="360"/>
                              <dgm:param type="ctrShpMap" val="fNode"/>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stAng" val="270"/>
                              <dgm:param type="ctrShpMap" val="fNode"/>
                            </dgm:alg>
                          </dgm:if>
                          <dgm:if name="Name105" axis="ch ch" ptType="node node" st="1 1" cnt="1 0" func="cnt" op="equ" val="2">
                            <dgm:alg type="cycle">
                              <dgm:param type="stAng" val="315"/>
                              <dgm:param type="spanAng" val="-90"/>
                              <dgm:param type="ctrShpMap" val="fNode"/>
                            </dgm:alg>
                          </dgm:if>
                          <dgm:else name="Name106">
                            <dgm:alg type="cycle">
                              <dgm:param type="stAng" val="0"/>
                              <dgm:param type="spanAng" val="-180"/>
                              <dgm:param type="ctrShpMap" val="fNode"/>
                            </dgm:alg>
                          </dgm:else>
                        </dgm:choose>
                      </dgm:if>
                      <dgm:if name="Name107" axis="ch" ptType="node" func="cnt" op="equ" val="2">
                        <dgm:choose name="Name108">
                          <dgm:if name="Name109" axis="ch ch" ptType="node node" st="1 1" cnt="1 0" func="cnt" op="equ" val="1">
                            <dgm:alg type="cycle">
                              <dgm:param type="stAng" val="0"/>
                              <dgm:param type="ctrShpMap" val="fNode"/>
                            </dgm:alg>
                          </dgm:if>
                          <dgm:if name="Name110" axis="ch ch" ptType="node node" st="1 1" cnt="1 0" func="cnt" op="equ" val="2">
                            <dgm:alg type="cycle">
                              <dgm:param type="stAng" val="45"/>
                              <dgm:param type="spanAng" val="-90"/>
                              <dgm:param type="ctrShpMap" val="fNode"/>
                            </dgm:alg>
                          </dgm:if>
                          <dgm:else name="Name111">
                            <dgm:alg type="cycle">
                              <dgm:param type="stAng" val="90"/>
                              <dgm:param type="spanAng" val="-180"/>
                              <dgm:param type="ctrShpMap" val="fNode"/>
                            </dgm:alg>
                          </dgm:else>
                        </dgm:choose>
                      </dgm:if>
                      <dgm:if name="Name112" axis="ch" ptType="node" func="cnt" op="equ" val="3">
                        <dgm:choose name="Name113">
                          <dgm:if name="Name114" axis="ch ch" ptType="node node" st="1 1" cnt="1 0" func="cnt" op="equ" val="1">
                            <dgm:alg type="cycle">
                              <dgm:param type="stAng" val="0"/>
                              <dgm:param type="ctrShpMap" val="fNode"/>
                            </dgm:alg>
                          </dgm:if>
                          <dgm:if name="Name115" axis="ch ch" ptType="node node" st="1 1" cnt="1 0" func="cnt" op="equ" val="2">
                            <dgm:alg type="cycle">
                              <dgm:param type="stAng" val="45"/>
                              <dgm:param type="spanAng" val="-90"/>
                              <dgm:param type="ctrShpMap" val="fNode"/>
                            </dgm:alg>
                          </dgm:if>
                          <dgm:else name="Name116">
                            <dgm:alg type="cycle">
                              <dgm:param type="stAng" val="90"/>
                              <dgm:param type="spanAng" val="-180"/>
                              <dgm:param type="ctrShpMap" val="fNode"/>
                            </dgm:alg>
                          </dgm:else>
                        </dgm:choose>
                      </dgm:if>
                      <dgm:if name="Name117" axis="ch" ptType="node" func="cnt" op="equ" val="4">
                        <dgm:choose name="Name118">
                          <dgm:if name="Name119" axis="ch ch" ptType="node node" st="1 1" cnt="1 0" func="cnt" op="equ" val="1">
                            <dgm:alg type="cycle">
                              <dgm:param type="stAng" val="0"/>
                              <dgm:param type="ctrShpMap" val="fNode"/>
                            </dgm:alg>
                          </dgm:if>
                          <dgm:if name="Name120" axis="ch ch" ptType="node node" st="1 1" cnt="1 0" func="cnt" op="equ" val="2">
                            <dgm:alg type="cycle">
                              <dgm:param type="stAng" val="45"/>
                              <dgm:param type="spanAng" val="-90"/>
                              <dgm:param type="ctrShpMap" val="fNode"/>
                            </dgm:alg>
                          </dgm:if>
                          <dgm:else name="Name121">
                            <dgm:alg type="cycle">
                              <dgm:param type="stAng" val="67.5"/>
                              <dgm:param type="spanAng" val="-135"/>
                              <dgm:param type="ctrShpMap" val="fNode"/>
                            </dgm:alg>
                          </dgm:else>
                        </dgm:choose>
                      </dgm:if>
                      <dgm:if name="Name122" axis="ch" ptType="node" func="cnt" op="equ" val="5">
                        <dgm:choose name="Name123">
                          <dgm:if name="Name124" axis="ch ch" ptType="node node" st="1 1" cnt="1 0" func="cnt" op="equ" val="1">
                            <dgm:alg type="cycle">
                              <dgm:param type="stAng" val="0"/>
                              <dgm:param type="ctrShpMap" val="fNode"/>
                            </dgm:alg>
                          </dgm:if>
                          <dgm:if name="Name125" axis="ch ch" ptType="node node" st="1 1" cnt="1 0" func="cnt" op="equ" val="2">
                            <dgm:alg type="cycle">
                              <dgm:param type="stAng" val="45"/>
                              <dgm:param type="spanAng" val="-90"/>
                              <dgm:param type="ctrShpMap" val="fNode"/>
                            </dgm:alg>
                          </dgm:if>
                          <dgm:else name="Name126">
                            <dgm:alg type="cycle">
                              <dgm:param type="stAng" val="0"/>
                              <dgm:param type="spanAng" val="-360"/>
                              <dgm:param type="ctrShpMap" val="fNode"/>
                            </dgm:alg>
                          </dgm:else>
                        </dgm:choose>
                      </dgm:if>
                      <dgm:if name="Name127" axis="ch" ptType="node" func="cnt" op="equ" val="6">
                        <dgm:choose name="Name128">
                          <dgm:if name="Name129" axis="ch ch" ptType="node node" st="1 1" cnt="1 0" func="cnt" op="equ" val="1">
                            <dgm:alg type="cycle">
                              <dgm:param type="stAng" val="0"/>
                              <dgm:param type="ctrShpMap" val="fNode"/>
                            </dgm:alg>
                          </dgm:if>
                          <dgm:if name="Name130" axis="ch ch" ptType="node node" st="1 1" cnt="1 0" func="cnt" op="equ" val="2">
                            <dgm:alg type="cycle">
                              <dgm:param type="stAng" val="45"/>
                              <dgm:param type="spanAng" val="-90"/>
                              <dgm:param type="ctrShpMap" val="fNode"/>
                            </dgm:alg>
                          </dgm:if>
                          <dgm:else name="Name131">
                            <dgm:alg type="cycle">
                              <dgm:param type="stAng" val="0"/>
                              <dgm:param type="spanAng" val="-360"/>
                              <dgm:param type="ctrShpMap" val="fNode"/>
                            </dgm:alg>
                          </dgm:else>
                        </dgm:choose>
                      </dgm:if>
                      <dgm:if name="Name132" axis="ch" ptType="node" func="cnt" op="gte" val="7">
                        <dgm:choose name="Name133">
                          <dgm:if name="Name134" axis="ch ch" ptType="node node" st="1 1" cnt="1 0" func="cnt" op="equ" val="1">
                            <dgm:alg type="cycle">
                              <dgm:param type="stAng" val="0"/>
                              <dgm:param type="ctrShpMap" val="fNode"/>
                            </dgm:alg>
                          </dgm:if>
                          <dgm:if name="Name135" axis="ch ch" ptType="node node" st="1 1" cnt="1 0" func="cnt" op="equ" val="2">
                            <dgm:alg type="cycle">
                              <dgm:param type="stAng" val="45"/>
                              <dgm:param type="spanAng" val="-90"/>
                              <dgm:param type="ctrShpMap" val="fNode"/>
                            </dgm:alg>
                          </dgm:if>
                          <dgm:else name="Name136">
                            <dgm:alg type="cycle">
                              <dgm:param type="stAng" val="0"/>
                              <dgm:param type="spanAng" val="-360"/>
                              <dgm:param type="ctrShpMap" val="fNode"/>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srcNode" val="textCenter"/>
                    <dgm:param type="dstNode" val="childCenter1"/>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stAng" val="180"/>
                              <dgm:param type="ctrShpMap" val="fNode"/>
                            </dgm:alg>
                          </dgm:if>
                          <dgm:if name="Name154" axis="ch ch" ptType="node node" st="2 1" cnt="1 0" func="cnt" op="equ" val="2">
                            <dgm:alg type="cycle">
                              <dgm:param type="stAng" val="135"/>
                              <dgm:param type="spanAng" val="90"/>
                              <dgm:param type="ctrShpMap" val="fNode"/>
                            </dgm:alg>
                          </dgm:if>
                          <dgm:else name="Name155">
                            <dgm:alg type="cycle">
                              <dgm:param type="stAng" val="90"/>
                              <dgm:param type="spanAng" val="180"/>
                              <dgm:param type="ctrShpMap" val="fNode"/>
                            </dgm:alg>
                          </dgm:else>
                        </dgm:choose>
                      </dgm:if>
                      <dgm:if name="Name156" axis="ch" ptType="node" func="cnt" op="equ" val="3">
                        <dgm:choose name="Name157">
                          <dgm:if name="Name158" axis="ch ch" ptType="node node" st="2 1" cnt="1 0" func="cnt" op="equ" val="1">
                            <dgm:alg type="cycle">
                              <dgm:param type="stAng" val="120"/>
                              <dgm:param type="ctrShpMap" val="fNode"/>
                              <dgm:param type="horzAlign" val="r"/>
                              <dgm:param type="vertAlign" val="b"/>
                            </dgm:alg>
                          </dgm:if>
                          <dgm:if name="Name159" axis="ch ch" ptType="node node" st="2 1" cnt="1 0" func="cnt" op="equ" val="2">
                            <dgm:alg type="cycle">
                              <dgm:param type="stAng" val="75"/>
                              <dgm:param type="spanAng" val="90"/>
                              <dgm:param type="ctrShpMap" val="fNode"/>
                              <dgm:param type="horzAlign" val="r"/>
                              <dgm:param type="vertAlign" val="b"/>
                            </dgm:alg>
                          </dgm:if>
                          <dgm:else name="Name160">
                            <dgm:alg type="cycle">
                              <dgm:param type="stAng" val="30"/>
                              <dgm:param type="spanAng" val="180"/>
                              <dgm:param type="ctrShpMap" val="fNode"/>
                            </dgm:alg>
                          </dgm:else>
                        </dgm:choose>
                      </dgm:if>
                      <dgm:if name="Name161" axis="ch" ptType="node" func="cnt" op="equ" val="4">
                        <dgm:choose name="Name162">
                          <dgm:if name="Name163" axis="ch ch" ptType="node node" st="2 1" cnt="1 0" func="cnt" op="equ" val="1">
                            <dgm:alg type="cycle">
                              <dgm:param type="stAng" val="90"/>
                              <dgm:param type="ctrShpMap" val="fNode"/>
                            </dgm:alg>
                          </dgm:if>
                          <dgm:if name="Name164" axis="ch ch" ptType="node node" st="2 1" cnt="1 0" func="cnt" op="equ" val="2">
                            <dgm:alg type="cycle">
                              <dgm:param type="stAng" val="45"/>
                              <dgm:param type="spanAng" val="90"/>
                              <dgm:param type="ctrShpMap" val="fNode"/>
                            </dgm:alg>
                          </dgm:if>
                          <dgm:else name="Name165">
                            <dgm:alg type="cycle">
                              <dgm:param type="stAng" val="22.5"/>
                              <dgm:param type="spanAng" val="135"/>
                              <dgm:param type="ctrShpMap" val="fNode"/>
                            </dgm:alg>
                          </dgm:else>
                        </dgm:choose>
                      </dgm:if>
                      <dgm:if name="Name166" axis="ch" ptType="node" func="cnt" op="equ" val="5">
                        <dgm:choose name="Name167">
                          <dgm:if name="Name168" axis="ch ch" ptType="node node" st="2 1" cnt="1 0" func="cnt" op="equ" val="1">
                            <dgm:alg type="cycle">
                              <dgm:param type="stAng" val="72"/>
                              <dgm:param type="ctrShpMap" val="fNode"/>
                            </dgm:alg>
                          </dgm:if>
                          <dgm:if name="Name169" axis="ch ch" ptType="node node" st="2 1" cnt="1 0" func="cnt" op="equ" val="2">
                            <dgm:alg type="cycle">
                              <dgm:param type="stAng" val="27"/>
                              <dgm:param type="spanAng" val="90"/>
                              <dgm:param type="ctrShpMap" val="fNode"/>
                            </dgm:alg>
                          </dgm:if>
                          <dgm:else name="Name170">
                            <dgm:alg type="cycle">
                              <dgm:param type="stAng" val="0"/>
                              <dgm:param type="spanAng" val="360"/>
                              <dgm:param type="ctrShpMap" val="fNode"/>
                            </dgm:alg>
                          </dgm:else>
                        </dgm:choose>
                      </dgm:if>
                      <dgm:if name="Name171" axis="ch" ptType="node" func="cnt" op="equ" val="6">
                        <dgm:choose name="Name172">
                          <dgm:if name="Name173" axis="ch ch" ptType="node node" st="2 1" cnt="1 0" func="cnt" op="equ" val="1">
                            <dgm:alg type="cycle">
                              <dgm:param type="stAng" val="60"/>
                              <dgm:param type="ctrShpMap" val="fNode"/>
                            </dgm:alg>
                          </dgm:if>
                          <dgm:if name="Name174" axis="ch ch" ptType="node node" st="2 1" cnt="1 0" func="cnt" op="equ" val="2">
                            <dgm:alg type="cycle">
                              <dgm:param type="stAng" val="15"/>
                              <dgm:param type="spanAng" val="90"/>
                              <dgm:param type="ctrShpMap" val="fNode"/>
                            </dgm:alg>
                          </dgm:if>
                          <dgm:else name="Name175">
                            <dgm:alg type="cycle">
                              <dgm:param type="stAng" val="0"/>
                              <dgm:param type="spanAng" val="360"/>
                              <dgm:param type="ctrShpMap" val="fNode"/>
                            </dgm:alg>
                          </dgm:else>
                        </dgm:choose>
                      </dgm:if>
                      <dgm:if name="Name176" axis="ch" ptType="node" func="cnt" op="gte" val="7">
                        <dgm:choose name="Name177">
                          <dgm:if name="Name178" axis="ch ch" ptType="node node" st="2 1" cnt="1 0" func="cnt" op="equ" val="1">
                            <dgm:alg type="cycle">
                              <dgm:param type="stAng" val="51"/>
                              <dgm:param type="ctrShpMap" val="fNode"/>
                            </dgm:alg>
                          </dgm:if>
                          <dgm:if name="Name179" axis="ch ch" ptType="node node" st="2 1" cnt="1 0" func="cnt" op="equ" val="2">
                            <dgm:alg type="cycle">
                              <dgm:param type="stAng" val="6"/>
                              <dgm:param type="spanAng" val="90"/>
                              <dgm:param type="ctrShpMap" val="fNode"/>
                            </dgm:alg>
                          </dgm:if>
                          <dgm:else name="Name180">
                            <dgm:alg type="cycle">
                              <dgm:param type="stAng" val="0"/>
                              <dgm:param type="spanAng" val="360"/>
                              <dgm:param type="ctrShpMap" val="fNode"/>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stAng" val="180"/>
                              <dgm:param type="ctrShpMap" val="fNode"/>
                            </dgm:alg>
                          </dgm:if>
                          <dgm:if name="Name187" axis="ch ch" ptType="node node" st="2 1" cnt="1 0" func="cnt" op="equ" val="2">
                            <dgm:alg type="cycle">
                              <dgm:param type="stAng" val="225"/>
                              <dgm:param type="spanAng" val="-90"/>
                              <dgm:param type="ctrShpMap" val="fNode"/>
                            </dgm:alg>
                          </dgm:if>
                          <dgm:else name="Name188">
                            <dgm:alg type="cycle">
                              <dgm:param type="stAng" val="270"/>
                              <dgm:param type="spanAng" val="-180"/>
                              <dgm:param type="ctrShpMap" val="fNode"/>
                            </dgm:alg>
                          </dgm:else>
                        </dgm:choose>
                      </dgm:if>
                      <dgm:if name="Name189" axis="ch" ptType="node" func="cnt" op="equ" val="3">
                        <dgm:choose name="Name190">
                          <dgm:if name="Name191" axis="ch ch" ptType="node node" st="2 1" cnt="1 0" func="cnt" op="equ" val="1">
                            <dgm:alg type="cycle">
                              <dgm:param type="stAng" val="240"/>
                              <dgm:param type="ctrShpMap" val="fNode"/>
                              <dgm:param type="horzAlign" val="l"/>
                              <dgm:param type="vertAlign" val="b"/>
                            </dgm:alg>
                          </dgm:if>
                          <dgm:if name="Name192" axis="ch ch" ptType="node node" st="2 1" cnt="1 0" func="cnt" op="equ" val="2">
                            <dgm:alg type="cycle">
                              <dgm:param type="stAng" val="285"/>
                              <dgm:param type="spanAng" val="-90"/>
                              <dgm:param type="ctrShpMap" val="fNode"/>
                              <dgm:param type="horzAlign" val="l"/>
                              <dgm:param type="vertAlign" val="b"/>
                            </dgm:alg>
                          </dgm:if>
                          <dgm:else name="Name193">
                            <dgm:alg type="cycle">
                              <dgm:param type="stAng" val="330"/>
                              <dgm:param type="spanAng" val="-180"/>
                              <dgm:param type="ctrShpMap" val="fNode"/>
                            </dgm:alg>
                          </dgm:else>
                        </dgm:choose>
                      </dgm:if>
                      <dgm:if name="Name194" axis="ch" ptType="node" func="cnt" op="equ" val="4">
                        <dgm:choose name="Name195">
                          <dgm:if name="Name196" axis="ch ch" ptType="node node" st="2 1" cnt="1 0" func="cnt" op="equ" val="1">
                            <dgm:alg type="cycle">
                              <dgm:param type="stAng" val="270"/>
                              <dgm:param type="ctrShpMap" val="fNode"/>
                            </dgm:alg>
                          </dgm:if>
                          <dgm:if name="Name197" axis="ch ch" ptType="node node" st="2 1" cnt="1 0" func="cnt" op="equ" val="2">
                            <dgm:alg type="cycle">
                              <dgm:param type="stAng" val="315"/>
                              <dgm:param type="spanAng" val="-90"/>
                              <dgm:param type="ctrShpMap" val="fNode"/>
                            </dgm:alg>
                          </dgm:if>
                          <dgm:else name="Name198">
                            <dgm:alg type="cycle">
                              <dgm:param type="stAng" val="337.5"/>
                              <dgm:param type="spanAng" val="-135"/>
                              <dgm:param type="ctrShpMap" val="fNode"/>
                            </dgm:alg>
                          </dgm:else>
                        </dgm:choose>
                      </dgm:if>
                      <dgm:if name="Name199" axis="ch" ptType="node" func="cnt" op="equ" val="5">
                        <dgm:choose name="Name200">
                          <dgm:if name="Name201" axis="ch ch" ptType="node node" st="2 1" cnt="1 0" func="cnt" op="equ" val="1">
                            <dgm:alg type="cycle">
                              <dgm:param type="stAng" val="288"/>
                              <dgm:param type="ctrShpMap" val="fNode"/>
                            </dgm:alg>
                          </dgm:if>
                          <dgm:if name="Name202" axis="ch ch" ptType="node node" st="2 1" cnt="1 0" func="cnt" op="equ" val="2">
                            <dgm:alg type="cycle">
                              <dgm:param type="stAng" val="333"/>
                              <dgm:param type="spanAng" val="-90"/>
                              <dgm:param type="ctrShpMap" val="fNode"/>
                            </dgm:alg>
                          </dgm:if>
                          <dgm:else name="Name203">
                            <dgm:alg type="cycle">
                              <dgm:param type="stAng" val="0"/>
                              <dgm:param type="spanAng" val="-360"/>
                              <dgm:param type="ctrShpMap" val="fNode"/>
                            </dgm:alg>
                          </dgm:else>
                        </dgm:choose>
                      </dgm:if>
                      <dgm:if name="Name204" axis="ch" ptType="node" func="cnt" op="equ" val="6">
                        <dgm:choose name="Name205">
                          <dgm:if name="Name206" axis="ch ch" ptType="node node" st="2 1" cnt="1 0" func="cnt" op="equ" val="1">
                            <dgm:alg type="cycle">
                              <dgm:param type="stAng" val="300"/>
                              <dgm:param type="ctrShpMap" val="fNode"/>
                            </dgm:alg>
                          </dgm:if>
                          <dgm:if name="Name207" axis="ch ch" ptType="node node" st="2 1" cnt="1 0" func="cnt" op="equ" val="2">
                            <dgm:alg type="cycle">
                              <dgm:param type="stAng" val="345"/>
                              <dgm:param type="spanAng" val="-90"/>
                              <dgm:param type="ctrShpMap" val="fNode"/>
                            </dgm:alg>
                          </dgm:if>
                          <dgm:else name="Name208">
                            <dgm:alg type="cycle">
                              <dgm:param type="stAng" val="0"/>
                              <dgm:param type="spanAng" val="-360"/>
                              <dgm:param type="ctrShpMap" val="fNode"/>
                            </dgm:alg>
                          </dgm:else>
                        </dgm:choose>
                      </dgm:if>
                      <dgm:if name="Name209" axis="ch" ptType="node" func="cnt" op="gte" val="7">
                        <dgm:choose name="Name210">
                          <dgm:if name="Name211" axis="ch ch" ptType="node node" st="2 1" cnt="1 0" func="cnt" op="equ" val="1">
                            <dgm:alg type="cycle">
                              <dgm:param type="stAng" val="308"/>
                              <dgm:param type="ctrShpMap" val="fNode"/>
                            </dgm:alg>
                          </dgm:if>
                          <dgm:if name="Name212" axis="ch ch" ptType="node node" st="2 1" cnt="1 0" func="cnt" op="equ" val="2">
                            <dgm:alg type="cycle">
                              <dgm:param type="stAng" val="353"/>
                              <dgm:param type="spanAng" val="-90"/>
                              <dgm:param type="ctrShpMap" val="fNode"/>
                            </dgm:alg>
                          </dgm:if>
                          <dgm:else name="Name213">
                            <dgm:alg type="cycle">
                              <dgm:param type="stAng" val="0"/>
                              <dgm:param type="spanAng" val="-360"/>
                              <dgm:param type="ctrShpMap" val="fNode"/>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srcNode" val="textCenter"/>
                    <dgm:param type="dstNode" val="childCenter2"/>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stAng" val="240"/>
                              <dgm:param type="ctrShpMap" val="fNode"/>
                              <dgm:param type="horzAlign" val="l"/>
                              <dgm:param type="vertAlign" val="b"/>
                            </dgm:alg>
                          </dgm:if>
                          <dgm:if name="Name231" axis="ch ch" ptType="node node" st="3 1" cnt="1 0" func="cnt" op="equ" val="2">
                            <dgm:alg type="cycle">
                              <dgm:param type="stAng" val="195"/>
                              <dgm:param type="spanAng" val="90"/>
                              <dgm:param type="ctrShpMap" val="fNode"/>
                              <dgm:param type="horzAlign" val="l"/>
                              <dgm:param type="vertAlign" val="b"/>
                            </dgm:alg>
                          </dgm:if>
                          <dgm:else name="Name232">
                            <dgm:alg type="cycle">
                              <dgm:param type="stAng" val="150"/>
                              <dgm:param type="spanAng" val="180"/>
                              <dgm:param type="ctrShpMap" val="fNode"/>
                            </dgm:alg>
                          </dgm:else>
                        </dgm:choose>
                      </dgm:if>
                      <dgm:if name="Name233" axis="ch" ptType="node" func="cnt" op="equ" val="4">
                        <dgm:choose name="Name234">
                          <dgm:if name="Name235" axis="ch ch" ptType="node node" st="3 1" cnt="1 0" func="cnt" op="equ" val="1">
                            <dgm:alg type="cycle">
                              <dgm:param type="stAng" val="180"/>
                              <dgm:param type="ctrShpMap" val="fNode"/>
                            </dgm:alg>
                          </dgm:if>
                          <dgm:if name="Name236" axis="ch ch" ptType="node node" st="3 1" cnt="1 0" func="cnt" op="equ" val="2">
                            <dgm:alg type="cycle">
                              <dgm:param type="stAng" val="135"/>
                              <dgm:param type="spanAng" val="90"/>
                              <dgm:param type="ctrShpMap" val="fNode"/>
                            </dgm:alg>
                          </dgm:if>
                          <dgm:else name="Name237">
                            <dgm:alg type="cycle">
                              <dgm:param type="stAng" val="112.5"/>
                              <dgm:param type="spanAng" val="135"/>
                              <dgm:param type="ctrShpMap" val="fNode"/>
                            </dgm:alg>
                          </dgm:else>
                        </dgm:choose>
                      </dgm:if>
                      <dgm:if name="Name238" axis="ch" ptType="node" func="cnt" op="equ" val="5">
                        <dgm:choose name="Name239">
                          <dgm:if name="Name240" axis="ch ch" ptType="node node" st="3 1" cnt="1 0" func="cnt" op="equ" val="1">
                            <dgm:alg type="cycle">
                              <dgm:param type="stAng" val="144"/>
                              <dgm:param type="ctrShpMap" val="fNode"/>
                            </dgm:alg>
                          </dgm:if>
                          <dgm:if name="Name241" axis="ch ch" ptType="node node" st="3 1" cnt="1 0" func="cnt" op="equ" val="2">
                            <dgm:alg type="cycle">
                              <dgm:param type="stAng" val="99"/>
                              <dgm:param type="spanAng" val="90"/>
                              <dgm:param type="ctrShpMap" val="fNode"/>
                            </dgm:alg>
                          </dgm:if>
                          <dgm:else name="Name242">
                            <dgm:alg type="cycle">
                              <dgm:param type="stAng" val="0"/>
                              <dgm:param type="spanAng" val="360"/>
                              <dgm:param type="ctrShpMap" val="fNode"/>
                            </dgm:alg>
                          </dgm:else>
                        </dgm:choose>
                      </dgm:if>
                      <dgm:if name="Name243" axis="ch" ptType="node" func="cnt" op="equ" val="6">
                        <dgm:choose name="Name244">
                          <dgm:if name="Name245" axis="ch ch" ptType="node node" st="3 1" cnt="1 0" func="cnt" op="equ" val="1">
                            <dgm:alg type="cycle">
                              <dgm:param type="stAng" val="120"/>
                              <dgm:param type="ctrShpMap" val="fNode"/>
                            </dgm:alg>
                          </dgm:if>
                          <dgm:if name="Name246" axis="ch ch" ptType="node node" st="3 1" cnt="1 0" func="cnt" op="equ" val="2">
                            <dgm:alg type="cycle">
                              <dgm:param type="stAng" val="75"/>
                              <dgm:param type="spanAng" val="90"/>
                              <dgm:param type="ctrShpMap" val="fNode"/>
                            </dgm:alg>
                          </dgm:if>
                          <dgm:else name="Name247">
                            <dgm:alg type="cycle">
                              <dgm:param type="stAng" val="0"/>
                              <dgm:param type="spanAng" val="360"/>
                              <dgm:param type="ctrShpMap" val="fNode"/>
                            </dgm:alg>
                          </dgm:else>
                        </dgm:choose>
                      </dgm:if>
                      <dgm:if name="Name248" axis="ch" ptType="node" func="cnt" op="gte" val="7">
                        <dgm:choose name="Name249">
                          <dgm:if name="Name250" axis="ch ch" ptType="node node" st="3 1" cnt="1 0" func="cnt" op="equ" val="1">
                            <dgm:alg type="cycle">
                              <dgm:param type="stAng" val="102"/>
                              <dgm:param type="ctrShpMap" val="fNode"/>
                            </dgm:alg>
                          </dgm:if>
                          <dgm:if name="Name251" axis="ch ch" ptType="node node" st="3 1" cnt="1 0" func="cnt" op="equ" val="2">
                            <dgm:alg type="cycle">
                              <dgm:param type="stAng" val="57"/>
                              <dgm:param type="spanAng" val="90"/>
                              <dgm:param type="ctrShpMap" val="fNode"/>
                            </dgm:alg>
                          </dgm:if>
                          <dgm:else name="Name252">
                            <dgm:alg type="cycle">
                              <dgm:param type="stAng" val="0"/>
                              <dgm:param type="spanAng" val="360"/>
                              <dgm:param type="ctrShpMap" val="fNode"/>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stAng" val="120"/>
                              <dgm:param type="ctrShpMap" val="fNode"/>
                              <dgm:param type="horzAlign" val="r"/>
                              <dgm:param type="vertAlign" val="b"/>
                            </dgm:alg>
                          </dgm:if>
                          <dgm:if name="Name259" axis="ch ch" ptType="node node" st="3 1" cnt="1 0" func="cnt" op="equ" val="2">
                            <dgm:alg type="cycle">
                              <dgm:param type="stAng" val="165"/>
                              <dgm:param type="spanAng" val="-90"/>
                              <dgm:param type="ctrShpMap" val="fNode"/>
                              <dgm:param type="horzAlign" val="r"/>
                              <dgm:param type="vertAlign" val="b"/>
                            </dgm:alg>
                          </dgm:if>
                          <dgm:else name="Name260">
                            <dgm:alg type="cycle">
                              <dgm:param type="stAng" val="210"/>
                              <dgm:param type="spanAng" val="-180"/>
                              <dgm:param type="ctrShpMap" val="fNode"/>
                            </dgm:alg>
                          </dgm:else>
                        </dgm:choose>
                      </dgm:if>
                      <dgm:if name="Name261" axis="ch" ptType="node" func="cnt" op="equ" val="4">
                        <dgm:choose name="Name262">
                          <dgm:if name="Name263" axis="ch ch" ptType="node node" st="3 1" cnt="1 0" func="cnt" op="equ" val="1">
                            <dgm:alg type="cycle">
                              <dgm:param type="stAng" val="180"/>
                              <dgm:param type="ctrShpMap" val="fNode"/>
                            </dgm:alg>
                          </dgm:if>
                          <dgm:if name="Name264" axis="ch ch" ptType="node node" st="3 1" cnt="1 0" func="cnt" op="equ" val="2">
                            <dgm:alg type="cycle">
                              <dgm:param type="stAng" val="225"/>
                              <dgm:param type="spanAng" val="-90"/>
                              <dgm:param type="ctrShpMap" val="fNode"/>
                            </dgm:alg>
                          </dgm:if>
                          <dgm:else name="Name265">
                            <dgm:alg type="cycle">
                              <dgm:param type="stAng" val="247.5"/>
                              <dgm:param type="spanAng" val="-135"/>
                              <dgm:param type="ctrShpMap" val="fNode"/>
                            </dgm:alg>
                          </dgm:else>
                        </dgm:choose>
                      </dgm:if>
                      <dgm:if name="Name266" axis="ch" ptType="node" func="cnt" op="equ" val="5">
                        <dgm:choose name="Name267">
                          <dgm:if name="Name268" axis="ch ch" ptType="node node" st="3 1" cnt="1 0" func="cnt" op="equ" val="1">
                            <dgm:alg type="cycle">
                              <dgm:param type="stAng" val="216"/>
                              <dgm:param type="ctrShpMap" val="fNode"/>
                            </dgm:alg>
                          </dgm:if>
                          <dgm:if name="Name269" axis="ch ch" ptType="node node" st="3 1" cnt="1 0" func="cnt" op="equ" val="2">
                            <dgm:alg type="cycle">
                              <dgm:param type="stAng" val="261"/>
                              <dgm:param type="spanAng" val="-90"/>
                              <dgm:param type="ctrShpMap" val="fNode"/>
                            </dgm:alg>
                          </dgm:if>
                          <dgm:else name="Name270">
                            <dgm:alg type="cycle">
                              <dgm:param type="stAng" val="0"/>
                              <dgm:param type="spanAng" val="-360"/>
                              <dgm:param type="ctrShpMap" val="fNode"/>
                            </dgm:alg>
                          </dgm:else>
                        </dgm:choose>
                      </dgm:if>
                      <dgm:if name="Name271" axis="ch" ptType="node" func="cnt" op="equ" val="6">
                        <dgm:choose name="Name272">
                          <dgm:if name="Name273" axis="ch ch" ptType="node node" st="3 1" cnt="1 0" func="cnt" op="equ" val="1">
                            <dgm:alg type="cycle">
                              <dgm:param type="stAng" val="240"/>
                              <dgm:param type="ctrShpMap" val="fNode"/>
                            </dgm:alg>
                          </dgm:if>
                          <dgm:if name="Name274" axis="ch ch" ptType="node node" st="3 1" cnt="1 0" func="cnt" op="equ" val="2">
                            <dgm:alg type="cycle">
                              <dgm:param type="stAng" val="285"/>
                              <dgm:param type="spanAng" val="-90"/>
                              <dgm:param type="ctrShpMap" val="fNode"/>
                            </dgm:alg>
                          </dgm:if>
                          <dgm:else name="Name275">
                            <dgm:alg type="cycle">
                              <dgm:param type="stAng" val="0"/>
                              <dgm:param type="spanAng" val="-360"/>
                              <dgm:param type="ctrShpMap" val="fNode"/>
                            </dgm:alg>
                          </dgm:else>
                        </dgm:choose>
                      </dgm:if>
                      <dgm:if name="Name276" axis="ch" ptType="node" func="cnt" op="gte" val="7">
                        <dgm:choose name="Name277">
                          <dgm:if name="Name278" axis="ch ch" ptType="node node" st="3 1" cnt="1 0" func="cnt" op="equ" val="1">
                            <dgm:alg type="cycle">
                              <dgm:param type="stAng" val="257"/>
                              <dgm:param type="ctrShpMap" val="fNode"/>
                            </dgm:alg>
                          </dgm:if>
                          <dgm:if name="Name279" axis="ch ch" ptType="node node" st="3 1" cnt="1 0" func="cnt" op="equ" val="2">
                            <dgm:alg type="cycle">
                              <dgm:param type="stAng" val="302"/>
                              <dgm:param type="spanAng" val="-90"/>
                              <dgm:param type="ctrShpMap" val="fNode"/>
                            </dgm:alg>
                          </dgm:if>
                          <dgm:else name="Name280">
                            <dgm:alg type="cycle">
                              <dgm:param type="stAng" val="0"/>
                              <dgm:param type="spanAng" val="-360"/>
                              <dgm:param type="ctrShpMap" val="fNode"/>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srcNode" val="textCenter"/>
                    <dgm:param type="dstNode" val="childCenter3"/>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stAng" val="270"/>
                              <dgm:param type="ctrShpMap" val="fNode"/>
                            </dgm:alg>
                          </dgm:if>
                          <dgm:if name="Name298" axis="ch ch" ptType="node node" st="4 1" cnt="1 0" func="cnt" op="equ" val="2">
                            <dgm:alg type="cycle">
                              <dgm:param type="stAng" val="225"/>
                              <dgm:param type="spanAng" val="90"/>
                              <dgm:param type="ctrShpMap" val="fNode"/>
                            </dgm:alg>
                          </dgm:if>
                          <dgm:else name="Name299">
                            <dgm:alg type="cycle">
                              <dgm:param type="stAng" val="202.5"/>
                              <dgm:param type="spanAng" val="135"/>
                              <dgm:param type="ctrShpMap" val="fNode"/>
                            </dgm:alg>
                          </dgm:else>
                        </dgm:choose>
                      </dgm:if>
                      <dgm:if name="Name300" axis="ch" ptType="node" func="cnt" op="equ" val="5">
                        <dgm:choose name="Name301">
                          <dgm:if name="Name302" axis="ch ch" ptType="node node" st="4 1" cnt="1 0" func="cnt" op="equ" val="1">
                            <dgm:alg type="cycle">
                              <dgm:param type="stAng" val="216"/>
                              <dgm:param type="ctrShpMap" val="fNode"/>
                            </dgm:alg>
                          </dgm:if>
                          <dgm:if name="Name303" axis="ch ch" ptType="node node" st="4 1" cnt="1 0" func="cnt" op="equ" val="2">
                            <dgm:alg type="cycle">
                              <dgm:param type="stAng" val="171"/>
                              <dgm:param type="spanAng" val="90"/>
                              <dgm:param type="ctrShpMap" val="fNode"/>
                            </dgm:alg>
                          </dgm:if>
                          <dgm:else name="Name304">
                            <dgm:alg type="cycle">
                              <dgm:param type="stAng" val="0"/>
                              <dgm:param type="spanAng" val="360"/>
                              <dgm:param type="ctrShpMap" val="fNode"/>
                            </dgm:alg>
                          </dgm:else>
                        </dgm:choose>
                      </dgm:if>
                      <dgm:if name="Name305" axis="ch" ptType="node" func="cnt" op="equ" val="6">
                        <dgm:choose name="Name306">
                          <dgm:if name="Name307" axis="ch ch" ptType="node node" st="4 1" cnt="1 0" func="cnt" op="equ" val="1">
                            <dgm:alg type="cycle">
                              <dgm:param type="stAng" val="180"/>
                              <dgm:param type="ctrShpMap" val="fNode"/>
                            </dgm:alg>
                          </dgm:if>
                          <dgm:if name="Name308" axis="ch ch" ptType="node node" st="4 1" cnt="1 0" func="cnt" op="equ" val="2">
                            <dgm:alg type="cycle">
                              <dgm:param type="stAng" val="135"/>
                              <dgm:param type="spanAng" val="90"/>
                              <dgm:param type="ctrShpMap" val="fNode"/>
                            </dgm:alg>
                          </dgm:if>
                          <dgm:else name="Name309">
                            <dgm:alg type="cycle">
                              <dgm:param type="stAng" val="0"/>
                              <dgm:param type="spanAng" val="360"/>
                              <dgm:param type="ctrShpMap" val="fNode"/>
                            </dgm:alg>
                          </dgm:else>
                        </dgm:choose>
                      </dgm:if>
                      <dgm:if name="Name310" axis="ch" ptType="node" func="cnt" op="gte" val="7">
                        <dgm:choose name="Name311">
                          <dgm:if name="Name312" axis="ch ch" ptType="node node" st="4 1" cnt="1 0" func="cnt" op="equ" val="1">
                            <dgm:alg type="cycle">
                              <dgm:param type="stAng" val="154"/>
                              <dgm:param type="ctrShpMap" val="fNode"/>
                            </dgm:alg>
                          </dgm:if>
                          <dgm:if name="Name313" axis="ch ch" ptType="node node" st="4 1" cnt="1 0" func="cnt" op="equ" val="2">
                            <dgm:alg type="cycle">
                              <dgm:param type="stAng" val="109"/>
                              <dgm:param type="spanAng" val="90"/>
                              <dgm:param type="ctrShpMap" val="fNode"/>
                            </dgm:alg>
                          </dgm:if>
                          <dgm:else name="Name314">
                            <dgm:alg type="cycle">
                              <dgm:param type="stAng" val="0"/>
                              <dgm:param type="spanAng" val="360"/>
                              <dgm:param type="ctrShpMap" val="fNode"/>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stAng" val="90"/>
                              <dgm:param type="ctrShpMap" val="fNode"/>
                            </dgm:alg>
                          </dgm:if>
                          <dgm:if name="Name321" axis="ch ch" ptType="node node" st="4 1" cnt="1 0" func="cnt" op="equ" val="2">
                            <dgm:alg type="cycle">
                              <dgm:param type="stAng" val="135"/>
                              <dgm:param type="spanAng" val="-90"/>
                              <dgm:param type="ctrShpMap" val="fNode"/>
                            </dgm:alg>
                          </dgm:if>
                          <dgm:else name="Name322">
                            <dgm:alg type="cycle">
                              <dgm:param type="stAng" val="157.5"/>
                              <dgm:param type="spanAng" val="-135"/>
                              <dgm:param type="ctrShpMap" val="fNode"/>
                            </dgm:alg>
                          </dgm:else>
                        </dgm:choose>
                      </dgm:if>
                      <dgm:if name="Name323" axis="ch" ptType="node" func="cnt" op="equ" val="5">
                        <dgm:choose name="Name324">
                          <dgm:if name="Name325" axis="ch ch" ptType="node node" st="4 1" cnt="1 0" func="cnt" op="equ" val="1">
                            <dgm:alg type="cycle">
                              <dgm:param type="stAng" val="144"/>
                              <dgm:param type="ctrShpMap" val="fNode"/>
                            </dgm:alg>
                          </dgm:if>
                          <dgm:if name="Name326" axis="ch ch" ptType="node node" st="4 1" cnt="1 0" func="cnt" op="equ" val="2">
                            <dgm:alg type="cycle">
                              <dgm:param type="stAng" val="189"/>
                              <dgm:param type="spanAng" val="-90"/>
                              <dgm:param type="ctrShpMap" val="fNode"/>
                            </dgm:alg>
                          </dgm:if>
                          <dgm:else name="Name327">
                            <dgm:alg type="cycle">
                              <dgm:param type="stAng" val="0"/>
                              <dgm:param type="spanAng" val="-360"/>
                              <dgm:param type="ctrShpMap" val="fNode"/>
                            </dgm:alg>
                          </dgm:else>
                        </dgm:choose>
                      </dgm:if>
                      <dgm:if name="Name328" axis="ch" ptType="node" func="cnt" op="equ" val="6">
                        <dgm:choose name="Name329">
                          <dgm:if name="Name330" axis="ch ch" ptType="node node" st="4 1" cnt="1 0" func="cnt" op="equ" val="1">
                            <dgm:alg type="cycle">
                              <dgm:param type="stAng" val="180"/>
                              <dgm:param type="ctrShpMap" val="fNode"/>
                            </dgm:alg>
                          </dgm:if>
                          <dgm:if name="Name331" axis="ch ch" ptType="node node" st="4 1" cnt="1 0" func="cnt" op="equ" val="2">
                            <dgm:alg type="cycle">
                              <dgm:param type="stAng" val="225"/>
                              <dgm:param type="spanAng" val="-90"/>
                              <dgm:param type="ctrShpMap" val="fNode"/>
                            </dgm:alg>
                          </dgm:if>
                          <dgm:else name="Name332">
                            <dgm:alg type="cycle">
                              <dgm:param type="stAng" val="0"/>
                              <dgm:param type="spanAng" val="-360"/>
                              <dgm:param type="ctrShpMap" val="fNode"/>
                            </dgm:alg>
                          </dgm:else>
                        </dgm:choose>
                      </dgm:if>
                      <dgm:if name="Name333" axis="ch" ptType="node" func="cnt" op="gte" val="7">
                        <dgm:choose name="Name334">
                          <dgm:if name="Name335" axis="ch ch" ptType="node node" st="4 1" cnt="1 0" func="cnt" op="equ" val="1">
                            <dgm:alg type="cycle">
                              <dgm:param type="stAng" val="205"/>
                              <dgm:param type="ctrShpMap" val="fNode"/>
                            </dgm:alg>
                          </dgm:if>
                          <dgm:if name="Name336" axis="ch ch" ptType="node node" st="4 1" cnt="1 0" func="cnt" op="equ" val="2">
                            <dgm:alg type="cycle">
                              <dgm:param type="stAng" val="250"/>
                              <dgm:param type="spanAng" val="-90"/>
                              <dgm:param type="ctrShpMap" val="fNode"/>
                            </dgm:alg>
                          </dgm:if>
                          <dgm:else name="Name337">
                            <dgm:alg type="cycle">
                              <dgm:param type="stAng" val="0"/>
                              <dgm:param type="spanAng" val="-360"/>
                              <dgm:param type="ctrShpMap" val="fNode"/>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srcNode" val="textCenter"/>
                    <dgm:param type="dstNode" val="childCenter4"/>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stAng" val="288"/>
                              <dgm:param type="ctrShpMap" val="fNode"/>
                            </dgm:alg>
                          </dgm:if>
                          <dgm:if name="Name355" axis="ch ch" ptType="node node" st="5 1" cnt="1 0" func="cnt" op="equ" val="2">
                            <dgm:alg type="cycle">
                              <dgm:param type="stAng" val="243"/>
                              <dgm:param type="spanAng" val="90"/>
                              <dgm:param type="ctrShpMap" val="fNode"/>
                            </dgm:alg>
                          </dgm:if>
                          <dgm:else name="Name356">
                            <dgm:alg type="cycle">
                              <dgm:param type="stAng" val="0"/>
                              <dgm:param type="spanAng" val="360"/>
                              <dgm:param type="ctrShpMap" val="fNode"/>
                            </dgm:alg>
                          </dgm:else>
                        </dgm:choose>
                      </dgm:if>
                      <dgm:if name="Name357" axis="ch" ptType="node" func="cnt" op="equ" val="6">
                        <dgm:choose name="Name358">
                          <dgm:if name="Name359" axis="ch ch" ptType="node node" st="5 1" cnt="1 0" func="cnt" op="equ" val="1">
                            <dgm:alg type="cycle">
                              <dgm:param type="stAng" val="240"/>
                              <dgm:param type="ctrShpMap" val="fNode"/>
                            </dgm:alg>
                          </dgm:if>
                          <dgm:if name="Name360" axis="ch ch" ptType="node node" st="5 1" cnt="1 0" func="cnt" op="equ" val="2">
                            <dgm:alg type="cycle">
                              <dgm:param type="stAng" val="195"/>
                              <dgm:param type="spanAng" val="90"/>
                              <dgm:param type="ctrShpMap" val="fNode"/>
                            </dgm:alg>
                          </dgm:if>
                          <dgm:else name="Name361">
                            <dgm:alg type="cycle">
                              <dgm:param type="stAng" val="0"/>
                              <dgm:param type="spanAng" val="360"/>
                              <dgm:param type="ctrShpMap" val="fNode"/>
                            </dgm:alg>
                          </dgm:else>
                        </dgm:choose>
                      </dgm:if>
                      <dgm:if name="Name362" axis="ch" ptType="node" func="cnt" op="gte" val="7">
                        <dgm:choose name="Name363">
                          <dgm:if name="Name364" axis="ch ch" ptType="node node" st="5 1" cnt="1 0" func="cnt" op="equ" val="1">
                            <dgm:alg type="cycle">
                              <dgm:param type="stAng" val="205"/>
                              <dgm:param type="ctrShpMap" val="fNode"/>
                            </dgm:alg>
                          </dgm:if>
                          <dgm:if name="Name365" axis="ch ch" ptType="node node" st="5 1" cnt="1 0" func="cnt" op="equ" val="2">
                            <dgm:alg type="cycle">
                              <dgm:param type="stAng" val="160"/>
                              <dgm:param type="spanAng" val="90"/>
                              <dgm:param type="ctrShpMap" val="fNode"/>
                            </dgm:alg>
                          </dgm:if>
                          <dgm:else name="Name366">
                            <dgm:alg type="cycle">
                              <dgm:param type="stAng" val="0"/>
                              <dgm:param type="spanAng" val="360"/>
                              <dgm:param type="ctrShpMap" val="fNode"/>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stAng" val="72"/>
                              <dgm:param type="ctrShpMap" val="fNode"/>
                            </dgm:alg>
                          </dgm:if>
                          <dgm:if name="Name373" axis="ch ch" ptType="node node" st="5 1" cnt="1 0" func="cnt" op="equ" val="2">
                            <dgm:alg type="cycle">
                              <dgm:param type="stAng" val="117"/>
                              <dgm:param type="spanAng" val="-90"/>
                              <dgm:param type="ctrShpMap" val="fNode"/>
                            </dgm:alg>
                          </dgm:if>
                          <dgm:else name="Name374">
                            <dgm:alg type="cycle">
                              <dgm:param type="stAng" val="0"/>
                              <dgm:param type="spanAng" val="-360"/>
                              <dgm:param type="ctrShpMap" val="fNode"/>
                            </dgm:alg>
                          </dgm:else>
                        </dgm:choose>
                      </dgm:if>
                      <dgm:if name="Name375" axis="ch" ptType="node" func="cnt" op="equ" val="6">
                        <dgm:choose name="Name376">
                          <dgm:if name="Name377" axis="ch ch" ptType="node node" st="5 1" cnt="1 0" func="cnt" op="equ" val="1">
                            <dgm:alg type="cycle">
                              <dgm:param type="stAng" val="120"/>
                              <dgm:param type="ctrShpMap" val="fNode"/>
                            </dgm:alg>
                          </dgm:if>
                          <dgm:if name="Name378" axis="ch ch" ptType="node node" st="5 1" cnt="1 0" func="cnt" op="equ" val="2">
                            <dgm:alg type="cycle">
                              <dgm:param type="stAng" val="165"/>
                              <dgm:param type="spanAng" val="-90"/>
                              <dgm:param type="ctrShpMap" val="fNode"/>
                            </dgm:alg>
                          </dgm:if>
                          <dgm:else name="Name379">
                            <dgm:alg type="cycle">
                              <dgm:param type="stAng" val="0"/>
                              <dgm:param type="spanAng" val="-360"/>
                              <dgm:param type="ctrShpMap" val="fNode"/>
                            </dgm:alg>
                          </dgm:else>
                        </dgm:choose>
                      </dgm:if>
                      <dgm:if name="Name380" axis="ch" ptType="node" func="cnt" op="gte" val="7">
                        <dgm:choose name="Name381">
                          <dgm:if name="Name382" axis="ch ch" ptType="node node" st="5 1" cnt="1 0" func="cnt" op="equ" val="1">
                            <dgm:alg type="cycle">
                              <dgm:param type="stAng" val="154"/>
                              <dgm:param type="ctrShpMap" val="fNode"/>
                            </dgm:alg>
                          </dgm:if>
                          <dgm:if name="Name383" axis="ch ch" ptType="node node" st="5 1" cnt="1 0" func="cnt" op="equ" val="2">
                            <dgm:alg type="cycle">
                              <dgm:param type="stAng" val="199"/>
                              <dgm:param type="spanAng" val="-90"/>
                              <dgm:param type="ctrShpMap" val="fNode"/>
                            </dgm:alg>
                          </dgm:if>
                          <dgm:else name="Name384">
                            <dgm:alg type="cycle">
                              <dgm:param type="stAng" val="0"/>
                              <dgm:param type="spanAng" val="-360"/>
                              <dgm:param type="ctrShpMap" val="fNode"/>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srcNode" val="textCenter"/>
                    <dgm:param type="dstNode" val="childCenter5"/>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stAng" val="300"/>
                              <dgm:param type="ctrShpMap" val="fNode"/>
                            </dgm:alg>
                          </dgm:if>
                          <dgm:if name="Name402" axis="ch ch" ptType="node node" st="6 1" cnt="1 0" func="cnt" op="equ" val="2">
                            <dgm:alg type="cycle">
                              <dgm:param type="stAng" val="255"/>
                              <dgm:param type="spanAng" val="90"/>
                              <dgm:param type="ctrShpMap" val="fNode"/>
                            </dgm:alg>
                          </dgm:if>
                          <dgm:else name="Name403">
                            <dgm:alg type="cycle">
                              <dgm:param type="stAng" val="0"/>
                              <dgm:param type="spanAng" val="360"/>
                              <dgm:param type="ctrShpMap" val="fNode"/>
                            </dgm:alg>
                          </dgm:else>
                        </dgm:choose>
                      </dgm:if>
                      <dgm:if name="Name404" axis="ch" ptType="node" func="cnt" op="gte" val="7">
                        <dgm:choose name="Name405">
                          <dgm:if name="Name406" axis="ch ch" ptType="node node" st="6 1" cnt="1 0" func="cnt" op="equ" val="1">
                            <dgm:alg type="cycle">
                              <dgm:param type="stAng" val="257"/>
                              <dgm:param type="ctrShpMap" val="fNode"/>
                            </dgm:alg>
                          </dgm:if>
                          <dgm:if name="Name407" axis="ch ch" ptType="node node" st="6 1" cnt="1 0" func="cnt" op="equ" val="2">
                            <dgm:alg type="cycle">
                              <dgm:param type="stAng" val="212"/>
                              <dgm:param type="spanAng" val="90"/>
                              <dgm:param type="ctrShpMap" val="fNode"/>
                            </dgm:alg>
                          </dgm:if>
                          <dgm:else name="Name408">
                            <dgm:alg type="cycle">
                              <dgm:param type="stAng" val="0"/>
                              <dgm:param type="spanAng" val="360"/>
                              <dgm:param type="ctrShpMap" val="fNode"/>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stAng" val="60"/>
                              <dgm:param type="ctrShpMap" val="fNode"/>
                            </dgm:alg>
                          </dgm:if>
                          <dgm:if name="Name415" axis="ch ch" ptType="node node" st="6 1" cnt="1 0" func="cnt" op="equ" val="2">
                            <dgm:alg type="cycle">
                              <dgm:param type="stAng" val="105"/>
                              <dgm:param type="spanAng" val="-90"/>
                              <dgm:param type="ctrShpMap" val="fNode"/>
                            </dgm:alg>
                          </dgm:if>
                          <dgm:else name="Name416">
                            <dgm:alg type="cycle">
                              <dgm:param type="stAng" val="0"/>
                              <dgm:param type="spanAng" val="-360"/>
                              <dgm:param type="ctrShpMap" val="fNode"/>
                            </dgm:alg>
                          </dgm:else>
                        </dgm:choose>
                      </dgm:if>
                      <dgm:if name="Name417" axis="ch" ptType="node" func="cnt" op="gte" val="7">
                        <dgm:choose name="Name418">
                          <dgm:if name="Name419" axis="ch ch" ptType="node node" st="6 1" cnt="1 0" func="cnt" op="equ" val="1">
                            <dgm:alg type="cycle">
                              <dgm:param type="stAng" val="102"/>
                              <dgm:param type="ctrShpMap" val="fNode"/>
                            </dgm:alg>
                          </dgm:if>
                          <dgm:if name="Name420" axis="ch ch" ptType="node node" st="6 1" cnt="1 0" func="cnt" op="equ" val="2">
                            <dgm:alg type="cycle">
                              <dgm:param type="stAng" val="147"/>
                              <dgm:param type="spanAng" val="-90"/>
                              <dgm:param type="ctrShpMap" val="fNode"/>
                            </dgm:alg>
                          </dgm:if>
                          <dgm:else name="Name421">
                            <dgm:alg type="cycle">
                              <dgm:param type="stAng" val="0"/>
                              <dgm:param type="spanAng" val="-360"/>
                              <dgm:param type="ctrShpMap" val="fNode"/>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srcNode" val="textCenter"/>
                    <dgm:param type="dstNode" val="childCenter6"/>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stAng" val="308"/>
                              <dgm:param type="ctrShpMap" val="fNode"/>
                            </dgm:alg>
                          </dgm:if>
                          <dgm:if name="Name439" axis="ch ch" ptType="node node" st="7 1" cnt="1 0" func="cnt" op="equ" val="2">
                            <dgm:alg type="cycle">
                              <dgm:param type="stAng" val="263"/>
                              <dgm:param type="spanAng" val="90"/>
                              <dgm:param type="ctrShpMap" val="fNode"/>
                            </dgm:alg>
                          </dgm:if>
                          <dgm:else name="Name440">
                            <dgm:alg type="cycle">
                              <dgm:param type="stAng" val="0"/>
                              <dgm:param type="spanAng" val="360"/>
                              <dgm:param type="ctrShpMap" val="fNode"/>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stAng" val="51"/>
                              <dgm:param type="ctrShpMap" val="fNode"/>
                            </dgm:alg>
                          </dgm:if>
                          <dgm:if name="Name447" axis="ch ch" ptType="node node" st="7 1" cnt="1 0" func="cnt" op="equ" val="2">
                            <dgm:alg type="cycle">
                              <dgm:param type="stAng" val="96"/>
                              <dgm:param type="spanAng" val="-90"/>
                              <dgm:param type="ctrShpMap" val="fNode"/>
                            </dgm:alg>
                          </dgm:if>
                          <dgm:else name="Name448">
                            <dgm:alg type="cycle">
                              <dgm:param type="stAng" val="0"/>
                              <dgm:param type="spanAng" val="-360"/>
                              <dgm:param type="ctrShpMap" val="fNode"/>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srcNode" val="textCenter"/>
                    <dgm:param type="dstNode" val="childCenter7"/>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4">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orgChart1#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orgChart1#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orgChart1#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orgChart1#17">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orgChart1#18">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orgChart1#19">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orgChart1#20">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6">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1#2">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1#3">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radial1#4">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2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2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2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2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2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3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2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2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3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3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3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3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3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3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3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3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4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4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4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4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0/10/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8</a:t>
            </a:fld>
            <a:endParaRPr lang="zh-CN" altLang="en-US"/>
          </a:p>
        </p:txBody>
      </p:sp>
    </p:spTree>
    <p:extLst>
      <p:ext uri="{BB962C8B-B14F-4D97-AF65-F5344CB8AC3E}">
        <p14:creationId xmlns:p14="http://schemas.microsoft.com/office/powerpoint/2010/main" val="16820476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6</a:t>
            </a:fld>
            <a:endParaRPr lang="zh-CN" altLang="en-US"/>
          </a:p>
        </p:txBody>
      </p:sp>
    </p:spTree>
    <p:extLst>
      <p:ext uri="{BB962C8B-B14F-4D97-AF65-F5344CB8AC3E}">
        <p14:creationId xmlns:p14="http://schemas.microsoft.com/office/powerpoint/2010/main" val="2684111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8</a:t>
            </a:fld>
            <a:endParaRPr lang="zh-CN" altLang="en-US"/>
          </a:p>
        </p:txBody>
      </p:sp>
    </p:spTree>
    <p:extLst>
      <p:ext uri="{BB962C8B-B14F-4D97-AF65-F5344CB8AC3E}">
        <p14:creationId xmlns:p14="http://schemas.microsoft.com/office/powerpoint/2010/main" val="10560310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管道</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过滤器模式：面向数据流的软件体系结构，如编译器</a:t>
            </a:r>
            <a:endParaRPr lang="en-US" altLang="zh-CN" sz="1200" b="0" i="0" u="none" strike="noStrike" kern="1200" dirty="0">
              <a:solidFill>
                <a:schemeClr val="tx1"/>
              </a:solidFill>
              <a:effectLst/>
              <a:latin typeface="+mn-lt"/>
              <a:ea typeface="+mn-ea"/>
              <a:cs typeface="+mn-cs"/>
            </a:endParaRPr>
          </a:p>
          <a:p>
            <a:r>
              <a:rPr kumimoji="1" lang="zh-CN" altLang="en-US" sz="1200" b="0" i="0" u="none" strike="noStrike" kern="1200" dirty="0">
                <a:solidFill>
                  <a:schemeClr val="tx1"/>
                </a:solidFill>
                <a:effectLst/>
                <a:latin typeface="+mn-lt"/>
                <a:ea typeface="+mn-ea"/>
                <a:cs typeface="+mn-cs"/>
              </a:rPr>
              <a:t>黑板模式：</a:t>
            </a:r>
            <a:r>
              <a:rPr lang="zh-CN" altLang="en-US" sz="1200" b="0" i="0" u="none" strike="noStrike" kern="1200" dirty="0">
                <a:solidFill>
                  <a:schemeClr val="tx1"/>
                </a:solidFill>
                <a:effectLst/>
                <a:latin typeface="+mn-lt"/>
                <a:ea typeface="+mn-ea"/>
                <a:cs typeface="+mn-cs"/>
              </a:rPr>
              <a:t>一种常用的架构模式，应用中的多种不同数据处理逻辑相互影响和协同来完成数据分析处理，如利用数据库充当黑板，发布</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订阅模式</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0" i="0" u="none" strike="noStrike" kern="1200" dirty="0">
                <a:solidFill>
                  <a:schemeClr val="tx1"/>
                </a:solidFill>
                <a:effectLst/>
                <a:latin typeface="+mn-lt"/>
                <a:ea typeface="+mn-ea"/>
                <a:cs typeface="+mn-cs"/>
              </a:rPr>
              <a:t>分层架构：</a:t>
            </a:r>
            <a:r>
              <a:rPr lang="zh-CN" altLang="en-US" sz="1200" b="0" i="0" u="none" strike="noStrike" kern="1200" dirty="0">
                <a:solidFill>
                  <a:schemeClr val="tx1"/>
                </a:solidFill>
                <a:effectLst/>
                <a:latin typeface="+mn-lt"/>
                <a:ea typeface="+mn-ea"/>
                <a:cs typeface="+mn-cs"/>
              </a:rPr>
              <a:t>用来构造可以分解为子任务组的程序，每个子任务都处于一个特定的抽象级别。每个层都为下一个提供更高层次服务，体现“高内聚低耦合”。如四层架构：示层，业务逻辑层，持久层，应用层。</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mn-lt"/>
                <a:ea typeface="+mn-ea"/>
                <a:cs typeface="+mn-cs"/>
              </a:rPr>
              <a:t>三层架构：数据访问层、业务逻辑层（又或称为领域层）、表示层。（与</a:t>
            </a:r>
            <a:r>
              <a:rPr lang="en-US" altLang="zh-CN" sz="1200" b="0" i="0" u="none" strike="noStrike" kern="1200" dirty="0">
                <a:solidFill>
                  <a:schemeClr val="tx1"/>
                </a:solidFill>
                <a:effectLst/>
                <a:latin typeface="+mn-lt"/>
                <a:ea typeface="+mn-ea"/>
                <a:cs typeface="+mn-cs"/>
              </a:rPr>
              <a:t>MVC</a:t>
            </a:r>
            <a:r>
              <a:rPr lang="zh-CN" altLang="en-US" sz="1200" b="0" i="0" u="none" strike="noStrike" kern="1200" dirty="0">
                <a:solidFill>
                  <a:schemeClr val="tx1"/>
                </a:solidFill>
                <a:effectLst/>
                <a:latin typeface="+mn-lt"/>
                <a:ea typeface="+mn-ea"/>
                <a:cs typeface="+mn-cs"/>
              </a:rPr>
              <a:t>不同，三层是基于业务逻辑来分的，而</a:t>
            </a:r>
            <a:r>
              <a:rPr lang="en-US" altLang="zh-CN" sz="1200" b="0" i="0" u="none" strike="noStrike" kern="1200" dirty="0" err="1">
                <a:solidFill>
                  <a:schemeClr val="tx1"/>
                </a:solidFill>
                <a:effectLst/>
                <a:latin typeface="+mn-lt"/>
                <a:ea typeface="+mn-ea"/>
                <a:cs typeface="+mn-cs"/>
              </a:rPr>
              <a:t>mvc</a:t>
            </a:r>
            <a:r>
              <a:rPr lang="zh-CN" altLang="en-US" sz="1200" b="0" i="0" u="none" strike="noStrike" kern="1200" dirty="0">
                <a:solidFill>
                  <a:schemeClr val="tx1"/>
                </a:solidFill>
                <a:effectLst/>
                <a:latin typeface="+mn-lt"/>
                <a:ea typeface="+mn-ea"/>
                <a:cs typeface="+mn-cs"/>
              </a:rPr>
              <a:t>是基于页面来分的）</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a:solidFill>
                  <a:schemeClr val="tx1"/>
                </a:solidFill>
                <a:effectLst/>
                <a:latin typeface="+mn-lt"/>
                <a:ea typeface="+mn-ea"/>
                <a:cs typeface="+mn-cs"/>
              </a:rPr>
              <a:t>MVC</a:t>
            </a:r>
            <a:r>
              <a:rPr lang="zh-CN" altLang="en-US" sz="1200" b="0" i="0" u="none" strike="noStrike" kern="1200" dirty="0">
                <a:solidFill>
                  <a:schemeClr val="tx1"/>
                </a:solidFill>
                <a:effectLst/>
                <a:latin typeface="+mn-lt"/>
                <a:ea typeface="+mn-ea"/>
                <a:cs typeface="+mn-cs"/>
              </a:rPr>
              <a:t>全名是</a:t>
            </a:r>
            <a:r>
              <a:rPr lang="en-US" altLang="zh-CN" sz="1200" b="0" i="0" u="none" strike="noStrike" kern="1200" dirty="0">
                <a:solidFill>
                  <a:schemeClr val="tx1"/>
                </a:solidFill>
                <a:effectLst/>
                <a:latin typeface="+mn-lt"/>
                <a:ea typeface="+mn-ea"/>
                <a:cs typeface="+mn-cs"/>
              </a:rPr>
              <a:t>Model View Controller</a:t>
            </a:r>
            <a:r>
              <a:rPr lang="zh-CN" altLang="en-US" sz="1200" b="0" i="0" u="none" strike="noStrike" kern="1200" dirty="0">
                <a:solidFill>
                  <a:schemeClr val="tx1"/>
                </a:solidFill>
                <a:effectLst/>
                <a:latin typeface="+mn-lt"/>
                <a:ea typeface="+mn-ea"/>
                <a:cs typeface="+mn-cs"/>
              </a:rPr>
              <a:t>，是模型</a:t>
            </a:r>
            <a:r>
              <a:rPr lang="en-US" altLang="zh-CN" sz="1200" b="0" i="0" u="none" strike="noStrike" kern="1200" dirty="0">
                <a:solidFill>
                  <a:schemeClr val="tx1"/>
                </a:solidFill>
                <a:effectLst/>
                <a:latin typeface="+mn-lt"/>
                <a:ea typeface="+mn-ea"/>
                <a:cs typeface="+mn-cs"/>
              </a:rPr>
              <a:t>(model)</a:t>
            </a:r>
            <a:r>
              <a:rPr lang="zh-CN" altLang="en-US" sz="1200" b="0" i="0" u="none" strike="noStrike" kern="1200" dirty="0">
                <a:solidFill>
                  <a:schemeClr val="tx1"/>
                </a:solidFill>
                <a:effectLst/>
                <a:latin typeface="+mn-lt"/>
                <a:ea typeface="+mn-ea"/>
                <a:cs typeface="+mn-cs"/>
              </a:rPr>
              <a:t>－视图</a:t>
            </a:r>
            <a:r>
              <a:rPr lang="en-US" altLang="zh-CN" sz="1200" b="0" i="0" u="none" strike="noStrike" kern="1200" dirty="0">
                <a:solidFill>
                  <a:schemeClr val="tx1"/>
                </a:solidFill>
                <a:effectLst/>
                <a:latin typeface="+mn-lt"/>
                <a:ea typeface="+mn-ea"/>
                <a:cs typeface="+mn-cs"/>
              </a:rPr>
              <a:t>(view)</a:t>
            </a:r>
            <a:r>
              <a:rPr lang="zh-CN" altLang="en-US" sz="1200" b="0" i="0" u="none" strike="noStrike" kern="1200" dirty="0">
                <a:solidFill>
                  <a:schemeClr val="tx1"/>
                </a:solidFill>
                <a:effectLst/>
                <a:latin typeface="+mn-lt"/>
                <a:ea typeface="+mn-ea"/>
                <a:cs typeface="+mn-cs"/>
              </a:rPr>
              <a:t>－控制器</a:t>
            </a:r>
            <a:r>
              <a:rPr lang="en-US" altLang="zh-CN" sz="1200" b="0" i="0" u="none" strike="noStrike" kern="1200" dirty="0">
                <a:solidFill>
                  <a:schemeClr val="tx1"/>
                </a:solidFill>
                <a:effectLst/>
                <a:latin typeface="+mn-lt"/>
                <a:ea typeface="+mn-ea"/>
                <a:cs typeface="+mn-cs"/>
              </a:rPr>
              <a:t>(controller)</a:t>
            </a:r>
            <a:r>
              <a:rPr lang="zh-CN" altLang="en-US" sz="1200" b="0" i="0" u="none" strike="noStrike" kern="1200" dirty="0">
                <a:solidFill>
                  <a:schemeClr val="tx1"/>
                </a:solidFill>
                <a:effectLst/>
                <a:latin typeface="+mn-lt"/>
                <a:ea typeface="+mn-ea"/>
                <a:cs typeface="+mn-cs"/>
              </a:rPr>
              <a:t>的缩写，一种软件设计典范，用一种业务逻辑、数据、界面显示分离的方法组织代码，将业务逻辑聚集到一个部件里面，在改进和个性化定制界面及用户交互的同时，不需要重新编写业务逻辑。</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mn-lt"/>
                <a:ea typeface="+mn-ea"/>
                <a:cs typeface="+mn-cs"/>
              </a:rPr>
              <a:t>代理模式的定义：代理模式给某一个对象提供一个代理对象，并由代理对象控制对原对象的引用。通俗的来讲代理模式就是我们生活中常见的中介</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mn-lt"/>
                <a:ea typeface="+mn-ea"/>
                <a:cs typeface="+mn-cs"/>
              </a:rPr>
              <a:t>对等模式中的组件称之为对等体（</a:t>
            </a:r>
            <a:r>
              <a:rPr lang="en-US" altLang="zh-CN" sz="1200" b="0" i="0" u="none" strike="noStrike" kern="1200" dirty="0">
                <a:solidFill>
                  <a:schemeClr val="tx1"/>
                </a:solidFill>
                <a:effectLst/>
                <a:latin typeface="+mn-lt"/>
                <a:ea typeface="+mn-ea"/>
                <a:cs typeface="+mn-cs"/>
              </a:rPr>
              <a:t>peer</a:t>
            </a:r>
            <a:r>
              <a:rPr lang="zh-CN" altLang="en-US" sz="1200" b="0" i="0" u="none" strike="noStrike" kern="1200" dirty="0">
                <a:solidFill>
                  <a:schemeClr val="tx1"/>
                </a:solidFill>
                <a:effectLst/>
                <a:latin typeface="+mn-lt"/>
                <a:ea typeface="+mn-ea"/>
                <a:cs typeface="+mn-cs"/>
              </a:rPr>
              <a:t>），对等体既作为向其他对等体请求服务的客户端，同时也做为响应其他对等体请求的服务端。对等体可以在运行过程中动态地改变其角色，即，既可以单独做为客户端或服务端运行，又可同时作为客户端与服务端运行（</a:t>
            </a:r>
            <a:r>
              <a:rPr lang="en-US" altLang="zh-CN" sz="1200" b="0" i="0" u="none" strike="noStrike" kern="1200" dirty="0">
                <a:solidFill>
                  <a:schemeClr val="tx1"/>
                </a:solidFill>
                <a:effectLst/>
                <a:latin typeface="+mn-lt"/>
                <a:ea typeface="+mn-ea"/>
                <a:cs typeface="+mn-cs"/>
              </a:rPr>
              <a:t>P2P</a:t>
            </a:r>
            <a:r>
              <a:rPr lang="zh-CN" altLang="en-US" sz="1200" b="0" i="0" u="none" strike="noStrike" kern="1200" dirty="0">
                <a:solidFill>
                  <a:schemeClr val="tx1"/>
                </a:solidFill>
                <a:effectLst/>
                <a:latin typeface="+mn-lt"/>
                <a:ea typeface="+mn-ea"/>
                <a:cs typeface="+mn-cs"/>
              </a:rPr>
              <a:t>）</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a:solidFill>
                  <a:schemeClr val="tx1"/>
                </a:solidFill>
                <a:effectLst/>
                <a:latin typeface="+mn-lt"/>
                <a:ea typeface="+mn-ea"/>
                <a:cs typeface="+mn-cs"/>
              </a:rPr>
              <a:t>https://</a:t>
            </a:r>
            <a:r>
              <a:rPr lang="en-US" altLang="zh-CN" sz="1200" b="0" i="0" u="none" strike="noStrike" kern="1200" dirty="0" err="1">
                <a:solidFill>
                  <a:schemeClr val="tx1"/>
                </a:solidFill>
                <a:effectLst/>
                <a:latin typeface="+mn-lt"/>
                <a:ea typeface="+mn-ea"/>
                <a:cs typeface="+mn-cs"/>
              </a:rPr>
              <a:t>www.cnblogs.com</a:t>
            </a:r>
            <a:r>
              <a:rPr lang="en-US" altLang="zh-CN" sz="1200" b="0" i="0" u="none" strike="noStrike" kern="1200" dirty="0">
                <a:solidFill>
                  <a:schemeClr val="tx1"/>
                </a:solidFill>
                <a:effectLst/>
                <a:latin typeface="+mn-lt"/>
                <a:ea typeface="+mn-ea"/>
                <a:cs typeface="+mn-cs"/>
              </a:rPr>
              <a:t>/hellangels333/p/9114020.html</a:t>
            </a:r>
            <a:endParaRPr lang="zh-CN" alt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3</a:t>
            </a:fld>
            <a:endParaRPr lang="zh-CN" altLang="en-US"/>
          </a:p>
        </p:txBody>
      </p:sp>
    </p:spTree>
    <p:extLst>
      <p:ext uri="{BB962C8B-B14F-4D97-AF65-F5344CB8AC3E}">
        <p14:creationId xmlns:p14="http://schemas.microsoft.com/office/powerpoint/2010/main" val="838063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4</a:t>
            </a:fld>
            <a:endParaRPr lang="zh-CN" altLang="en-US"/>
          </a:p>
        </p:txBody>
      </p:sp>
    </p:spTree>
    <p:extLst>
      <p:ext uri="{BB962C8B-B14F-4D97-AF65-F5344CB8AC3E}">
        <p14:creationId xmlns:p14="http://schemas.microsoft.com/office/powerpoint/2010/main" val="39567781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9</a:t>
            </a:fld>
            <a:endParaRPr lang="zh-CN" altLang="en-US"/>
          </a:p>
        </p:txBody>
      </p:sp>
    </p:spTree>
    <p:extLst>
      <p:ext uri="{BB962C8B-B14F-4D97-AF65-F5344CB8AC3E}">
        <p14:creationId xmlns:p14="http://schemas.microsoft.com/office/powerpoint/2010/main" val="1957001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82</a:t>
            </a:fld>
            <a:endParaRPr lang="zh-CN" altLang="en-US"/>
          </a:p>
        </p:txBody>
      </p:sp>
    </p:spTree>
    <p:extLst>
      <p:ext uri="{BB962C8B-B14F-4D97-AF65-F5344CB8AC3E}">
        <p14:creationId xmlns:p14="http://schemas.microsoft.com/office/powerpoint/2010/main" val="31040798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83</a:t>
            </a:fld>
            <a:endParaRPr lang="zh-CN" altLang="en-US"/>
          </a:p>
        </p:txBody>
      </p:sp>
    </p:spTree>
    <p:extLst>
      <p:ext uri="{BB962C8B-B14F-4D97-AF65-F5344CB8AC3E}">
        <p14:creationId xmlns:p14="http://schemas.microsoft.com/office/powerpoint/2010/main" val="10323642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85</a:t>
            </a:fld>
            <a:endParaRPr lang="zh-CN" altLang="en-US"/>
          </a:p>
        </p:txBody>
      </p:sp>
    </p:spTree>
    <p:extLst>
      <p:ext uri="{BB962C8B-B14F-4D97-AF65-F5344CB8AC3E}">
        <p14:creationId xmlns:p14="http://schemas.microsoft.com/office/powerpoint/2010/main" val="1263456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是不是空中楼阁呢？</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a:t>
            </a:fld>
            <a:endParaRPr lang="zh-CN" altLang="en-US"/>
          </a:p>
        </p:txBody>
      </p:sp>
    </p:spTree>
    <p:extLst>
      <p:ext uri="{BB962C8B-B14F-4D97-AF65-F5344CB8AC3E}">
        <p14:creationId xmlns:p14="http://schemas.microsoft.com/office/powerpoint/2010/main" val="9138282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86</a:t>
            </a:fld>
            <a:endParaRPr lang="zh-CN" altLang="en-US"/>
          </a:p>
        </p:txBody>
      </p:sp>
    </p:spTree>
    <p:extLst>
      <p:ext uri="{BB962C8B-B14F-4D97-AF65-F5344CB8AC3E}">
        <p14:creationId xmlns:p14="http://schemas.microsoft.com/office/powerpoint/2010/main" val="23785144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91</a:t>
            </a:fld>
            <a:endParaRPr lang="zh-CN" altLang="en-US"/>
          </a:p>
        </p:txBody>
      </p:sp>
    </p:spTree>
    <p:extLst>
      <p:ext uri="{BB962C8B-B14F-4D97-AF65-F5344CB8AC3E}">
        <p14:creationId xmlns:p14="http://schemas.microsoft.com/office/powerpoint/2010/main" val="28385660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96</a:t>
            </a:fld>
            <a:endParaRPr lang="zh-CN" altLang="en-US"/>
          </a:p>
        </p:txBody>
      </p:sp>
    </p:spTree>
    <p:extLst>
      <p:ext uri="{BB962C8B-B14F-4D97-AF65-F5344CB8AC3E}">
        <p14:creationId xmlns:p14="http://schemas.microsoft.com/office/powerpoint/2010/main" val="28897066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15</a:t>
            </a:fld>
            <a:endParaRPr lang="zh-CN" altLang="en-US"/>
          </a:p>
        </p:txBody>
      </p:sp>
    </p:spTree>
    <p:extLst>
      <p:ext uri="{BB962C8B-B14F-4D97-AF65-F5344CB8AC3E}">
        <p14:creationId xmlns:p14="http://schemas.microsoft.com/office/powerpoint/2010/main" val="30437701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25</a:t>
            </a:fld>
            <a:endParaRPr lang="zh-CN" altLang="en-US"/>
          </a:p>
        </p:txBody>
      </p:sp>
    </p:spTree>
    <p:extLst>
      <p:ext uri="{BB962C8B-B14F-4D97-AF65-F5344CB8AC3E}">
        <p14:creationId xmlns:p14="http://schemas.microsoft.com/office/powerpoint/2010/main" val="4292103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27</a:t>
            </a:fld>
            <a:endParaRPr lang="zh-CN" altLang="en-US"/>
          </a:p>
        </p:txBody>
      </p:sp>
    </p:spTree>
    <p:extLst>
      <p:ext uri="{BB962C8B-B14F-4D97-AF65-F5344CB8AC3E}">
        <p14:creationId xmlns:p14="http://schemas.microsoft.com/office/powerpoint/2010/main" val="9756958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37</a:t>
            </a:fld>
            <a:endParaRPr lang="zh-CN" altLang="en-US"/>
          </a:p>
        </p:txBody>
      </p:sp>
    </p:spTree>
    <p:extLst>
      <p:ext uri="{BB962C8B-B14F-4D97-AF65-F5344CB8AC3E}">
        <p14:creationId xmlns:p14="http://schemas.microsoft.com/office/powerpoint/2010/main" val="666413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65</a:t>
            </a:fld>
            <a:endParaRPr lang="zh-CN" altLang="en-US"/>
          </a:p>
        </p:txBody>
      </p:sp>
    </p:spTree>
    <p:extLst>
      <p:ext uri="{BB962C8B-B14F-4D97-AF65-F5344CB8AC3E}">
        <p14:creationId xmlns:p14="http://schemas.microsoft.com/office/powerpoint/2010/main" val="36473322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5</a:t>
            </a:fld>
            <a:endParaRPr lang="zh-CN" altLang="en-US"/>
          </a:p>
        </p:txBody>
      </p:sp>
    </p:spTree>
    <p:extLst>
      <p:ext uri="{BB962C8B-B14F-4D97-AF65-F5344CB8AC3E}">
        <p14:creationId xmlns:p14="http://schemas.microsoft.com/office/powerpoint/2010/main" val="42411191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75</a:t>
            </a:fld>
            <a:endParaRPr lang="zh-CN" altLang="en-US"/>
          </a:p>
        </p:txBody>
      </p:sp>
    </p:spTree>
    <p:extLst>
      <p:ext uri="{BB962C8B-B14F-4D97-AF65-F5344CB8AC3E}">
        <p14:creationId xmlns:p14="http://schemas.microsoft.com/office/powerpoint/2010/main" val="38760192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77</a:t>
            </a:fld>
            <a:endParaRPr lang="zh-CN" altLang="en-US"/>
          </a:p>
        </p:txBody>
      </p:sp>
    </p:spTree>
    <p:extLst>
      <p:ext uri="{BB962C8B-B14F-4D97-AF65-F5344CB8AC3E}">
        <p14:creationId xmlns:p14="http://schemas.microsoft.com/office/powerpoint/2010/main" val="3481046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85</a:t>
            </a:fld>
            <a:endParaRPr lang="zh-CN" altLang="en-US"/>
          </a:p>
        </p:txBody>
      </p:sp>
    </p:spTree>
    <p:extLst>
      <p:ext uri="{BB962C8B-B14F-4D97-AF65-F5344CB8AC3E}">
        <p14:creationId xmlns:p14="http://schemas.microsoft.com/office/powerpoint/2010/main" val="33016034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19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19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19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19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19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19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6</a:t>
            </a:fld>
            <a:endParaRPr lang="zh-CN" altLang="en-US"/>
          </a:p>
        </p:txBody>
      </p:sp>
    </p:spTree>
    <p:extLst>
      <p:ext uri="{BB962C8B-B14F-4D97-AF65-F5344CB8AC3E}">
        <p14:creationId xmlns:p14="http://schemas.microsoft.com/office/powerpoint/2010/main" val="125523915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0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10</a:t>
            </a:fld>
            <a:endParaRPr lang="zh-CN" altLang="en-US"/>
          </a:p>
        </p:txBody>
      </p:sp>
    </p:spTree>
    <p:extLst>
      <p:ext uri="{BB962C8B-B14F-4D97-AF65-F5344CB8AC3E}">
        <p14:creationId xmlns:p14="http://schemas.microsoft.com/office/powerpoint/2010/main" val="3710684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7</a:t>
            </a:fld>
            <a:endParaRPr lang="zh-CN" altLang="en-US"/>
          </a:p>
        </p:txBody>
      </p:sp>
    </p:spTree>
    <p:extLst>
      <p:ext uri="{BB962C8B-B14F-4D97-AF65-F5344CB8AC3E}">
        <p14:creationId xmlns:p14="http://schemas.microsoft.com/office/powerpoint/2010/main" val="25170376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11</a:t>
            </a:fld>
            <a:endParaRPr lang="zh-CN" altLang="en-US"/>
          </a:p>
        </p:txBody>
      </p:sp>
    </p:spTree>
    <p:extLst>
      <p:ext uri="{BB962C8B-B14F-4D97-AF65-F5344CB8AC3E}">
        <p14:creationId xmlns:p14="http://schemas.microsoft.com/office/powerpoint/2010/main" val="39489745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1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1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1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215</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16</a:t>
            </a:fld>
            <a:endParaRPr lang="zh-CN" altLang="en-US"/>
          </a:p>
        </p:txBody>
      </p:sp>
    </p:spTree>
    <p:extLst>
      <p:ext uri="{BB962C8B-B14F-4D97-AF65-F5344CB8AC3E}">
        <p14:creationId xmlns:p14="http://schemas.microsoft.com/office/powerpoint/2010/main" val="40837491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17</a:t>
            </a:fld>
            <a:endParaRPr lang="zh-CN" altLang="en-US"/>
          </a:p>
        </p:txBody>
      </p:sp>
    </p:spTree>
    <p:extLst>
      <p:ext uri="{BB962C8B-B14F-4D97-AF65-F5344CB8AC3E}">
        <p14:creationId xmlns:p14="http://schemas.microsoft.com/office/powerpoint/2010/main" val="32810775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9</a:t>
            </a:fld>
            <a:endParaRPr lang="zh-CN" altLang="en-US"/>
          </a:p>
        </p:txBody>
      </p:sp>
    </p:spTree>
    <p:extLst>
      <p:ext uri="{BB962C8B-B14F-4D97-AF65-F5344CB8AC3E}">
        <p14:creationId xmlns:p14="http://schemas.microsoft.com/office/powerpoint/2010/main" val="28096476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5</a:t>
            </a:fld>
            <a:endParaRPr lang="zh-CN" altLang="en-US"/>
          </a:p>
        </p:txBody>
      </p:sp>
    </p:spTree>
    <p:extLst>
      <p:ext uri="{BB962C8B-B14F-4D97-AF65-F5344CB8AC3E}">
        <p14:creationId xmlns:p14="http://schemas.microsoft.com/office/powerpoint/2010/main" val="27804533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6</a:t>
            </a:fld>
            <a:endParaRPr lang="zh-CN" altLang="en-US"/>
          </a:p>
        </p:txBody>
      </p:sp>
    </p:spTree>
    <p:extLst>
      <p:ext uri="{BB962C8B-B14F-4D97-AF65-F5344CB8AC3E}">
        <p14:creationId xmlns:p14="http://schemas.microsoft.com/office/powerpoint/2010/main" val="37378919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9</a:t>
            </a:fld>
            <a:endParaRPr lang="zh-CN" altLang="en-US"/>
          </a:p>
        </p:txBody>
      </p:sp>
    </p:spTree>
    <p:extLst>
      <p:ext uri="{BB962C8B-B14F-4D97-AF65-F5344CB8AC3E}">
        <p14:creationId xmlns:p14="http://schemas.microsoft.com/office/powerpoint/2010/main" val="3211679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7E34C3B4-FAFD-428C-BFDE-6B258C931D5A}" type="datetime1">
              <a:rPr lang="zh-CN" altLang="en-US" smtClean="0"/>
              <a:t>2020/10/19</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B89BB04-29DE-4029-ADF6-457035F23D0E}" type="datetime1">
              <a:rPr lang="zh-CN" altLang="en-US" smtClean="0"/>
              <a:t>2020/10/19</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hasCustomPrompt="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0/10/19</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t>‹#›</a:t>
            </a:fld>
            <a:endParaRPr lang="zh-CN" altLang="en-US"/>
          </a:p>
        </p:txBody>
      </p:sp>
      <p:grpSp>
        <p:nvGrpSpPr>
          <p:cNvPr id="7" name="组合 21"/>
          <p:cNvGrpSpPr/>
          <p:nvPr userDrawn="1"/>
        </p:nvGrpSpPr>
        <p:grpSpPr bwMode="auto">
          <a:xfrm>
            <a:off x="6726560" y="-210839"/>
            <a:ext cx="7768666" cy="7764182"/>
            <a:chOff x="1502936" y="-740618"/>
            <a:chExt cx="6188355" cy="6185476"/>
          </a:xfrm>
        </p:grpSpPr>
        <p:sp>
          <p:nvSpPr>
            <p:cNvPr id="8" name="Freeform 5"/>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0/10/19</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t>‹#›</a:t>
            </a:fld>
            <a:endParaRPr lang="zh-CN" altLang="en-US"/>
          </a:p>
        </p:txBody>
      </p:sp>
      <p:grpSp>
        <p:nvGrpSpPr>
          <p:cNvPr id="7" name="组合 21"/>
          <p:cNvGrpSpPr/>
          <p:nvPr userDrawn="1"/>
        </p:nvGrpSpPr>
        <p:grpSpPr bwMode="auto">
          <a:xfrm>
            <a:off x="6726560" y="-210839"/>
            <a:ext cx="7768666" cy="7764182"/>
            <a:chOff x="1502936" y="-740618"/>
            <a:chExt cx="6188355" cy="6185476"/>
          </a:xfrm>
        </p:grpSpPr>
        <p:sp>
          <p:nvSpPr>
            <p:cNvPr id="8" name="Freeform 5"/>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AE4A9BB-C66D-4564-8260-6614542D0697}" type="datetime1">
              <a:rPr lang="zh-CN" altLang="en-US" smtClean="0"/>
              <a:t>2020/10/19</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570FF23-0FE3-4422-BF16-6D55A64A4C48}" type="datetime1">
              <a:rPr lang="zh-CN" altLang="en-US" smtClean="0"/>
              <a:t>2020/10/19</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hasCustomPrompt="1"/>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91667A95-A3F0-4CD1-BEC5-F2781E14903F}" type="datetime1">
              <a:rPr lang="zh-CN" altLang="en-US" smtClean="0"/>
              <a:t>2020/10/19</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A56CE89-69A8-4728-AAE6-D47F7F5461AA}" type="datetime1">
              <a:rPr lang="zh-CN" altLang="en-US" smtClean="0"/>
              <a:t>2020/10/19</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D13497F-15FD-4FB7-B6D5-D28866BEADD1}" type="datetime1">
              <a:rPr lang="zh-CN" altLang="en-US" smtClean="0"/>
              <a:t>2020/10/19</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78D8308-A317-4EFF-B8FC-DD6D203B691D}" type="datetime1">
              <a:rPr lang="zh-CN" altLang="en-US" smtClean="0"/>
              <a:t>2020/10/19</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960E134-2332-44B1-8EB8-C706194255FA}" type="datetime1">
              <a:rPr lang="zh-CN" altLang="en-US" smtClean="0"/>
              <a:t>2020/10/19</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5B3F3CCD-5AE8-4BDA-99FD-25BB3DCCC447}" type="slidenum">
              <a:rPr lang="zh-CN" altLang="en-US" smtClean="0"/>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0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7.xml"/><Relationship Id="rId7" Type="http://schemas.openxmlformats.org/officeDocument/2006/relationships/diagramData" Target="../diagrams/data18.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11" Type="http://schemas.microsoft.com/office/2007/relationships/diagramDrawing" Target="../diagrams/drawing18.xml"/><Relationship Id="rId5" Type="http://schemas.openxmlformats.org/officeDocument/2006/relationships/diagramColors" Target="../diagrams/colors17.xml"/><Relationship Id="rId10" Type="http://schemas.openxmlformats.org/officeDocument/2006/relationships/diagramColors" Target="../diagrams/colors18.xml"/><Relationship Id="rId4" Type="http://schemas.openxmlformats.org/officeDocument/2006/relationships/diagramQuickStyle" Target="../diagrams/quickStyle17.xml"/><Relationship Id="rId9" Type="http://schemas.openxmlformats.org/officeDocument/2006/relationships/diagramQuickStyle" Target="../diagrams/quickStyle18.xml"/></Relationships>
</file>

<file path=ppt/slides/_rels/slide11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11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2.xml"/><Relationship Id="rId4" Type="http://schemas.openxmlformats.org/officeDocument/2006/relationships/image" Target="../media/image68.jpeg"/></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2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72.tiff"/><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125.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5.emf"/></Relationships>
</file>

<file path=ppt/slides/_rels/slide12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77.jpe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33.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78.png"/><Relationship Id="rId1" Type="http://schemas.openxmlformats.org/officeDocument/2006/relationships/slideLayout" Target="../slideLayouts/slideLayout2.xml"/><Relationship Id="rId6" Type="http://schemas.openxmlformats.org/officeDocument/2006/relationships/image" Target="../media/image36.jpeg"/><Relationship Id="rId5" Type="http://schemas.microsoft.com/office/2007/relationships/hdphoto" Target="../media/hdphoto6.wdp"/><Relationship Id="rId4" Type="http://schemas.openxmlformats.org/officeDocument/2006/relationships/image" Target="../media/image79.png"/></Relationships>
</file>

<file path=ppt/slides/_rels/slide13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0.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15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6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4" Type="http://schemas.microsoft.com/office/2007/relationships/hdphoto" Target="../media/hdphoto8.wdp"/></Relationships>
</file>

<file path=ppt/slides/_rels/slide162.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166.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17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17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5.emf"/></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6.emf"/></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7.emf"/></Relationships>
</file>

<file path=ppt/slides/_rels/slide192.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19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9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1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19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26.emf"/><Relationship Id="rId4" Type="http://schemas.openxmlformats.org/officeDocument/2006/relationships/oleObject" Target="../embeddings/oleObject7.bin"/></Relationships>
</file>

<file path=ppt/slides/_rels/slide20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28.emf"/><Relationship Id="rId4" Type="http://schemas.openxmlformats.org/officeDocument/2006/relationships/oleObject" Target="../embeddings/oleObject8.bin"/></Relationships>
</file>

<file path=ppt/slides/_rels/slide205.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20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8.emf"/><Relationship Id="rId4" Type="http://schemas.openxmlformats.org/officeDocument/2006/relationships/oleObject" Target="../embeddings/oleObject9.bin"/></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1.e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31.emf"/><Relationship Id="rId4" Type="http://schemas.openxmlformats.org/officeDocument/2006/relationships/oleObject" Target="../embeddings/oleObject10.bin"/></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31.emf"/><Relationship Id="rId4" Type="http://schemas.openxmlformats.org/officeDocument/2006/relationships/oleObject" Target="../embeddings/oleObject10.bin"/></Relationships>
</file>

<file path=ppt/slides/_rels/slide21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microsoft.com/office/2007/relationships/hdphoto" Target="../media/hdphoto9.wdp"/></Relationships>
</file>

<file path=ppt/slides/_rels/slide2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5.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microsoft.com/office/2007/relationships/hdphoto" Target="../media/hdphoto1.wdp"/></Relationships>
</file>

<file path=ppt/slides/_rels/slide2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microsoft.com/office/2007/relationships/hdphoto" Target="../media/hdphoto2.wdp"/></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5.png"/><Relationship Id="rId7" Type="http://schemas.openxmlformats.org/officeDocument/2006/relationships/image" Target="../media/image28.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microsoft.com/office/2007/relationships/hdphoto" Target="../media/hdphoto3.wdp"/><Relationship Id="rId9" Type="http://schemas.openxmlformats.org/officeDocument/2006/relationships/image" Target="../media/image3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39.jpeg"/><Relationship Id="rId5" Type="http://schemas.microsoft.com/office/2007/relationships/hdphoto" Target="../media/hdphoto4.wdp"/><Relationship Id="rId4" Type="http://schemas.openxmlformats.org/officeDocument/2006/relationships/image" Target="../media/image38.png"/></Relationships>
</file>

<file path=ppt/slides/_rels/slide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4.emf"/><Relationship Id="rId4"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jpeg"/></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3" cstate="print">
            <a:extLst>
              <a:ext uri="{BEBA8EAE-BF5A-486C-A8C5-ECC9F3942E4B}">
                <a14:imgProps xmlns:a14="http://schemas.microsoft.com/office/drawing/2010/main">
                  <a14:imgLayer r:embed="rId4">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638284"/>
          </a:xfrm>
        </p:spPr>
        <p:txBody>
          <a:bodyPr>
            <a:normAutofit/>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p>
        </p:txBody>
      </p:sp>
      <p:sp>
        <p:nvSpPr>
          <p:cNvPr id="3" name="副标题 2"/>
          <p:cNvSpPr>
            <a:spLocks noGrp="1"/>
          </p:cNvSpPr>
          <p:nvPr>
            <p:ph type="subTitle" idx="4294967295"/>
          </p:nvPr>
        </p:nvSpPr>
        <p:spPr>
          <a:xfrm>
            <a:off x="1116677" y="4822198"/>
            <a:ext cx="10058400" cy="1143000"/>
          </a:xfrm>
        </p:spPr>
        <p:txBody>
          <a:bodyPr>
            <a:normAutofit/>
          </a:bodyPr>
          <a:lstStyle/>
          <a:p>
            <a:pPr algn="ctr"/>
            <a:r>
              <a:rPr lang="zh-CN" altLang="en-US" b="1" dirty="0">
                <a:solidFill>
                  <a:srgbClr val="595959"/>
                </a:solidFill>
                <a:latin typeface="腾讯体 W3" panose="020C04030202040F0204" pitchFamily="34" charset="-122"/>
                <a:ea typeface="腾讯体 W3" panose="020C04030202040F0204" pitchFamily="34" charset="-122"/>
              </a:rPr>
              <a:t>深圳大学   计算机与软件学院  许智武</a:t>
            </a:r>
            <a:endParaRPr lang="en-US" altLang="zh-CN" b="1" dirty="0">
              <a:solidFill>
                <a:srgbClr val="595959"/>
              </a:solidFill>
              <a:latin typeface="腾讯体 W3" panose="020C04030202040F0204" pitchFamily="34" charset="-122"/>
              <a:ea typeface="腾讯体 W3" panose="020C04030202040F0204" pitchFamily="34" charset="-122"/>
            </a:endParaRPr>
          </a:p>
          <a:p>
            <a:pPr algn="r"/>
            <a:endParaRPr lang="zh-CN" altLang="en-US"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t>项目构想阶段</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a:t>
            </a:fld>
            <a:endParaRPr lang="zh-CN" altLang="en-US"/>
          </a:p>
        </p:txBody>
      </p:sp>
      <p:sp>
        <p:nvSpPr>
          <p:cNvPr id="3" name="文本框 2"/>
          <p:cNvSpPr txBox="1"/>
          <p:nvPr/>
        </p:nvSpPr>
        <p:spPr>
          <a:xfrm>
            <a:off x="1145540" y="1530350"/>
            <a:ext cx="7363460" cy="39878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项目构想阶段的最终成果是问题定义报告，其主要内容包括：</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p:cNvSpPr txBox="1"/>
          <p:nvPr/>
        </p:nvSpPr>
        <p:spPr>
          <a:xfrm>
            <a:off x="1625600" y="2091690"/>
            <a:ext cx="3482975"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1）待开发工程项目的名称</a:t>
            </a:r>
          </a:p>
        </p:txBody>
      </p:sp>
      <p:sp>
        <p:nvSpPr>
          <p:cNvPr id="9" name="文本框 8"/>
          <p:cNvSpPr txBox="1"/>
          <p:nvPr/>
        </p:nvSpPr>
        <p:spPr>
          <a:xfrm>
            <a:off x="1626235" y="2459990"/>
            <a:ext cx="4055110"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2）软件项目的使用单位和部门</a:t>
            </a:r>
          </a:p>
        </p:txBody>
      </p:sp>
      <p:sp>
        <p:nvSpPr>
          <p:cNvPr id="10" name="文本框 9"/>
          <p:cNvSpPr txBox="1"/>
          <p:nvPr/>
        </p:nvSpPr>
        <p:spPr>
          <a:xfrm>
            <a:off x="1625600" y="2828290"/>
            <a:ext cx="3100705"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3）软件项目开发单位</a:t>
            </a:r>
          </a:p>
        </p:txBody>
      </p:sp>
      <p:sp>
        <p:nvSpPr>
          <p:cNvPr id="11" name="文本框 10"/>
          <p:cNvSpPr txBox="1"/>
          <p:nvPr/>
        </p:nvSpPr>
        <p:spPr>
          <a:xfrm>
            <a:off x="1626235" y="3196590"/>
            <a:ext cx="3016885"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4）问题的概括定义</a:t>
            </a:r>
          </a:p>
        </p:txBody>
      </p:sp>
      <p:sp>
        <p:nvSpPr>
          <p:cNvPr id="12" name="文本框 11"/>
          <p:cNvSpPr txBox="1"/>
          <p:nvPr/>
        </p:nvSpPr>
        <p:spPr>
          <a:xfrm>
            <a:off x="1626235" y="3564890"/>
            <a:ext cx="3679691"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5）软件项目的用途和目标</a:t>
            </a:r>
          </a:p>
        </p:txBody>
      </p:sp>
      <p:sp>
        <p:nvSpPr>
          <p:cNvPr id="13" name="文本框 12"/>
          <p:cNvSpPr txBox="1"/>
          <p:nvPr/>
        </p:nvSpPr>
        <p:spPr>
          <a:xfrm>
            <a:off x="1626235" y="3933190"/>
            <a:ext cx="3482975"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6）软件项目的类型和规模</a:t>
            </a:r>
          </a:p>
        </p:txBody>
      </p:sp>
      <p:sp>
        <p:nvSpPr>
          <p:cNvPr id="14" name="文本框 13"/>
          <p:cNvSpPr txBox="1"/>
          <p:nvPr/>
        </p:nvSpPr>
        <p:spPr>
          <a:xfrm>
            <a:off x="1625600" y="4301490"/>
            <a:ext cx="7030085"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7）软件按项目开发的开始时间以及预计交付使用时间</a:t>
            </a:r>
          </a:p>
        </p:txBody>
      </p:sp>
      <p:sp>
        <p:nvSpPr>
          <p:cNvPr id="15" name="文本框 14"/>
          <p:cNvSpPr txBox="1"/>
          <p:nvPr/>
        </p:nvSpPr>
        <p:spPr>
          <a:xfrm>
            <a:off x="1626235" y="4669790"/>
            <a:ext cx="5381625"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8）软件项目开发可能投入的经费</a:t>
            </a:r>
          </a:p>
        </p:txBody>
      </p:sp>
      <p:sp>
        <p:nvSpPr>
          <p:cNvPr id="16" name="文本框 15"/>
          <p:cNvSpPr txBox="1"/>
          <p:nvPr/>
        </p:nvSpPr>
        <p:spPr>
          <a:xfrm>
            <a:off x="1626235" y="5038090"/>
            <a:ext cx="6336030" cy="398780"/>
          </a:xfrm>
          <a:prstGeom prst="rect">
            <a:avLst/>
          </a:prstGeom>
          <a:noFill/>
        </p:spPr>
        <p:txBody>
          <a:bodyPr wrap="square" rtlCol="0" anchor="t">
            <a:spAutoFit/>
          </a:bodyPr>
          <a:lstStyle/>
          <a:p>
            <a:r>
              <a:rPr lang="zh-CN" altLang="en-US" sz="2000">
                <a:latin typeface="腾讯体 W3" panose="020C04030202040F0204" pitchFamily="34" charset="-122"/>
                <a:ea typeface="腾讯体 W3" panose="020C04030202040F0204" pitchFamily="34" charset="-122"/>
                <a:cs typeface="腾讯体 W3" panose="020C04030202040F0204" pitchFamily="34" charset="-122"/>
              </a:rPr>
              <a:t>（9）软件项目使用单位和开发单位双方确认信息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horizontal)">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0</a:t>
            </a:fld>
            <a:endParaRPr lang="zh-CN" altLang="en-US"/>
          </a:p>
        </p:txBody>
      </p:sp>
      <p:graphicFrame>
        <p:nvGraphicFramePr>
          <p:cNvPr id="7" name="内容占位符 6"/>
          <p:cNvGraphicFramePr>
            <a:graphicFrameLocks noGrp="1"/>
          </p:cNvGraphicFramePr>
          <p:nvPr>
            <p:ph idx="1"/>
            <p:extLst>
              <p:ext uri="{D42A27DB-BD31-4B8C-83A1-F6EECF244321}">
                <p14:modId xmlns:p14="http://schemas.microsoft.com/office/powerpoint/2010/main" val="4180042503"/>
              </p:ext>
            </p:extLst>
          </p:nvPr>
        </p:nvGraphicFramePr>
        <p:xfrm>
          <a:off x="2364256" y="2688194"/>
          <a:ext cx="7536202" cy="27929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a16="http://schemas.microsoft.com/office/drawing/2014/main" id="{4B3466AF-0842-1F40-BD0C-64D253032023}"/>
              </a:ext>
            </a:extLst>
          </p:cNvPr>
          <p:cNvSpPr txBox="1"/>
          <p:nvPr/>
        </p:nvSpPr>
        <p:spPr>
          <a:xfrm>
            <a:off x="635961" y="1002752"/>
            <a:ext cx="9475671" cy="830997"/>
          </a:xfrm>
          <a:prstGeom prst="rect">
            <a:avLst/>
          </a:prstGeom>
          <a:noFill/>
        </p:spPr>
        <p:txBody>
          <a:bodyPr wrap="none" rtlCol="0" anchor="t">
            <a:spAutoFit/>
          </a:bodyPr>
          <a:lstStyle/>
          <a:p>
            <a:pPr algn="l"/>
            <a:r>
              <a:rPr lang="zh-CN" altLang="zh-CN" sz="24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注释规范</a:t>
            </a:r>
          </a:p>
          <a:p>
            <a:pPr algn="l"/>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    代码中</a:t>
            </a:r>
            <a:r>
              <a:rPr lang="zh-CN" altLang="zh-CN" sz="24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的</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注释可以帮助别人或者将来的自己更好地读懂程序代码。</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1</a:t>
            </a:fld>
            <a:endParaRPr lang="zh-CN" altLang="en-US"/>
          </a:p>
        </p:txBody>
      </p:sp>
      <p:pic>
        <p:nvPicPr>
          <p:cNvPr id="7" name="图片 6"/>
          <p:cNvPicPr>
            <a:picLocks noChangeAspect="1"/>
          </p:cNvPicPr>
          <p:nvPr/>
        </p:nvPicPr>
        <p:blipFill>
          <a:blip r:embed="rId2"/>
          <a:stretch>
            <a:fillRect/>
          </a:stretch>
        </p:blipFill>
        <p:spPr>
          <a:xfrm>
            <a:off x="1303282" y="2007424"/>
            <a:ext cx="9012949" cy="3281622"/>
          </a:xfrm>
          <a:prstGeom prst="rect">
            <a:avLst/>
          </a:prstGeom>
        </p:spPr>
      </p:pic>
      <p:sp>
        <p:nvSpPr>
          <p:cNvPr id="8" name="文本框 7"/>
          <p:cNvSpPr txBox="1"/>
          <p:nvPr/>
        </p:nvSpPr>
        <p:spPr>
          <a:xfrm>
            <a:off x="1425837" y="1338121"/>
            <a:ext cx="1107996" cy="461665"/>
          </a:xfrm>
          <a:prstGeom prst="rect">
            <a:avLst/>
          </a:prstGeom>
          <a:noFill/>
        </p:spPr>
        <p:txBody>
          <a:bodyPr wrap="none" rtlCol="0" anchor="t">
            <a:spAutoFit/>
          </a:bodyPr>
          <a:lstStyle/>
          <a:p>
            <a:r>
              <a:rPr lang="zh-CN" altLang="en-US" sz="2400" dirty="0">
                <a:latin typeface="腾讯体 W3" panose="020C04030202040F0204" pitchFamily="34" charset="-122"/>
                <a:ea typeface="腾讯体 W3" panose="020C04030202040F0204" pitchFamily="34" charset="-122"/>
                <a:sym typeface="+mn-ea"/>
              </a:rPr>
              <a:t>块注释</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2</a:t>
            </a:fld>
            <a:endParaRPr lang="zh-CN" altLang="en-US"/>
          </a:p>
        </p:txBody>
      </p:sp>
      <p:pic>
        <p:nvPicPr>
          <p:cNvPr id="7" name="图片 6"/>
          <p:cNvPicPr>
            <a:picLocks noChangeAspect="1"/>
          </p:cNvPicPr>
          <p:nvPr/>
        </p:nvPicPr>
        <p:blipFill>
          <a:blip r:embed="rId2"/>
          <a:stretch>
            <a:fillRect/>
          </a:stretch>
        </p:blipFill>
        <p:spPr>
          <a:xfrm>
            <a:off x="1744717" y="2090267"/>
            <a:ext cx="8057362" cy="3303880"/>
          </a:xfrm>
          <a:prstGeom prst="rect">
            <a:avLst/>
          </a:prstGeom>
        </p:spPr>
      </p:pic>
      <p:sp>
        <p:nvSpPr>
          <p:cNvPr id="8" name="文本框 7"/>
          <p:cNvSpPr txBox="1"/>
          <p:nvPr/>
        </p:nvSpPr>
        <p:spPr>
          <a:xfrm>
            <a:off x="1744717" y="1463853"/>
            <a:ext cx="1415772" cy="461665"/>
          </a:xfrm>
          <a:prstGeom prst="rect">
            <a:avLst/>
          </a:prstGeom>
          <a:noFill/>
        </p:spPr>
        <p:txBody>
          <a:bodyPr wrap="none" rtlCol="0" anchor="t">
            <a:spAutoFit/>
          </a:bodyPr>
          <a:lstStyle/>
          <a:p>
            <a:r>
              <a:rPr lang="zh-CN" altLang="zh-CN" sz="2400" dirty="0">
                <a:latin typeface="腾讯体 W3" panose="020C04030202040F0204" pitchFamily="34" charset="-122"/>
                <a:ea typeface="腾讯体 W3" panose="020C04030202040F0204" pitchFamily="34" charset="-122"/>
                <a:sym typeface="+mn-ea"/>
              </a:rPr>
              <a:t>单行注释</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3</a:t>
            </a:fld>
            <a:endParaRPr lang="zh-CN" altLang="en-US"/>
          </a:p>
        </p:txBody>
      </p:sp>
      <p:pic>
        <p:nvPicPr>
          <p:cNvPr id="7" name="图片 6"/>
          <p:cNvPicPr>
            <a:picLocks noChangeAspect="1"/>
          </p:cNvPicPr>
          <p:nvPr/>
        </p:nvPicPr>
        <p:blipFill>
          <a:blip r:embed="rId2"/>
          <a:stretch>
            <a:fillRect/>
          </a:stretch>
        </p:blipFill>
        <p:spPr>
          <a:xfrm>
            <a:off x="1097280" y="1987025"/>
            <a:ext cx="5469483" cy="1110112"/>
          </a:xfrm>
          <a:prstGeom prst="rect">
            <a:avLst/>
          </a:prstGeom>
        </p:spPr>
      </p:pic>
      <p:sp>
        <p:nvSpPr>
          <p:cNvPr id="8" name="文本框 7"/>
          <p:cNvSpPr txBox="1"/>
          <p:nvPr/>
        </p:nvSpPr>
        <p:spPr>
          <a:xfrm>
            <a:off x="1097280" y="1336512"/>
            <a:ext cx="1659189" cy="461665"/>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sym typeface="+mn-ea"/>
              </a:rPr>
              <a:t>行尾注释</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4</a:t>
            </a:fld>
            <a:endParaRPr lang="zh-CN" altLang="en-US"/>
          </a:p>
        </p:txBody>
      </p:sp>
      <p:sp>
        <p:nvSpPr>
          <p:cNvPr id="3" name="文本框 2"/>
          <p:cNvSpPr txBox="1"/>
          <p:nvPr/>
        </p:nvSpPr>
        <p:spPr>
          <a:xfrm>
            <a:off x="635960" y="1158525"/>
            <a:ext cx="10674589" cy="706755"/>
          </a:xfrm>
          <a:prstGeom prst="rect">
            <a:avLst/>
          </a:prstGeom>
          <a:noFill/>
        </p:spPr>
        <p:txBody>
          <a:bodyPr wrap="square" rtlCol="0" anchor="t">
            <a:spAutoFit/>
          </a:bodyPr>
          <a:lstStyle/>
          <a:p>
            <a:pPr algn="l"/>
            <a:r>
              <a:rPr lang="zh-CN" altLang="zh-CN" sz="2000" dirty="0">
                <a:latin typeface="腾讯体 W3" panose="020C04030202040F0204" pitchFamily="34" charset="-122"/>
                <a:ea typeface="腾讯体 W3" panose="020C04030202040F0204" pitchFamily="34" charset="-122"/>
                <a:sym typeface="+mn-ea"/>
              </a:rPr>
              <a:t>当软件项目复杂到一定程度时，将软件代码分解到多个文件或者文件夹中可以有效的分解单个软件文件模块带来的复杂度。</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5</a:t>
            </a:fld>
            <a:endParaRPr lang="zh-CN" altLang="en-US"/>
          </a:p>
        </p:txBody>
      </p:sp>
      <p:graphicFrame>
        <p:nvGraphicFramePr>
          <p:cNvPr id="7" name="内容占位符 6"/>
          <p:cNvGraphicFramePr>
            <a:graphicFrameLocks noGrp="1"/>
          </p:cNvGraphicFramePr>
          <p:nvPr>
            <p:ph idx="1"/>
            <p:extLst>
              <p:ext uri="{D42A27DB-BD31-4B8C-83A1-F6EECF244321}">
                <p14:modId xmlns:p14="http://schemas.microsoft.com/office/powerpoint/2010/main" val="3465878877"/>
              </p:ext>
            </p:extLst>
          </p:nvPr>
        </p:nvGraphicFramePr>
        <p:xfrm>
          <a:off x="1530205" y="3798611"/>
          <a:ext cx="8886102" cy="21232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p:cNvSpPr txBox="1"/>
          <p:nvPr/>
        </p:nvSpPr>
        <p:spPr>
          <a:xfrm>
            <a:off x="636270" y="951230"/>
            <a:ext cx="10674350" cy="255454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solidFill>
                  <a:schemeClr val="tx1"/>
                </a:solidFill>
                <a:latin typeface="腾讯体 W3" panose="020C04030202040F0204" pitchFamily="34" charset="-122"/>
                <a:ea typeface="腾讯体 W3" panose="020C04030202040F0204" pitchFamily="34" charset="-122"/>
                <a:sym typeface="+mn-ea"/>
              </a:rPr>
              <a:t>如何为程序文件命名，以及如何管理文件，如何将多个程序文件组织成复杂软件项目、增加项目的可维护性，是所有软件开发团队必须考虑的重要内容。</a:t>
            </a:r>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2000" dirty="0">
              <a:solidFill>
                <a:schemeClr val="tx1"/>
              </a:solidFill>
              <a:latin typeface="腾讯体 W3" panose="020C04030202040F0204" pitchFamily="34" charset="-122"/>
              <a:ea typeface="腾讯体 W3" panose="020C04030202040F0204" pitchFamily="34" charset="-122"/>
            </a:endParaRPr>
          </a:p>
          <a:p>
            <a:r>
              <a:rPr lang="zh-CN" altLang="zh-CN" sz="2000" dirty="0">
                <a:solidFill>
                  <a:schemeClr val="tx1"/>
                </a:solidFill>
                <a:latin typeface="腾讯体 W3" panose="020C04030202040F0204" pitchFamily="34" charset="-122"/>
                <a:ea typeface="腾讯体 W3" panose="020C04030202040F0204" pitchFamily="34" charset="-122"/>
                <a:sym typeface="+mn-ea"/>
              </a:rPr>
              <a:t>如果在项目中使用了标准的软件架构，项目开发人员可以参考软件架构建议的规范来组织程序文件，程序员仅需要按照规范执行即可。</a:t>
            </a:r>
          </a:p>
          <a:p>
            <a:endParaRPr lang="en-US" altLang="zh-CN" sz="2000" dirty="0">
              <a:solidFill>
                <a:schemeClr val="tx1"/>
              </a:solidFill>
              <a:latin typeface="腾讯体 W3" panose="020C04030202040F0204" pitchFamily="34" charset="-122"/>
              <a:ea typeface="腾讯体 W3" panose="020C04030202040F0204" pitchFamily="34" charset="-122"/>
            </a:endParaRPr>
          </a:p>
          <a:p>
            <a:r>
              <a:rPr lang="zh-CN" altLang="zh-CN" sz="2000" dirty="0">
                <a:solidFill>
                  <a:schemeClr val="tx1"/>
                </a:solidFill>
                <a:latin typeface="腾讯体 W3" panose="020C04030202040F0204" pitchFamily="34" charset="-122"/>
                <a:ea typeface="腾讯体 W3" panose="020C04030202040F0204" pitchFamily="34" charset="-122"/>
                <a:sym typeface="+mn-ea"/>
              </a:rPr>
              <a:t>如果涉及到新的软件架构，程序设计人员必须认真分析各个文件之间的关系，结合设计的软件架构来组织各个文件，降低软件维护难度。</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6</a:t>
            </a:fld>
            <a:endParaRPr lang="zh-CN" altLang="en-US"/>
          </a:p>
        </p:txBody>
      </p:sp>
      <p:sp>
        <p:nvSpPr>
          <p:cNvPr id="7" name="文本框 6"/>
          <p:cNvSpPr txBox="1"/>
          <p:nvPr/>
        </p:nvSpPr>
        <p:spPr>
          <a:xfrm>
            <a:off x="635961" y="1114733"/>
            <a:ext cx="10576522" cy="2616101"/>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软件的</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效率</a:t>
            </a: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高是指软件能够在尽可能短的时间内（时间效率）以及尽可能用较少的存储空间（空间效率）来实现软件要求的功能</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与软件</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效率</a:t>
            </a: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有关的因素：</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数据结构</a:t>
            </a: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算法</a:t>
            </a: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代码实现</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7</a:t>
            </a:fld>
            <a:endParaRPr lang="zh-CN" altLang="en-US"/>
          </a:p>
        </p:txBody>
      </p:sp>
      <p:graphicFrame>
        <p:nvGraphicFramePr>
          <p:cNvPr id="3" name="图示 2"/>
          <p:cNvGraphicFramePr/>
          <p:nvPr>
            <p:extLst>
              <p:ext uri="{D42A27DB-BD31-4B8C-83A1-F6EECF244321}">
                <p14:modId xmlns:p14="http://schemas.microsoft.com/office/powerpoint/2010/main" val="2418449042"/>
              </p:ext>
            </p:extLst>
          </p:nvPr>
        </p:nvGraphicFramePr>
        <p:xfrm>
          <a:off x="2259842" y="1776668"/>
          <a:ext cx="7065645" cy="40582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p:cNvSpPr txBox="1"/>
          <p:nvPr/>
        </p:nvSpPr>
        <p:spPr>
          <a:xfrm>
            <a:off x="635961" y="1093470"/>
            <a:ext cx="9161482" cy="400110"/>
          </a:xfrm>
          <a:prstGeom prst="rect">
            <a:avLst/>
          </a:prstGeom>
          <a:noFill/>
        </p:spPr>
        <p:txBody>
          <a:bodyPr wrap="none" rtlCol="0" anchor="t">
            <a:spAutoFit/>
          </a:bodyPr>
          <a:lstStyle/>
          <a:p>
            <a:r>
              <a:rPr lang="zh-CN" altLang="zh-CN" sz="2000" dirty="0">
                <a:solidFill>
                  <a:schemeClr val="tx1"/>
                </a:solidFill>
                <a:latin typeface="腾讯体 W3" panose="020C04030202040F0204" pitchFamily="34" charset="-122"/>
                <a:ea typeface="腾讯体 W3" panose="020C04030202040F0204" pitchFamily="34" charset="-122"/>
                <a:sym typeface="+mn-ea"/>
              </a:rPr>
              <a:t>软件编码的效率可以分为全局效率、局部效率、时间效率和空间效率四个方面。</a:t>
            </a:r>
          </a:p>
        </p:txBody>
      </p:sp>
      <p:sp>
        <p:nvSpPr>
          <p:cNvPr id="7" name="文本框 6">
            <a:extLst>
              <a:ext uri="{FF2B5EF4-FFF2-40B4-BE49-F238E27FC236}">
                <a16:creationId xmlns:a16="http://schemas.microsoft.com/office/drawing/2014/main" id="{8E60AE0B-4DD8-0441-9B2D-3AB4BEC8C435}"/>
              </a:ext>
            </a:extLst>
          </p:cNvPr>
          <p:cNvSpPr txBox="1"/>
          <p:nvPr/>
        </p:nvSpPr>
        <p:spPr>
          <a:xfrm>
            <a:off x="6465618" y="1745128"/>
            <a:ext cx="2280744" cy="707886"/>
          </a:xfrm>
          <a:prstGeom prst="rect">
            <a:avLst/>
          </a:prstGeom>
          <a:noFill/>
        </p:spPr>
        <p:txBody>
          <a:bodyPr wrap="square" rtlCol="0">
            <a:spAutoFit/>
          </a:bodyPr>
          <a:lstStyle/>
          <a:p>
            <a:r>
              <a:rPr kumimoji="1" lang="zh-CN" altLang="en-US" sz="2000" dirty="0"/>
              <a:t>从整个系统角度来评估软件的效率</a:t>
            </a:r>
          </a:p>
        </p:txBody>
      </p:sp>
      <p:sp>
        <p:nvSpPr>
          <p:cNvPr id="9" name="文本框 8">
            <a:extLst>
              <a:ext uri="{FF2B5EF4-FFF2-40B4-BE49-F238E27FC236}">
                <a16:creationId xmlns:a16="http://schemas.microsoft.com/office/drawing/2014/main" id="{40A499AF-1FAD-854A-AABA-62F1EC46973B}"/>
              </a:ext>
            </a:extLst>
          </p:cNvPr>
          <p:cNvSpPr txBox="1"/>
          <p:nvPr/>
        </p:nvSpPr>
        <p:spPr>
          <a:xfrm>
            <a:off x="7973540" y="3448244"/>
            <a:ext cx="2582930" cy="707886"/>
          </a:xfrm>
          <a:prstGeom prst="rect">
            <a:avLst/>
          </a:prstGeom>
          <a:noFill/>
        </p:spPr>
        <p:txBody>
          <a:bodyPr wrap="square" rtlCol="0">
            <a:spAutoFit/>
          </a:bodyPr>
          <a:lstStyle/>
          <a:p>
            <a:r>
              <a:rPr kumimoji="1" lang="zh-CN" altLang="en-US" sz="2000" dirty="0"/>
              <a:t>从软件模块或函数角度来评估软件的效率</a:t>
            </a:r>
          </a:p>
        </p:txBody>
      </p:sp>
      <p:sp>
        <p:nvSpPr>
          <p:cNvPr id="10" name="文本框 9">
            <a:extLst>
              <a:ext uri="{FF2B5EF4-FFF2-40B4-BE49-F238E27FC236}">
                <a16:creationId xmlns:a16="http://schemas.microsoft.com/office/drawing/2014/main" id="{89FC6713-FEE8-D54B-B7DF-E4C6E9F2976A}"/>
              </a:ext>
            </a:extLst>
          </p:cNvPr>
          <p:cNvSpPr txBox="1"/>
          <p:nvPr/>
        </p:nvSpPr>
        <p:spPr>
          <a:xfrm>
            <a:off x="6465619" y="5240056"/>
            <a:ext cx="2582930" cy="707886"/>
          </a:xfrm>
          <a:prstGeom prst="rect">
            <a:avLst/>
          </a:prstGeom>
          <a:noFill/>
        </p:spPr>
        <p:txBody>
          <a:bodyPr wrap="square" rtlCol="0">
            <a:spAutoFit/>
          </a:bodyPr>
          <a:lstStyle/>
          <a:p>
            <a:r>
              <a:rPr kumimoji="1" lang="zh-CN" altLang="en-US" sz="2000" dirty="0"/>
              <a:t>用于衡量程序处理任务所需的时间长短</a:t>
            </a:r>
          </a:p>
        </p:txBody>
      </p:sp>
      <p:sp>
        <p:nvSpPr>
          <p:cNvPr id="11" name="文本框 10">
            <a:extLst>
              <a:ext uri="{FF2B5EF4-FFF2-40B4-BE49-F238E27FC236}">
                <a16:creationId xmlns:a16="http://schemas.microsoft.com/office/drawing/2014/main" id="{E871C40C-48DE-804B-91A2-B97903C5F145}"/>
              </a:ext>
            </a:extLst>
          </p:cNvPr>
          <p:cNvSpPr txBox="1"/>
          <p:nvPr/>
        </p:nvSpPr>
        <p:spPr>
          <a:xfrm>
            <a:off x="1351868" y="3412448"/>
            <a:ext cx="2217683" cy="707886"/>
          </a:xfrm>
          <a:prstGeom prst="rect">
            <a:avLst/>
          </a:prstGeom>
          <a:noFill/>
        </p:spPr>
        <p:txBody>
          <a:bodyPr wrap="square" rtlCol="0">
            <a:spAutoFit/>
          </a:bodyPr>
          <a:lstStyle/>
          <a:p>
            <a:r>
              <a:rPr kumimoji="1" lang="zh-CN" altLang="en-US" sz="2000" dirty="0"/>
              <a:t>对程序运行期间所需存储空间的衡量</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8</a:t>
            </a:fld>
            <a:endParaRPr lang="zh-CN" altLang="en-US"/>
          </a:p>
        </p:txBody>
      </p:sp>
      <p:sp>
        <p:nvSpPr>
          <p:cNvPr id="7" name="文本框 6"/>
          <p:cNvSpPr txBox="1"/>
          <p:nvPr/>
        </p:nvSpPr>
        <p:spPr>
          <a:xfrm>
            <a:off x="635961" y="1141073"/>
            <a:ext cx="10674590" cy="4524315"/>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sym typeface="+mn-ea"/>
              </a:rPr>
              <a:t>（</a:t>
            </a:r>
            <a:r>
              <a:rPr lang="en-US" altLang="zh-CN" sz="2400" dirty="0">
                <a:latin typeface="腾讯体 W3" panose="020C04030202040F0204" pitchFamily="34" charset="-122"/>
                <a:ea typeface="腾讯体 W3" panose="020C04030202040F0204" pitchFamily="34" charset="-122"/>
                <a:sym typeface="+mn-ea"/>
              </a:rPr>
              <a:t>1</a:t>
            </a:r>
            <a:r>
              <a:rPr lang="zh-CN" altLang="en-US" sz="2400" dirty="0">
                <a:latin typeface="腾讯体 W3" panose="020C04030202040F0204" pitchFamily="34" charset="-122"/>
                <a:ea typeface="腾讯体 W3" panose="020C04030202040F0204" pitchFamily="34" charset="-122"/>
                <a:sym typeface="+mn-ea"/>
              </a:rPr>
              <a:t>）选择合适的数据结构</a:t>
            </a:r>
            <a:endParaRPr lang="en-US" altLang="zh-CN" sz="2400" dirty="0">
              <a:latin typeface="腾讯体 W3" panose="020C04030202040F0204" pitchFamily="34" charset="-122"/>
              <a:ea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sym typeface="+mn-ea"/>
              </a:rPr>
              <a:t>精心选择的数据结构可以带来更高的程序运行效率或者存储效率</a:t>
            </a:r>
            <a:endParaRPr lang="en-US" altLang="zh-CN" sz="2400" dirty="0">
              <a:latin typeface="腾讯体 W3" panose="020C04030202040F0204" pitchFamily="34" charset="-122"/>
              <a:ea typeface="腾讯体 W3" panose="020C04030202040F0204" pitchFamily="34" charset="-122"/>
              <a:sym typeface="+mn-ea"/>
            </a:endParaRPr>
          </a:p>
          <a:p>
            <a:pPr marL="342900" indent="-342900">
              <a:buFont typeface="Wingdings" pitchFamily="2" charset="2"/>
              <a:buChar char="l"/>
            </a:pP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逻辑结构是计算机在程序处理中所采用的特殊结构，如队列、栈、树和图等</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物理结构是指数据在存储器中的存储形式</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rPr>
              <a:t>2</a:t>
            </a: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选择优化的算法</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400" dirty="0">
                <a:latin typeface="腾讯体 W3" panose="020C04030202040F0204" pitchFamily="34" charset="-122"/>
                <a:ea typeface="腾讯体 W3" panose="020C04030202040F0204" pitchFamily="34" charset="-122"/>
                <a:sym typeface="+mn-ea"/>
              </a:rPr>
              <a:t>使用优化的算法可以提高程序的时间效率和空间效率。</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09</a:t>
            </a:fld>
            <a:endParaRPr lang="zh-CN" altLang="en-US"/>
          </a:p>
        </p:txBody>
      </p:sp>
      <p:sp>
        <p:nvSpPr>
          <p:cNvPr id="9" name="文本框 8"/>
          <p:cNvSpPr txBox="1"/>
          <p:nvPr/>
        </p:nvSpPr>
        <p:spPr>
          <a:xfrm>
            <a:off x="496733" y="4169673"/>
            <a:ext cx="2013585" cy="829945"/>
          </a:xfrm>
          <a:prstGeom prst="rect">
            <a:avLst/>
          </a:prstGeom>
          <a:noFill/>
        </p:spPr>
        <p:txBody>
          <a:bodyPr wrap="none" rtlCol="0" anchor="t">
            <a:spAutoFit/>
          </a:bodyPr>
          <a:lstStyle/>
          <a:p>
            <a:r>
              <a:rPr lang="zh-CN" altLang="zh-CN" sz="4800" b="1" dirty="0">
                <a:latin typeface="腾讯体 W3" panose="020C04030202040F0204" pitchFamily="34" charset="-122"/>
                <a:ea typeface="腾讯体 W3" panose="020C04030202040F0204" pitchFamily="34" charset="-122"/>
                <a:sym typeface="+mn-ea"/>
              </a:rPr>
              <a:t>蛮力法</a:t>
            </a:r>
          </a:p>
        </p:txBody>
      </p:sp>
      <p:sp>
        <p:nvSpPr>
          <p:cNvPr id="10" name="箭头: 右 3"/>
          <p:cNvSpPr/>
          <p:nvPr/>
        </p:nvSpPr>
        <p:spPr>
          <a:xfrm>
            <a:off x="2934359" y="4365124"/>
            <a:ext cx="1243151" cy="4524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552379" y="4166739"/>
            <a:ext cx="2673985" cy="829945"/>
          </a:xfrm>
          <a:prstGeom prst="rect">
            <a:avLst/>
          </a:prstGeom>
          <a:noFill/>
        </p:spPr>
        <p:txBody>
          <a:bodyPr wrap="square" rtlCol="0" anchor="t">
            <a:spAutoFit/>
          </a:bodyPr>
          <a:lstStyle/>
          <a:p>
            <a:r>
              <a:rPr lang="zh-CN" altLang="zh-CN" sz="4800" b="1" dirty="0">
                <a:latin typeface="腾讯体 W3" panose="020C04030202040F0204" pitchFamily="34" charset="-122"/>
                <a:ea typeface="腾讯体 W3" panose="020C04030202040F0204" pitchFamily="34" charset="-122"/>
                <a:sym typeface="+mn-ea"/>
              </a:rPr>
              <a:t>优化算法</a:t>
            </a:r>
            <a:endParaRPr lang="zh-CN" altLang="en-US" dirty="0"/>
          </a:p>
        </p:txBody>
      </p:sp>
      <p:pic>
        <p:nvPicPr>
          <p:cNvPr id="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5464" y="2987725"/>
            <a:ext cx="3695087" cy="3207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p:nvPr/>
        </p:nvSpPr>
        <p:spPr>
          <a:xfrm>
            <a:off x="635961" y="1053183"/>
            <a:ext cx="10674590" cy="224676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当目标问题确定后，目标问题的输入、输出，以及数据的处理需求就确定下来了。</a:t>
            </a:r>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为了便于理解问题的实质内容和处理业务流程，程序设计人员可以采用蛮力法来尝试解决问题，力争得到解决问题的途径。</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随着对问题理解的深入，设计人员可以结合多种方式对问题的解法进行优化，不断降低算法的复杂度。例如，将算法的复杂度从</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O(</a:t>
            </a:r>
            <a:r>
              <a:rPr lang="en-US" altLang="zh-CN" sz="2000" i="1" dirty="0">
                <a:latin typeface="腾讯体 W3" panose="020C04030202040F0204" pitchFamily="34" charset="-122"/>
                <a:ea typeface="腾讯体 W3" panose="020C04030202040F0204" pitchFamily="34" charset="-122"/>
                <a:cs typeface="腾讯体 W3" panose="020C04030202040F0204" pitchFamily="34" charset="-122"/>
                <a:sym typeface="+mn-ea"/>
              </a:rPr>
              <a:t>n</a:t>
            </a:r>
            <a:r>
              <a:rPr lang="en-US" altLang="zh-CN" sz="2000" baseline="300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降低到</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O(</a:t>
            </a:r>
            <a:r>
              <a:rPr lang="en-US" altLang="zh-CN" sz="2000" i="1" dirty="0" err="1">
                <a:latin typeface="腾讯体 W3" panose="020C04030202040F0204" pitchFamily="34" charset="-122"/>
                <a:ea typeface="腾讯体 W3" panose="020C04030202040F0204" pitchFamily="34" charset="-122"/>
                <a:cs typeface="腾讯体 W3" panose="020C04030202040F0204" pitchFamily="34" charset="-122"/>
                <a:sym typeface="+mn-ea"/>
              </a:rPr>
              <a:t>n</a:t>
            </a:r>
            <a:r>
              <a:rPr lang="en-US" altLang="zh-CN" sz="2000" dirty="0" err="1">
                <a:latin typeface="腾讯体 W3" panose="020C04030202040F0204" pitchFamily="34" charset="-122"/>
                <a:ea typeface="腾讯体 W3" panose="020C04030202040F0204" pitchFamily="34" charset="-122"/>
                <a:cs typeface="腾讯体 W3" panose="020C04030202040F0204" pitchFamily="34" charset="-122"/>
                <a:sym typeface="+mn-ea"/>
              </a:rPr>
              <a:t>log</a:t>
            </a:r>
            <a:r>
              <a:rPr lang="en-US" altLang="zh-CN" sz="2000" i="1" dirty="0" err="1">
                <a:latin typeface="腾讯体 W3" panose="020C04030202040F0204" pitchFamily="34" charset="-122"/>
                <a:ea typeface="腾讯体 W3" panose="020C04030202040F0204" pitchFamily="34" charset="-122"/>
                <a:cs typeface="腾讯体 W3" panose="020C04030202040F0204" pitchFamily="34" charset="-122"/>
                <a:sym typeface="+mn-ea"/>
              </a:rPr>
              <a:t>n</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t>项目构想阶段</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a:t>
            </a:fld>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8314" y="1059170"/>
            <a:ext cx="5400675" cy="51860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0" fill="hold"/>
                                        <p:tgtEl>
                                          <p:spTgt spid="2050"/>
                                        </p:tgtEl>
                                        <p:attrNameLst>
                                          <p:attrName>ppt_x</p:attrName>
                                        </p:attrNameLst>
                                      </p:cBhvr>
                                      <p:tavLst>
                                        <p:tav tm="0">
                                          <p:val>
                                            <p:strVal val="#ppt_x"/>
                                          </p:val>
                                        </p:tav>
                                        <p:tav tm="100000">
                                          <p:val>
                                            <p:strVal val="#ppt_x"/>
                                          </p:val>
                                        </p:tav>
                                      </p:tavLst>
                                    </p:anim>
                                    <p:anim calcmode="lin" valueType="num">
                                      <p:cBhvr additive="base">
                                        <p:cTn id="8" dur="50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0</a:t>
            </a:fld>
            <a:endParaRPr lang="zh-CN" altLang="en-US"/>
          </a:p>
        </p:txBody>
      </p:sp>
      <p:sp>
        <p:nvSpPr>
          <p:cNvPr id="7" name="文本框 6"/>
          <p:cNvSpPr txBox="1"/>
          <p:nvPr/>
        </p:nvSpPr>
        <p:spPr>
          <a:xfrm>
            <a:off x="537893" y="968770"/>
            <a:ext cx="10674590" cy="2308324"/>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sym typeface="+mn-ea"/>
              </a:rPr>
              <a:t>（</a:t>
            </a:r>
            <a:r>
              <a:rPr lang="en-US" altLang="zh-CN" sz="2400" dirty="0">
                <a:latin typeface="腾讯体 W3" panose="020C04030202040F0204" pitchFamily="34" charset="-122"/>
                <a:ea typeface="腾讯体 W3" panose="020C04030202040F0204" pitchFamily="34" charset="-122"/>
                <a:sym typeface="+mn-ea"/>
              </a:rPr>
              <a:t>3</a:t>
            </a:r>
            <a:r>
              <a:rPr lang="zh-CN" altLang="en-US" sz="2400" dirty="0">
                <a:latin typeface="腾讯体 W3" panose="020C04030202040F0204" pitchFamily="34" charset="-122"/>
                <a:ea typeface="腾讯体 W3" panose="020C04030202040F0204" pitchFamily="34" charset="-122"/>
                <a:sym typeface="+mn-ea"/>
              </a:rPr>
              <a:t>）存储器效率</a:t>
            </a:r>
            <a:endParaRPr lang="en-US" altLang="zh-CN" sz="2400" dirty="0">
              <a:latin typeface="腾讯体 W3" panose="020C04030202040F0204" pitchFamily="34" charset="-122"/>
              <a:ea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sym typeface="+mn-ea"/>
              </a:rPr>
              <a:t>利用存储原理和存储策略来优化程序执行方式</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数据结构不仅仅涉及数据的逻辑结构，还涉及到数据的物理结构，如果数据物理结构与逻辑结构的工作原理之间存在差异，就会极大地影响程序的运行性能。</a:t>
            </a:r>
          </a:p>
          <a:p>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graphicFrame>
        <p:nvGraphicFramePr>
          <p:cNvPr id="8" name="图示 7">
            <a:extLst>
              <a:ext uri="{FF2B5EF4-FFF2-40B4-BE49-F238E27FC236}">
                <a16:creationId xmlns:a16="http://schemas.microsoft.com/office/drawing/2014/main" id="{0186006F-3304-E340-B528-C6B4505341F2}"/>
              </a:ext>
            </a:extLst>
          </p:cNvPr>
          <p:cNvGraphicFramePr/>
          <p:nvPr>
            <p:extLst>
              <p:ext uri="{D42A27DB-BD31-4B8C-83A1-F6EECF244321}">
                <p14:modId xmlns:p14="http://schemas.microsoft.com/office/powerpoint/2010/main" val="1737276392"/>
              </p:ext>
            </p:extLst>
          </p:nvPr>
        </p:nvGraphicFramePr>
        <p:xfrm>
          <a:off x="605303" y="2170873"/>
          <a:ext cx="4783579" cy="38664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图示 8">
            <a:extLst>
              <a:ext uri="{FF2B5EF4-FFF2-40B4-BE49-F238E27FC236}">
                <a16:creationId xmlns:a16="http://schemas.microsoft.com/office/drawing/2014/main" id="{CEC2644E-24E8-5146-8324-75452B37D319}"/>
              </a:ext>
            </a:extLst>
          </p:cNvPr>
          <p:cNvGraphicFramePr/>
          <p:nvPr>
            <p:extLst>
              <p:ext uri="{D42A27DB-BD31-4B8C-83A1-F6EECF244321}">
                <p14:modId xmlns:p14="http://schemas.microsoft.com/office/powerpoint/2010/main" val="510965620"/>
              </p:ext>
            </p:extLst>
          </p:nvPr>
        </p:nvGraphicFramePr>
        <p:xfrm>
          <a:off x="6497663" y="2170447"/>
          <a:ext cx="4783579" cy="386647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文本框 9">
            <a:extLst>
              <a:ext uri="{FF2B5EF4-FFF2-40B4-BE49-F238E27FC236}">
                <a16:creationId xmlns:a16="http://schemas.microsoft.com/office/drawing/2014/main" id="{46390829-0DDB-5042-9BC9-075CC3DE0AD0}"/>
              </a:ext>
            </a:extLst>
          </p:cNvPr>
          <p:cNvSpPr txBox="1"/>
          <p:nvPr/>
        </p:nvSpPr>
        <p:spPr>
          <a:xfrm>
            <a:off x="1644804" y="5648390"/>
            <a:ext cx="2468880" cy="368300"/>
          </a:xfrm>
          <a:prstGeom prst="rect">
            <a:avLst/>
          </a:prstGeom>
          <a:noFill/>
        </p:spPr>
        <p:txBody>
          <a:bodyPr wrap="none" rtlCol="0" anchor="t">
            <a:spAutoFit/>
          </a:bodyPr>
          <a:lstStyle/>
          <a:p>
            <a:r>
              <a:rPr lang="zh-CN" altLang="zh-CN" dirty="0">
                <a:sym typeface="+mn-ea"/>
              </a:rPr>
              <a:t>工作原理</a:t>
            </a:r>
            <a:r>
              <a:rPr lang="zh-CN" altLang="en-US" dirty="0">
                <a:sym typeface="+mn-ea"/>
              </a:rPr>
              <a:t>相同，效率高</a:t>
            </a:r>
            <a:endParaRPr lang="zh-CN" altLang="en-US" dirty="0"/>
          </a:p>
        </p:txBody>
      </p:sp>
      <p:sp>
        <p:nvSpPr>
          <p:cNvPr id="11" name="文本框 10">
            <a:extLst>
              <a:ext uri="{FF2B5EF4-FFF2-40B4-BE49-F238E27FC236}">
                <a16:creationId xmlns:a16="http://schemas.microsoft.com/office/drawing/2014/main" id="{C95550AC-C03B-F74D-AC16-8456ADB437F1}"/>
              </a:ext>
            </a:extLst>
          </p:cNvPr>
          <p:cNvSpPr txBox="1"/>
          <p:nvPr/>
        </p:nvSpPr>
        <p:spPr>
          <a:xfrm>
            <a:off x="7426412" y="5651934"/>
            <a:ext cx="2926080" cy="368300"/>
          </a:xfrm>
          <a:prstGeom prst="rect">
            <a:avLst/>
          </a:prstGeom>
          <a:noFill/>
        </p:spPr>
        <p:txBody>
          <a:bodyPr wrap="none" rtlCol="0" anchor="t">
            <a:spAutoFit/>
          </a:bodyPr>
          <a:lstStyle/>
          <a:p>
            <a:r>
              <a:rPr lang="zh-CN" altLang="zh-CN" dirty="0">
                <a:sym typeface="+mn-ea"/>
              </a:rPr>
              <a:t>工作原理</a:t>
            </a:r>
            <a:r>
              <a:rPr lang="zh-CN" altLang="en-US" dirty="0">
                <a:sym typeface="+mn-ea"/>
              </a:rPr>
              <a:t>存在差异，效率低</a:t>
            </a:r>
            <a:endParaRPr lang="zh-CN" alt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1</a:t>
            </a:fld>
            <a:endParaRPr lang="zh-CN" altLang="en-US"/>
          </a:p>
        </p:txBody>
      </p:sp>
      <p:pic>
        <p:nvPicPr>
          <p:cNvPr id="3" name="图片 2"/>
          <p:cNvPicPr/>
          <p:nvPr/>
        </p:nvPicPr>
        <p:blipFill>
          <a:blip r:embed="rId2"/>
          <a:stretch>
            <a:fillRect/>
          </a:stretch>
        </p:blipFill>
        <p:spPr>
          <a:xfrm>
            <a:off x="881450" y="2275915"/>
            <a:ext cx="4290212" cy="2583574"/>
          </a:xfrm>
          <a:prstGeom prst="rect">
            <a:avLst/>
          </a:prstGeom>
        </p:spPr>
      </p:pic>
      <p:pic>
        <p:nvPicPr>
          <p:cNvPr id="8" name="图片 7"/>
          <p:cNvPicPr/>
          <p:nvPr/>
        </p:nvPicPr>
        <p:blipFill>
          <a:blip r:embed="rId3"/>
          <a:stretch>
            <a:fillRect/>
          </a:stretch>
        </p:blipFill>
        <p:spPr>
          <a:xfrm>
            <a:off x="6310745" y="2275914"/>
            <a:ext cx="4642453" cy="2583575"/>
          </a:xfrm>
          <a:prstGeom prst="rect">
            <a:avLst/>
          </a:prstGeom>
        </p:spPr>
      </p:pic>
      <p:sp>
        <p:nvSpPr>
          <p:cNvPr id="9" name="文本框 8"/>
          <p:cNvSpPr txBox="1"/>
          <p:nvPr/>
        </p:nvSpPr>
        <p:spPr>
          <a:xfrm>
            <a:off x="1458605" y="4859489"/>
            <a:ext cx="2227580" cy="368300"/>
          </a:xfrm>
          <a:prstGeom prst="rect">
            <a:avLst/>
          </a:prstGeom>
          <a:noFill/>
        </p:spPr>
        <p:txBody>
          <a:bodyPr wrap="none" rtlCol="0" anchor="t">
            <a:spAutoFit/>
          </a:bodyPr>
          <a:lstStyle/>
          <a:p>
            <a:r>
              <a:rPr lang="zh-CN" altLang="zh-CN" kern="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kern="0" dirty="0">
                <a:solidFill>
                  <a:srgbClr val="333333"/>
                </a:solidFill>
                <a:latin typeface="Times New Roman" panose="02020603050405020304" pitchFamily="18" charset="0"/>
                <a:ea typeface="宋体" panose="02010600030101010101" pitchFamily="2" charset="-122"/>
                <a:sym typeface="+mn-ea"/>
              </a:rPr>
              <a:t>a</a:t>
            </a:r>
            <a:r>
              <a:rPr lang="zh-CN" altLang="zh-CN" kern="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步长为</a:t>
            </a:r>
            <a:r>
              <a:rPr lang="en-US" altLang="zh-CN" kern="0" dirty="0">
                <a:solidFill>
                  <a:srgbClr val="333333"/>
                </a:solidFill>
                <a:latin typeface="Times New Roman" panose="02020603050405020304" pitchFamily="18" charset="0"/>
                <a:ea typeface="宋体" panose="02010600030101010101" pitchFamily="2" charset="-122"/>
                <a:sym typeface="+mn-ea"/>
              </a:rPr>
              <a:t>1</a:t>
            </a:r>
            <a:r>
              <a:rPr lang="zh-CN" altLang="zh-CN" kern="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的引用</a:t>
            </a:r>
            <a:endParaRPr lang="zh-CN" altLang="en-US" dirty="0"/>
          </a:p>
        </p:txBody>
      </p:sp>
      <p:sp>
        <p:nvSpPr>
          <p:cNvPr id="10" name="文本框 9"/>
          <p:cNvSpPr txBox="1"/>
          <p:nvPr/>
        </p:nvSpPr>
        <p:spPr>
          <a:xfrm>
            <a:off x="7366627" y="4859489"/>
            <a:ext cx="2278380" cy="368300"/>
          </a:xfrm>
          <a:prstGeom prst="rect">
            <a:avLst/>
          </a:prstGeom>
          <a:noFill/>
        </p:spPr>
        <p:txBody>
          <a:bodyPr wrap="none" rtlCol="0" anchor="t">
            <a:spAutoFit/>
          </a:bodyPr>
          <a:lstStyle/>
          <a:p>
            <a:r>
              <a:rPr lang="zh-CN" altLang="zh-CN" kern="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kern="0" dirty="0">
                <a:solidFill>
                  <a:srgbClr val="333333"/>
                </a:solidFill>
                <a:latin typeface="Times New Roman" panose="02020603050405020304" pitchFamily="18" charset="0"/>
                <a:ea typeface="宋体" panose="02010600030101010101" pitchFamily="2" charset="-122"/>
                <a:sym typeface="+mn-ea"/>
              </a:rPr>
              <a:t>b</a:t>
            </a:r>
            <a:r>
              <a:rPr lang="zh-CN" altLang="zh-CN" kern="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步长为</a:t>
            </a:r>
            <a:r>
              <a:rPr lang="en-US" altLang="zh-CN" i="1" kern="0" dirty="0">
                <a:solidFill>
                  <a:srgbClr val="333333"/>
                </a:solidFill>
                <a:latin typeface="Times New Roman" panose="02020603050405020304" pitchFamily="18" charset="0"/>
                <a:ea typeface="宋体" panose="02010600030101010101" pitchFamily="2" charset="-122"/>
                <a:sym typeface="+mn-ea"/>
              </a:rPr>
              <a:t>N</a:t>
            </a:r>
            <a:r>
              <a:rPr lang="zh-CN" altLang="zh-CN" kern="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的引用</a:t>
            </a:r>
            <a:endParaRPr lang="zh-CN" altLang="en-US" dirty="0"/>
          </a:p>
        </p:txBody>
      </p:sp>
      <p:sp>
        <p:nvSpPr>
          <p:cNvPr id="12" name="文本框 11"/>
          <p:cNvSpPr txBox="1"/>
          <p:nvPr/>
        </p:nvSpPr>
        <p:spPr>
          <a:xfrm>
            <a:off x="419099" y="1012190"/>
            <a:ext cx="10891451" cy="830997"/>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在以数组行优先存储策略的机器中，程序（</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a</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对各数据的引用步长为</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程序（</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b</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则对各个数据的引用步长为</a:t>
            </a:r>
            <a:r>
              <a:rPr lang="en-US" altLang="zh-CN" sz="2400" i="1" dirty="0">
                <a:latin typeface="腾讯体 W3" panose="020C04030202040F0204" pitchFamily="34" charset="-122"/>
                <a:ea typeface="腾讯体 W3" panose="020C04030202040F0204" pitchFamily="34" charset="-122"/>
                <a:cs typeface="腾讯体 W3" panose="020C04030202040F0204" pitchFamily="34" charset="-122"/>
                <a:sym typeface="+mn-ea"/>
              </a:rPr>
              <a:t>N</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相对而言，程序（</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b</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的空间局部性较差。</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5961" y="0"/>
            <a:ext cx="10674590" cy="844601"/>
          </a:xfrm>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2</a:t>
            </a:fld>
            <a:endParaRPr lang="zh-CN" altLang="en-US"/>
          </a:p>
        </p:txBody>
      </p:sp>
      <p:graphicFrame>
        <p:nvGraphicFramePr>
          <p:cNvPr id="3" name="图示 2"/>
          <p:cNvGraphicFramePr/>
          <p:nvPr>
            <p:extLst>
              <p:ext uri="{D42A27DB-BD31-4B8C-83A1-F6EECF244321}">
                <p14:modId xmlns:p14="http://schemas.microsoft.com/office/powerpoint/2010/main" val="170562518"/>
              </p:ext>
            </p:extLst>
          </p:nvPr>
        </p:nvGraphicFramePr>
        <p:xfrm>
          <a:off x="3139647" y="3774081"/>
          <a:ext cx="5137051" cy="2200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8"/>
          <p:cNvSpPr txBox="1"/>
          <p:nvPr/>
        </p:nvSpPr>
        <p:spPr>
          <a:xfrm>
            <a:off x="635961" y="980589"/>
            <a:ext cx="10674590" cy="2308324"/>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sym typeface="+mn-ea"/>
              </a:rPr>
              <a:t>在考虑数据的物理结构时，程序员必须考虑计算机存储策略的</a:t>
            </a:r>
            <a:r>
              <a:rPr lang="zh-CN" altLang="zh-CN" sz="2400" dirty="0">
                <a:solidFill>
                  <a:srgbClr val="FF0000"/>
                </a:solidFill>
                <a:latin typeface="腾讯体 W3" panose="020C04030202040F0204" pitchFamily="34" charset="-122"/>
                <a:ea typeface="腾讯体 W3" panose="020C04030202040F0204" pitchFamily="34" charset="-122"/>
                <a:sym typeface="+mn-ea"/>
              </a:rPr>
              <a:t>局部性</a:t>
            </a:r>
            <a:r>
              <a:rPr lang="zh-CN" altLang="zh-CN" sz="2400" dirty="0">
                <a:latin typeface="腾讯体 W3" panose="020C04030202040F0204" pitchFamily="34" charset="-122"/>
                <a:ea typeface="腾讯体 W3" panose="020C04030202040F0204" pitchFamily="34" charset="-122"/>
                <a:sym typeface="+mn-ea"/>
              </a:rPr>
              <a:t>。</a:t>
            </a:r>
            <a:endParaRPr lang="en-US" altLang="zh-CN" sz="2400" dirty="0">
              <a:latin typeface="腾讯体 W3" panose="020C04030202040F0204" pitchFamily="34" charset="-122"/>
              <a:ea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endParaRPr>
          </a:p>
          <a:p>
            <a:r>
              <a:rPr lang="zh-CN" altLang="zh-CN" sz="2400" dirty="0">
                <a:latin typeface="腾讯体 W3" panose="020C04030202040F0204" pitchFamily="34" charset="-122"/>
                <a:ea typeface="腾讯体 W3" panose="020C04030202040F0204" pitchFamily="34" charset="-122"/>
                <a:sym typeface="+mn-ea"/>
              </a:rPr>
              <a:t>存储器的局部性包括时间局部性和空间局部性。</a:t>
            </a:r>
            <a:endParaRPr lang="en-US" altLang="zh-CN" sz="2400" dirty="0">
              <a:latin typeface="腾讯体 W3" panose="020C04030202040F0204" pitchFamily="34" charset="-122"/>
              <a:ea typeface="腾讯体 W3" panose="020C04030202040F0204" pitchFamily="34" charset="-122"/>
            </a:endParaRPr>
          </a:p>
          <a:p>
            <a:r>
              <a:rPr lang="zh-CN" altLang="zh-CN" sz="2400" dirty="0">
                <a:latin typeface="腾讯体 W3" panose="020C04030202040F0204" pitchFamily="34" charset="-122"/>
                <a:ea typeface="腾讯体 W3" panose="020C04030202040F0204" pitchFamily="34" charset="-122"/>
                <a:sym typeface="+mn-ea"/>
              </a:rPr>
              <a:t>时间局部性是指被引用过的存储器位置在不久很可能再被多次引用。</a:t>
            </a:r>
            <a:endParaRPr lang="en-US" altLang="zh-CN" sz="2400" dirty="0">
              <a:latin typeface="腾讯体 W3" panose="020C04030202040F0204" pitchFamily="34" charset="-122"/>
              <a:ea typeface="腾讯体 W3" panose="020C04030202040F0204" pitchFamily="34" charset="-122"/>
            </a:endParaRPr>
          </a:p>
          <a:p>
            <a:r>
              <a:rPr lang="zh-CN" altLang="zh-CN" sz="2400" dirty="0">
                <a:latin typeface="腾讯体 W3" panose="020C04030202040F0204" pitchFamily="34" charset="-122"/>
                <a:ea typeface="腾讯体 W3" panose="020C04030202040F0204" pitchFamily="34" charset="-122"/>
                <a:sym typeface="+mn-ea"/>
              </a:rPr>
              <a:t>而空间局部性是指如果存储器的某个位置被引用一次，则其附近的存储位置也将在不久被引用。</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3</a:t>
            </a:fld>
            <a:endParaRPr lang="zh-CN" altLang="en-US"/>
          </a:p>
        </p:txBody>
      </p:sp>
      <p:pic>
        <p:nvPicPr>
          <p:cNvPr id="8" name="图片 7"/>
          <p:cNvPicPr/>
          <p:nvPr/>
        </p:nvPicPr>
        <p:blipFill>
          <a:blip r:embed="rId2"/>
          <a:stretch>
            <a:fillRect/>
          </a:stretch>
        </p:blipFill>
        <p:spPr>
          <a:xfrm>
            <a:off x="4960883" y="1366750"/>
            <a:ext cx="6442362" cy="4124499"/>
          </a:xfrm>
          <a:prstGeom prst="rect">
            <a:avLst/>
          </a:prstGeom>
        </p:spPr>
      </p:pic>
      <p:sp>
        <p:nvSpPr>
          <p:cNvPr id="9" name="文本框 8"/>
          <p:cNvSpPr txBox="1"/>
          <p:nvPr/>
        </p:nvSpPr>
        <p:spPr>
          <a:xfrm>
            <a:off x="508000" y="1028342"/>
            <a:ext cx="4116552" cy="4801314"/>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计算机硬件中，</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高速缓存</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正是利用这个特性来优化缓存内容，从而大大提升对主存的访问速度。</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为了提高计算机的存取速度，计算机系统中采用了多级缓存机制</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由于各层的存储空间有限，为了提升各层的数据访问效率，操作系统让第</a:t>
            </a:r>
            <a:r>
              <a:rPr lang="en-US" altLang="zh-CN" i="1" dirty="0">
                <a:latin typeface="腾讯体 W3" panose="020C04030202040F0204" pitchFamily="34" charset="-122"/>
                <a:ea typeface="腾讯体 W3" panose="020C04030202040F0204" pitchFamily="34" charset="-122"/>
                <a:cs typeface="腾讯体 W3" panose="020C04030202040F0204" pitchFamily="34" charset="-122"/>
                <a:sym typeface="+mn-ea"/>
              </a:rPr>
              <a:t>k</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层的存储器为第</a:t>
            </a:r>
            <a:r>
              <a:rPr lang="en-US" altLang="zh-CN" i="1" dirty="0">
                <a:latin typeface="腾讯体 W3" panose="020C04030202040F0204" pitchFamily="34" charset="-122"/>
                <a:ea typeface="腾讯体 W3" panose="020C04030202040F0204" pitchFamily="34" charset="-122"/>
                <a:cs typeface="腾讯体 W3" panose="020C04030202040F0204" pitchFamily="34" charset="-122"/>
                <a:sym typeface="+mn-ea"/>
              </a:rPr>
              <a:t>k</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层的存储器缓存数据。</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因此，在进行程序设计时，应尽可能将经常使用的数据放入高层缓存中。即程序员应尽可能编写局部性较好的程序，将尽可能多的数据放在高速缓存中，减少从主存中读取的概率，提高访问命中率，优化</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CPU</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的读取速度。</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4</a:t>
            </a:fld>
            <a:endParaRPr lang="zh-CN" altLang="en-US"/>
          </a:p>
        </p:txBody>
      </p:sp>
      <p:sp>
        <p:nvSpPr>
          <p:cNvPr id="7" name="文本框 6"/>
          <p:cNvSpPr txBox="1"/>
          <p:nvPr/>
        </p:nvSpPr>
        <p:spPr>
          <a:xfrm>
            <a:off x="635961" y="1025459"/>
            <a:ext cx="10674590" cy="5324535"/>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sym typeface="+mn-ea"/>
              </a:rPr>
              <a:t>4</a:t>
            </a:r>
            <a:r>
              <a:rPr lang="zh-CN" altLang="en-US" sz="2000" dirty="0">
                <a:latin typeface="腾讯体 W3" panose="020C04030202040F0204" pitchFamily="34" charset="-122"/>
                <a:ea typeface="腾讯体 W3" panose="020C04030202040F0204" pitchFamily="34" charset="-122"/>
                <a:sym typeface="+mn-ea"/>
              </a:rPr>
              <a:t>）输入</a:t>
            </a:r>
            <a:r>
              <a:rPr lang="en-US" altLang="zh-CN" sz="2000" dirty="0">
                <a:latin typeface="腾讯体 W3" panose="020C04030202040F0204" pitchFamily="34" charset="-122"/>
                <a:ea typeface="腾讯体 W3" panose="020C04030202040F0204" pitchFamily="34" charset="-122"/>
                <a:sym typeface="+mn-ea"/>
              </a:rPr>
              <a:t>/</a:t>
            </a:r>
            <a:r>
              <a:rPr lang="zh-CN" altLang="en-US" sz="2000" dirty="0">
                <a:latin typeface="腾讯体 W3" panose="020C04030202040F0204" pitchFamily="34" charset="-122"/>
                <a:ea typeface="腾讯体 W3" panose="020C04030202040F0204" pitchFamily="34" charset="-122"/>
                <a:sym typeface="+mn-ea"/>
              </a:rPr>
              <a:t>输出效率</a:t>
            </a:r>
            <a:endParaRPr lang="en-US" altLang="zh-CN" sz="2000" dirty="0">
              <a:latin typeface="腾讯体 W3" panose="020C04030202040F0204" pitchFamily="34" charset="-122"/>
              <a:ea typeface="腾讯体 W3" panose="020C04030202040F0204" pitchFamily="34" charset="-122"/>
              <a:sym typeface="+mn-ea"/>
            </a:endParaRPr>
          </a:p>
          <a:p>
            <a:r>
              <a:rPr lang="zh-CN" altLang="en-US" sz="2000" dirty="0">
                <a:latin typeface="腾讯体 W3" panose="020C04030202040F0204" pitchFamily="34" charset="-122"/>
                <a:ea typeface="腾讯体 W3" panose="020C04030202040F0204" pitchFamily="34" charset="-122"/>
                <a:sym typeface="+mn-ea"/>
              </a:rPr>
              <a:t>优化程序的输入输出，提高程序效率</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根据输入输出的对象不同，程序的输入</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rPr>
              <a:t>/</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输出可以分为面向人（操作员）的输入</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rPr>
              <a:t>/</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输出和面向设备的输入输出两种。</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在面向人（操作员）的输入</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rPr>
              <a:t>/</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输出中，良好的人机交互是提高程序运行效率的关键因素。</a:t>
            </a: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在设计人机交互界面时，除了考虑软件功能以外，还需要遵循许多优化措施。具体情况，大家可以阅读“人机交互”相关的内容，了解人机交互中需要注意的内容和关键点；</a:t>
            </a: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在面向设备的输入</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rPr>
              <a:t>/</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输出中，程序设计人员首先需要结合业务需求确定设备之间沟通的信令格式或者消息格式，并且让通信双方按照指定的信令协议标准进行通信。</a:t>
            </a: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8" name="Picture 2">
            <a:extLst>
              <a:ext uri="{FF2B5EF4-FFF2-40B4-BE49-F238E27FC236}">
                <a16:creationId xmlns:a16="http://schemas.microsoft.com/office/drawing/2014/main" id="{572BF678-97EE-1D44-B46E-A48C03F5A59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3620" y="2510291"/>
            <a:ext cx="1449947" cy="1090806"/>
          </a:xfrm>
          <a:prstGeom prst="rect">
            <a:avLst/>
          </a:prstGeom>
          <a:noFill/>
          <a:extLst>
            <a:ext uri="{909E8E84-426E-40DD-AFC4-6F175D3DCCD1}">
              <a14:hiddenFill xmlns:a14="http://schemas.microsoft.com/office/drawing/2010/main">
                <a:solidFill>
                  <a:srgbClr val="FFFFFF"/>
                </a:solidFill>
              </a14:hiddenFill>
            </a:ext>
          </a:extLst>
        </p:spPr>
      </p:pic>
      <p:sp>
        <p:nvSpPr>
          <p:cNvPr id="9" name="箭头: 左右 6">
            <a:extLst>
              <a:ext uri="{FF2B5EF4-FFF2-40B4-BE49-F238E27FC236}">
                <a16:creationId xmlns:a16="http://schemas.microsoft.com/office/drawing/2014/main" id="{15CCAECE-FBFE-C641-AF81-DC0D684B67FB}"/>
              </a:ext>
            </a:extLst>
          </p:cNvPr>
          <p:cNvSpPr/>
          <p:nvPr/>
        </p:nvSpPr>
        <p:spPr>
          <a:xfrm>
            <a:off x="2726644" y="2864190"/>
            <a:ext cx="754912" cy="4461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A6D824F4-6CCD-BB43-846E-E28E51244EBE}"/>
              </a:ext>
            </a:extLst>
          </p:cNvPr>
          <p:cNvPicPr>
            <a:picLocks noChangeAspect="1"/>
          </p:cNvPicPr>
          <p:nvPr/>
        </p:nvPicPr>
        <p:blipFill>
          <a:blip r:embed="rId3"/>
          <a:stretch>
            <a:fillRect/>
          </a:stretch>
        </p:blipFill>
        <p:spPr>
          <a:xfrm>
            <a:off x="3686185" y="2510291"/>
            <a:ext cx="1270223" cy="1137402"/>
          </a:xfrm>
          <a:prstGeom prst="rect">
            <a:avLst/>
          </a:prstGeom>
        </p:spPr>
      </p:pic>
      <p:pic>
        <p:nvPicPr>
          <p:cNvPr id="14" name="Picture 2">
            <a:extLst>
              <a:ext uri="{FF2B5EF4-FFF2-40B4-BE49-F238E27FC236}">
                <a16:creationId xmlns:a16="http://schemas.microsoft.com/office/drawing/2014/main" id="{2A62E180-55E4-E04B-BA8D-0CC9734122C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9063" y="2510291"/>
            <a:ext cx="1449947" cy="1090806"/>
          </a:xfrm>
          <a:prstGeom prst="rect">
            <a:avLst/>
          </a:prstGeom>
          <a:noFill/>
          <a:extLst>
            <a:ext uri="{909E8E84-426E-40DD-AFC4-6F175D3DCCD1}">
              <a14:hiddenFill xmlns:a14="http://schemas.microsoft.com/office/drawing/2010/main">
                <a:solidFill>
                  <a:srgbClr val="FFFFFF"/>
                </a:solidFill>
              </a14:hiddenFill>
            </a:ext>
          </a:extLst>
        </p:spPr>
      </p:pic>
      <p:sp>
        <p:nvSpPr>
          <p:cNvPr id="15" name="箭头: 左右 6">
            <a:extLst>
              <a:ext uri="{FF2B5EF4-FFF2-40B4-BE49-F238E27FC236}">
                <a16:creationId xmlns:a16="http://schemas.microsoft.com/office/drawing/2014/main" id="{C40D8436-0972-4F49-9C6C-939224571765}"/>
              </a:ext>
            </a:extLst>
          </p:cNvPr>
          <p:cNvSpPr/>
          <p:nvPr/>
        </p:nvSpPr>
        <p:spPr>
          <a:xfrm>
            <a:off x="8610012" y="2832625"/>
            <a:ext cx="754912" cy="4461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Picture 2">
            <a:extLst>
              <a:ext uri="{FF2B5EF4-FFF2-40B4-BE49-F238E27FC236}">
                <a16:creationId xmlns:a16="http://schemas.microsoft.com/office/drawing/2014/main" id="{AFFC29FA-D870-7440-B9A1-B911032DC34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65356" y="2512399"/>
            <a:ext cx="1449947" cy="109080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5</a:t>
            </a:fld>
            <a:endParaRPr lang="zh-CN" altLang="en-US"/>
          </a:p>
        </p:txBody>
      </p:sp>
      <p:pic>
        <p:nvPicPr>
          <p:cNvPr id="3" name="图片 2"/>
          <p:cNvPicPr>
            <a:picLocks noChangeAspect="1"/>
          </p:cNvPicPr>
          <p:nvPr/>
        </p:nvPicPr>
        <p:blipFill>
          <a:blip r:embed="rId3"/>
          <a:stretch>
            <a:fillRect/>
          </a:stretch>
        </p:blipFill>
        <p:spPr>
          <a:xfrm>
            <a:off x="776964" y="3762703"/>
            <a:ext cx="4553221" cy="1889506"/>
          </a:xfrm>
          <a:prstGeom prst="rect">
            <a:avLst/>
          </a:prstGeom>
        </p:spPr>
      </p:pic>
      <p:pic>
        <p:nvPicPr>
          <p:cNvPr id="8" name="图片 7"/>
          <p:cNvPicPr>
            <a:picLocks noChangeAspect="1"/>
          </p:cNvPicPr>
          <p:nvPr/>
        </p:nvPicPr>
        <p:blipFill>
          <a:blip r:embed="rId4"/>
          <a:stretch>
            <a:fillRect/>
          </a:stretch>
        </p:blipFill>
        <p:spPr>
          <a:xfrm>
            <a:off x="6659262" y="3762703"/>
            <a:ext cx="4553221" cy="1889506"/>
          </a:xfrm>
          <a:prstGeom prst="rect">
            <a:avLst/>
          </a:prstGeom>
        </p:spPr>
      </p:pic>
      <p:sp>
        <p:nvSpPr>
          <p:cNvPr id="9" name="文本框 8"/>
          <p:cNvSpPr txBox="1"/>
          <p:nvPr/>
        </p:nvSpPr>
        <p:spPr>
          <a:xfrm>
            <a:off x="635961" y="999720"/>
            <a:ext cx="10576522" cy="2246769"/>
          </a:xfrm>
          <a:prstGeom prst="rect">
            <a:avLst/>
          </a:prstGeom>
          <a:noFill/>
        </p:spPr>
        <p:txBody>
          <a:bodyPr wrap="square" rtlCol="0" anchor="t">
            <a:spAutoFit/>
          </a:bodyPr>
          <a:lstStyle/>
          <a:p>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在面向设备的输入</a:t>
            </a:r>
            <a:r>
              <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输出中，程序设计人员还需要结合软件开发语言的特点进行分析。</a:t>
            </a:r>
            <a:endPar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由于不同语言的特性不同，在进行信息交换或者数据传输时可能会出现数据自动转换等情况。例如</a:t>
            </a:r>
            <a:r>
              <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C/C++</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编写的程序与</a:t>
            </a:r>
            <a:r>
              <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Java</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编写的程序通信。</a:t>
            </a:r>
            <a:endParaRPr lang="zh-CN" altLang="en-US"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与此同时，不同处理设备之间的处理速度也可能存在差异，在程序实现时可以在输入</a:t>
            </a:r>
            <a:r>
              <a:rPr lang="en-US"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输出设备之间设定缓冲区，减少用于通信的额外开销。</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a:t>
            </a:r>
            <a:r>
              <a:rPr lang="zh-CN" altLang="en-US" dirty="0">
                <a:sym typeface="+mn-ea"/>
              </a:rPr>
              <a:t>、程序效率</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6</a:t>
            </a:fld>
            <a:endParaRPr lang="zh-CN" altLang="en-US"/>
          </a:p>
        </p:txBody>
      </p:sp>
      <p:sp>
        <p:nvSpPr>
          <p:cNvPr id="7" name="文本框 6"/>
          <p:cNvSpPr txBox="1"/>
          <p:nvPr/>
        </p:nvSpPr>
        <p:spPr>
          <a:xfrm>
            <a:off x="587499" y="1056991"/>
            <a:ext cx="10674590" cy="2677656"/>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sym typeface="+mn-ea"/>
              </a:rPr>
              <a:t>（</a:t>
            </a:r>
            <a:r>
              <a:rPr lang="en-US" altLang="zh-CN" sz="2400" dirty="0">
                <a:latin typeface="腾讯体 W3" panose="020C04030202040F0204" pitchFamily="34" charset="-122"/>
                <a:ea typeface="腾讯体 W3" panose="020C04030202040F0204" pitchFamily="34" charset="-122"/>
                <a:sym typeface="+mn-ea"/>
              </a:rPr>
              <a:t>5</a:t>
            </a:r>
            <a:r>
              <a:rPr lang="zh-CN" altLang="en-US" sz="2400" dirty="0">
                <a:latin typeface="腾讯体 W3" panose="020C04030202040F0204" pitchFamily="34" charset="-122"/>
                <a:ea typeface="腾讯体 W3" panose="020C04030202040F0204" pitchFamily="34" charset="-122"/>
                <a:sym typeface="+mn-ea"/>
              </a:rPr>
              <a:t>）程序的编写效率</a:t>
            </a:r>
            <a:endParaRPr lang="en-US" altLang="zh-CN" sz="2400" dirty="0">
              <a:latin typeface="腾讯体 W3" panose="020C04030202040F0204" pitchFamily="34" charset="-122"/>
              <a:ea typeface="腾讯体 W3" panose="020C04030202040F0204" pitchFamily="34" charset="-122"/>
              <a:sym typeface="+mn-ea"/>
            </a:endParaRPr>
          </a:p>
          <a:p>
            <a:r>
              <a:rPr lang="zh-CN" altLang="en-US" sz="2400" dirty="0">
                <a:latin typeface="腾讯体 W3" panose="020C04030202040F0204" pitchFamily="34" charset="-122"/>
                <a:ea typeface="腾讯体 W3" panose="020C04030202040F0204" pitchFamily="34" charset="-122"/>
                <a:sym typeface="+mn-ea"/>
              </a:rPr>
              <a:t>从编码角度上对程序的效率进行优化</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先使程序正确，再使程序有效率</a:t>
            </a: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先使程序清晰，再使程序有效率</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7 </a:t>
            </a:r>
            <a:r>
              <a:rPr lang="zh-CN" altLang="en-US" sz="6000" dirty="0">
                <a:latin typeface="腾讯体 W3" panose="020C04030202040F0204" pitchFamily="34" charset="-122"/>
                <a:ea typeface="腾讯体 W3" panose="020C04030202040F0204" pitchFamily="34" charset="-122"/>
              </a:rPr>
              <a:t>软件测试</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软件测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8</a:t>
            </a:fld>
            <a:endParaRPr lang="zh-CN" altLang="en-US"/>
          </a:p>
        </p:txBody>
      </p:sp>
      <p:sp>
        <p:nvSpPr>
          <p:cNvPr id="3" name="文本框 2"/>
          <p:cNvSpPr txBox="1"/>
          <p:nvPr/>
        </p:nvSpPr>
        <p:spPr>
          <a:xfrm>
            <a:off x="635961" y="1095529"/>
            <a:ext cx="10576522" cy="1938992"/>
          </a:xfrm>
          <a:prstGeom prst="rect">
            <a:avLst/>
          </a:prstGeom>
          <a:noFill/>
        </p:spPr>
        <p:txBody>
          <a:bodyPr wrap="square" rtlCol="0" anchor="t">
            <a:spAutoFit/>
          </a:bodyPr>
          <a:lstStyle/>
          <a:p>
            <a:r>
              <a:rPr lang="zh-CN" altLang="zh-CN" sz="2400" b="1" dirty="0">
                <a:latin typeface="腾讯体 W3" panose="020C04030202040F0204" pitchFamily="34" charset="-122"/>
                <a:ea typeface="腾讯体 W3" panose="020C04030202040F0204" pitchFamily="34" charset="-122"/>
                <a:sym typeface="+mn-ea"/>
              </a:rPr>
              <a:t>软件测试</a:t>
            </a:r>
            <a:r>
              <a:rPr lang="zh-CN" altLang="zh-CN" sz="2400" dirty="0">
                <a:latin typeface="腾讯体 W3" panose="020C04030202040F0204" pitchFamily="34" charset="-122"/>
                <a:ea typeface="腾讯体 W3" panose="020C04030202040F0204" pitchFamily="34" charset="-122"/>
                <a:sym typeface="+mn-ea"/>
              </a:rPr>
              <a:t>是一种用来促进鉴定软件的正确性、完整性、安全性和质量的过程</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sym typeface="+mn-ea"/>
              </a:rPr>
              <a:t>使用人工或自动的手段来运行或测定某个软件系统的过程，其目的在于检验它是否满足规定的需求或弄清预期结果与实际结果之间的差别</a:t>
            </a:r>
            <a:endParaRPr lang="zh-CN" altLang="en-US" sz="2400" dirty="0">
              <a:latin typeface="腾讯体 W3" panose="020C04030202040F0204" pitchFamily="34" charset="-122"/>
              <a:ea typeface="腾讯体 W3" panose="020C04030202040F0204" pitchFamily="34" charset="-122"/>
            </a:endParaRPr>
          </a:p>
          <a:p>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软件测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19</a:t>
            </a:fld>
            <a:endParaRPr lang="zh-CN" altLang="en-US"/>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057" b="50000"/>
          <a:stretch>
            <a:fillRect/>
          </a:stretch>
        </p:blipFill>
        <p:spPr bwMode="auto">
          <a:xfrm>
            <a:off x="269338" y="3480435"/>
            <a:ext cx="4890299" cy="2118385"/>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3"/>
          <a:stretch>
            <a:fillRect/>
          </a:stretch>
        </p:blipFill>
        <p:spPr>
          <a:xfrm>
            <a:off x="7265802" y="3350806"/>
            <a:ext cx="1737467" cy="2248141"/>
          </a:xfrm>
          <a:prstGeom prst="rect">
            <a:avLst/>
          </a:prstGeom>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8181" y="3350806"/>
            <a:ext cx="2232003" cy="2232003"/>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882140" y="5684520"/>
            <a:ext cx="640080" cy="368300"/>
          </a:xfrm>
          <a:prstGeom prst="rect">
            <a:avLst/>
          </a:prstGeom>
          <a:noFill/>
        </p:spPr>
        <p:txBody>
          <a:bodyPr wrap="none" rtlCol="0" anchor="t">
            <a:spAutoFit/>
          </a:bodyPr>
          <a:lstStyle/>
          <a:p>
            <a:r>
              <a:rPr lang="zh-CN" altLang="en-US" dirty="0">
                <a:sym typeface="+mn-ea"/>
              </a:rPr>
              <a:t>用户</a:t>
            </a:r>
            <a:endParaRPr lang="zh-CN" altLang="en-US"/>
          </a:p>
        </p:txBody>
      </p:sp>
      <p:sp>
        <p:nvSpPr>
          <p:cNvPr id="12" name="文本框 11"/>
          <p:cNvSpPr txBox="1"/>
          <p:nvPr/>
        </p:nvSpPr>
        <p:spPr>
          <a:xfrm>
            <a:off x="8715375" y="5684520"/>
            <a:ext cx="1325880" cy="368300"/>
          </a:xfrm>
          <a:prstGeom prst="rect">
            <a:avLst/>
          </a:prstGeom>
          <a:noFill/>
        </p:spPr>
        <p:txBody>
          <a:bodyPr wrap="none" rtlCol="0" anchor="t">
            <a:spAutoFit/>
          </a:bodyPr>
          <a:lstStyle/>
          <a:p>
            <a:r>
              <a:rPr lang="zh-CN" altLang="en-US" dirty="0">
                <a:sym typeface="+mn-ea"/>
              </a:rPr>
              <a:t>软件开发者</a:t>
            </a:r>
            <a:endParaRPr lang="zh-CN" altLang="en-US"/>
          </a:p>
        </p:txBody>
      </p:sp>
      <p:sp>
        <p:nvSpPr>
          <p:cNvPr id="3" name="文本框 2"/>
          <p:cNvSpPr txBox="1"/>
          <p:nvPr/>
        </p:nvSpPr>
        <p:spPr>
          <a:xfrm>
            <a:off x="635961" y="858520"/>
            <a:ext cx="10674589" cy="255454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软件测试的目的是为了检验软件系统是否满足需求。</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从不同的立场出发，软件测试的目标是不同的。</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用户希望通过软件测试暴露软件中隐藏的错误和缺陷，以考虑是否可接受该产品；</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软件开发者希望测试成为表明软件产品中不存在错误的过程，验证该软件已正确地实现了用户的要求，确立人们对软件质量的信心。</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028"/>
                                        </p:tgtEl>
                                        <p:attrNameLst>
                                          <p:attrName>style.visibility</p:attrName>
                                        </p:attrNameLst>
                                      </p:cBhvr>
                                      <p:to>
                                        <p:strVal val="visible"/>
                                      </p:to>
                                    </p:set>
                                    <p:animEffect transition="in" filter="blinds(horizontal)">
                                      <p:cBhvr>
                                        <p:cTn id="10" dur="500"/>
                                        <p:tgtEl>
                                          <p:spTgt spid="102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par>
                                <p:cTn id="17" presetID="3" presetClass="entr" presetSubtype="1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2" grpId="0"/>
      <p:bldP spid="1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2 </a:t>
            </a:r>
            <a:r>
              <a:rPr lang="zh-CN" altLang="en-US" sz="6000" dirty="0">
                <a:latin typeface="腾讯体 W3" panose="020C04030202040F0204" pitchFamily="34" charset="-122"/>
                <a:ea typeface="腾讯体 W3" panose="020C04030202040F0204" pitchFamily="34" charset="-122"/>
              </a:rPr>
              <a:t>可行性分析</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1</a:t>
            </a:r>
            <a:r>
              <a:rPr lang="zh-CN" altLang="en-US" dirty="0">
                <a:sym typeface="+mn-ea"/>
              </a:rPr>
              <a:t>软件测试的发展历程</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0</a:t>
            </a:fld>
            <a:endParaRPr lang="zh-CN" altLang="en-US"/>
          </a:p>
        </p:txBody>
      </p:sp>
      <p:sp>
        <p:nvSpPr>
          <p:cNvPr id="3" name="文本框 2"/>
          <p:cNvSpPr txBox="1"/>
          <p:nvPr/>
        </p:nvSpPr>
        <p:spPr>
          <a:xfrm>
            <a:off x="543393" y="934959"/>
            <a:ext cx="10674590" cy="2246769"/>
          </a:xfrm>
          <a:prstGeom prst="rect">
            <a:avLst/>
          </a:prstGeom>
          <a:noFill/>
        </p:spPr>
        <p:txBody>
          <a:bodyPr wrap="squar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972</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年北卡罗来纳大学举办</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了</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首届软件测试会议</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975</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年</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John Good Enough</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和</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Susan Gerhar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IEEE</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上发表了《测试数据选择的原理》</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正式将软件测试作为研究方向</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979</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年，</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格伦福德</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迈尔斯</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软件测试艺术》一书中对软件测试做了定义：测试是为发现错误而执行的</a:t>
            </a:r>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一个程序或者系统的过程</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7" name="图片 6">
            <a:extLst>
              <a:ext uri="{FF2B5EF4-FFF2-40B4-BE49-F238E27FC236}">
                <a16:creationId xmlns:a16="http://schemas.microsoft.com/office/drawing/2014/main" id="{51EBBA01-681A-AC4E-9D9E-8897B33E5CC9}"/>
              </a:ext>
            </a:extLst>
          </p:cNvPr>
          <p:cNvPicPr>
            <a:picLocks noChangeAspect="1"/>
          </p:cNvPicPr>
          <p:nvPr/>
        </p:nvPicPr>
        <p:blipFill rotWithShape="1">
          <a:blip r:embed="rId2">
            <a:extLst>
              <a:ext uri="{28A0092B-C50C-407E-A947-70E740481C1C}">
                <a14:useLocalDpi xmlns:a14="http://schemas.microsoft.com/office/drawing/2010/main" val="0"/>
              </a:ext>
            </a:extLst>
          </a:blip>
          <a:srcRect l="1090" t="949" r="66137" b="1231"/>
          <a:stretch>
            <a:fillRect/>
          </a:stretch>
        </p:blipFill>
        <p:spPr>
          <a:xfrm>
            <a:off x="2876242" y="3181728"/>
            <a:ext cx="1861116" cy="2614188"/>
          </a:xfrm>
          <a:prstGeom prst="rect">
            <a:avLst/>
          </a:prstGeom>
        </p:spPr>
      </p:pic>
      <p:pic>
        <p:nvPicPr>
          <p:cNvPr id="8" name="图片 7">
            <a:extLst>
              <a:ext uri="{FF2B5EF4-FFF2-40B4-BE49-F238E27FC236}">
                <a16:creationId xmlns:a16="http://schemas.microsoft.com/office/drawing/2014/main" id="{10966F82-B163-0C4D-9700-F95139D182A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76175" y="3131309"/>
            <a:ext cx="1812992" cy="2664607"/>
          </a:xfrm>
          <a:prstGeom prst="rect">
            <a:avLst/>
          </a:prstGeom>
        </p:spPr>
      </p:pic>
      <p:sp>
        <p:nvSpPr>
          <p:cNvPr id="9" name="文本框 8">
            <a:extLst>
              <a:ext uri="{FF2B5EF4-FFF2-40B4-BE49-F238E27FC236}">
                <a16:creationId xmlns:a16="http://schemas.microsoft.com/office/drawing/2014/main" id="{EC44F35A-7D92-C745-9D57-5D1A86384971}"/>
              </a:ext>
            </a:extLst>
          </p:cNvPr>
          <p:cNvSpPr txBox="1"/>
          <p:nvPr/>
        </p:nvSpPr>
        <p:spPr>
          <a:xfrm>
            <a:off x="2996857" y="5876420"/>
            <a:ext cx="1619885" cy="368300"/>
          </a:xfrm>
          <a:prstGeom prst="rect">
            <a:avLst/>
          </a:prstGeom>
          <a:noFill/>
        </p:spPr>
        <p:txBody>
          <a:bodyPr wrap="none" rtlCol="0" anchor="t">
            <a:spAutoFit/>
          </a:bodyPr>
          <a:lstStyle/>
          <a:p>
            <a:r>
              <a:rPr lang="zh-CN" altLang="en-US" dirty="0">
                <a:sym typeface="+mn-ea"/>
              </a:rPr>
              <a:t>Glenford Myers</a:t>
            </a:r>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1</a:t>
            </a:r>
            <a:r>
              <a:rPr lang="zh-CN" altLang="en-US" dirty="0">
                <a:sym typeface="+mn-ea"/>
              </a:rPr>
              <a:t>软件测试的发展历程</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1</a:t>
            </a:fld>
            <a:endParaRPr lang="zh-CN" altLang="en-US"/>
          </a:p>
        </p:txBody>
      </p:sp>
      <p:sp>
        <p:nvSpPr>
          <p:cNvPr id="3" name="文本框 2"/>
          <p:cNvSpPr txBox="1"/>
          <p:nvPr/>
        </p:nvSpPr>
        <p:spPr>
          <a:xfrm>
            <a:off x="2333415" y="1024292"/>
            <a:ext cx="8879068" cy="707886"/>
          </a:xfrm>
          <a:prstGeom prst="rect">
            <a:avLst/>
          </a:prstGeom>
          <a:noFill/>
        </p:spPr>
        <p:txBody>
          <a:bodyPr wrap="squar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983</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年，</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比尔</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韦策尔</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软件测试完全指南》中指出：“测试是以评价一个程序或者系统属性为目标的</a:t>
            </a:r>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任何一种活动</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是对</a:t>
            </a:r>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软件质量</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的度</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量</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7" name="图片 6">
            <a:extLst>
              <a:ext uri="{FF2B5EF4-FFF2-40B4-BE49-F238E27FC236}">
                <a16:creationId xmlns:a16="http://schemas.microsoft.com/office/drawing/2014/main" id="{0CDE1239-403C-E34A-82E5-706DBB1A14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9467" y="3476171"/>
            <a:ext cx="1613948" cy="2096037"/>
          </a:xfrm>
          <a:prstGeom prst="rect">
            <a:avLst/>
          </a:prstGeom>
        </p:spPr>
      </p:pic>
      <p:sp>
        <p:nvSpPr>
          <p:cNvPr id="8" name="文本框 7">
            <a:extLst>
              <a:ext uri="{FF2B5EF4-FFF2-40B4-BE49-F238E27FC236}">
                <a16:creationId xmlns:a16="http://schemas.microsoft.com/office/drawing/2014/main" id="{4708308A-E025-7549-B788-61455137E601}"/>
              </a:ext>
            </a:extLst>
          </p:cNvPr>
          <p:cNvSpPr txBox="1"/>
          <p:nvPr/>
        </p:nvSpPr>
        <p:spPr>
          <a:xfrm>
            <a:off x="2333415" y="3530521"/>
            <a:ext cx="8879068"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测试是为了度量和提高被测软件的质量，对测试件进行工程设计、实施和维护的</a:t>
            </a:r>
            <a:r>
              <a:rPr lang="zh-CN" altLang="zh-CN" sz="2000" dirty="0">
                <a:solidFill>
                  <a:srgbClr val="FF0000"/>
                </a:solidFill>
                <a:latin typeface="腾讯体 W3" panose="020C04030202040F0204" pitchFamily="34" charset="-122"/>
                <a:ea typeface="腾讯体 W3" panose="020C04030202040F0204" pitchFamily="34" charset="-122"/>
                <a:sym typeface="+mn-ea"/>
              </a:rPr>
              <a:t>整个生命周期过程</a:t>
            </a:r>
            <a:endParaRPr lang="zh-CN" altLang="en-US" sz="2000" dirty="0">
              <a:solidFill>
                <a:srgbClr val="FF0000"/>
              </a:solidFill>
              <a:latin typeface="腾讯体 W3" panose="020C04030202040F0204" pitchFamily="34" charset="-122"/>
              <a:ea typeface="腾讯体 W3" panose="020C04030202040F0204" pitchFamily="34" charset="-122"/>
            </a:endParaRPr>
          </a:p>
        </p:txBody>
      </p:sp>
      <p:pic>
        <p:nvPicPr>
          <p:cNvPr id="9" name="图片 8">
            <a:extLst>
              <a:ext uri="{FF2B5EF4-FFF2-40B4-BE49-F238E27FC236}">
                <a16:creationId xmlns:a16="http://schemas.microsoft.com/office/drawing/2014/main" id="{49DDCE0C-47AD-3141-BAA5-BB51D5455527}"/>
              </a:ext>
            </a:extLst>
          </p:cNvPr>
          <p:cNvPicPr>
            <a:picLocks noChangeAspect="1"/>
          </p:cNvPicPr>
          <p:nvPr/>
        </p:nvPicPr>
        <p:blipFill>
          <a:blip r:embed="rId3"/>
          <a:stretch>
            <a:fillRect/>
          </a:stretch>
        </p:blipFill>
        <p:spPr>
          <a:xfrm>
            <a:off x="784067" y="952001"/>
            <a:ext cx="1434726" cy="2232793"/>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2</a:t>
            </a:r>
            <a:r>
              <a:rPr lang="zh-CN" altLang="en-US" dirty="0">
                <a:sym typeface="+mn-ea"/>
              </a:rPr>
              <a:t>软件测试的模型</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2</a:t>
            </a:fld>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0414" y="2690568"/>
            <a:ext cx="4539330" cy="226966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4891" y="2322267"/>
            <a:ext cx="4881052" cy="277332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2620341" y="5341709"/>
            <a:ext cx="769620" cy="368300"/>
          </a:xfrm>
          <a:prstGeom prst="rect">
            <a:avLst/>
          </a:prstGeom>
          <a:noFill/>
        </p:spPr>
        <p:txBody>
          <a:bodyPr wrap="none" rtlCol="0" anchor="t">
            <a:spAutoFit/>
          </a:bodyPr>
          <a:lstStyle/>
          <a:p>
            <a:r>
              <a:rPr lang="en-US" altLang="zh-CN" dirty="0">
                <a:sym typeface="+mn-ea"/>
              </a:rPr>
              <a:t>V</a:t>
            </a:r>
            <a:r>
              <a:rPr lang="zh-CN" altLang="zh-CN" dirty="0">
                <a:sym typeface="+mn-ea"/>
              </a:rPr>
              <a:t>模型</a:t>
            </a:r>
            <a:endParaRPr lang="zh-CN" altLang="en-US" dirty="0"/>
          </a:p>
        </p:txBody>
      </p:sp>
      <p:sp>
        <p:nvSpPr>
          <p:cNvPr id="7" name="文本框 6"/>
          <p:cNvSpPr txBox="1"/>
          <p:nvPr/>
        </p:nvSpPr>
        <p:spPr>
          <a:xfrm>
            <a:off x="8193512" y="5341709"/>
            <a:ext cx="843280" cy="368300"/>
          </a:xfrm>
          <a:prstGeom prst="rect">
            <a:avLst/>
          </a:prstGeom>
          <a:noFill/>
        </p:spPr>
        <p:txBody>
          <a:bodyPr wrap="none" rtlCol="0" anchor="t">
            <a:spAutoFit/>
          </a:bodyPr>
          <a:lstStyle/>
          <a:p>
            <a:r>
              <a:rPr lang="en-US" altLang="zh-CN" dirty="0">
                <a:sym typeface="+mn-ea"/>
              </a:rPr>
              <a:t>W</a:t>
            </a:r>
            <a:r>
              <a:rPr lang="zh-CN" altLang="zh-CN" dirty="0">
                <a:sym typeface="+mn-ea"/>
              </a:rPr>
              <a:t>模型</a:t>
            </a:r>
            <a:endParaRPr lang="zh-CN" altLang="en-US" dirty="0"/>
          </a:p>
        </p:txBody>
      </p:sp>
      <p:sp>
        <p:nvSpPr>
          <p:cNvPr id="8" name="文本框 7"/>
          <p:cNvSpPr txBox="1"/>
          <p:nvPr/>
        </p:nvSpPr>
        <p:spPr>
          <a:xfrm>
            <a:off x="636270" y="986790"/>
            <a:ext cx="10674281"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随着计算机技术和软件技术的飞速发展，软件测试技术研究也取得了较大的突破。通过总结多年的软件测试经验，测试专家总结出了大量优秀的测试模型，例如著名的</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V</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模型、</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W</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模型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3</a:t>
            </a:r>
            <a:r>
              <a:rPr lang="zh-CN" altLang="en-US" dirty="0">
                <a:sym typeface="+mn-ea"/>
              </a:rPr>
              <a:t>软件测试的主要内容</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3</a:t>
            </a:fld>
            <a:endParaRPr lang="zh-CN" altLang="en-US"/>
          </a:p>
        </p:txBody>
      </p:sp>
      <p:sp>
        <p:nvSpPr>
          <p:cNvPr id="3" name="文本框 2"/>
          <p:cNvSpPr txBox="1"/>
          <p:nvPr/>
        </p:nvSpPr>
        <p:spPr>
          <a:xfrm>
            <a:off x="1002820" y="1270070"/>
            <a:ext cx="9940871" cy="2554545"/>
          </a:xfrm>
          <a:prstGeom prst="rect">
            <a:avLst/>
          </a:prstGeom>
          <a:noFill/>
        </p:spPr>
        <p:txBody>
          <a:bodyPr wrap="square" rtlCol="0" anchor="t">
            <a:spAutoFit/>
          </a:bodyPr>
          <a:lstStyle/>
          <a:p>
            <a:r>
              <a:rPr lang="zh-CN" altLang="en-US" sz="2000" b="1" dirty="0">
                <a:latin typeface="腾讯体 W3" panose="020C04030202040F0204" pitchFamily="34" charset="-122"/>
                <a:ea typeface="腾讯体 W3" panose="020C04030202040F0204" pitchFamily="34" charset="-122"/>
                <a:sym typeface="+mn-ea"/>
              </a:rPr>
              <a:t>软件测试的主要内容（</a:t>
            </a:r>
            <a:r>
              <a:rPr lang="en-US" altLang="zh-CN" sz="2000" b="1" dirty="0">
                <a:latin typeface="腾讯体 W3" panose="020C04030202040F0204" pitchFamily="34" charset="-122"/>
                <a:ea typeface="腾讯体 W3" panose="020C04030202040F0204" pitchFamily="34" charset="-122"/>
                <a:sym typeface="+mn-ea"/>
              </a:rPr>
              <a:t>V&amp;V</a:t>
            </a:r>
            <a:r>
              <a:rPr lang="zh-CN" altLang="en-US" sz="2000" b="1" dirty="0">
                <a:latin typeface="腾讯体 W3" panose="020C04030202040F0204" pitchFamily="34" charset="-122"/>
                <a:ea typeface="腾讯体 W3" panose="020C04030202040F0204" pitchFamily="34" charset="-122"/>
                <a:sym typeface="+mn-ea"/>
              </a:rPr>
              <a:t>）</a:t>
            </a:r>
            <a:endParaRPr lang="en-US" altLang="zh-CN" sz="2000" b="1" dirty="0">
              <a:latin typeface="腾讯体 W3" panose="020C04030202040F0204" pitchFamily="34" charset="-122"/>
              <a:ea typeface="腾讯体 W3" panose="020C04030202040F0204" pitchFamily="34" charset="-122"/>
              <a:sym typeface="+mn-ea"/>
            </a:endParaRPr>
          </a:p>
          <a:p>
            <a:r>
              <a:rPr lang="zh-CN" altLang="zh-CN" sz="2000" b="1" dirty="0">
                <a:latin typeface="腾讯体 W3" panose="020C04030202040F0204" pitchFamily="34" charset="-122"/>
                <a:ea typeface="腾讯体 W3" panose="020C04030202040F0204" pitchFamily="34" charset="-122"/>
                <a:sym typeface="+mn-ea"/>
              </a:rPr>
              <a:t>验证</a:t>
            </a:r>
            <a:r>
              <a:rPr lang="zh-CN" altLang="en-US" sz="2000" b="1" dirty="0">
                <a:latin typeface="腾讯体 W3" panose="020C04030202040F0204" pitchFamily="34" charset="-122"/>
                <a:ea typeface="腾讯体 W3" panose="020C04030202040F0204" pitchFamily="34" charset="-122"/>
                <a:sym typeface="+mn-ea"/>
              </a:rPr>
              <a:t>（</a:t>
            </a:r>
            <a:r>
              <a:rPr lang="en-US" altLang="zh-CN" sz="2000" b="1" dirty="0">
                <a:latin typeface="腾讯体 W3" panose="020C04030202040F0204" pitchFamily="34" charset="-122"/>
                <a:ea typeface="腾讯体 W3" panose="020C04030202040F0204" pitchFamily="34" charset="-122"/>
                <a:sym typeface="+mn-ea"/>
              </a:rPr>
              <a:t>Verification</a:t>
            </a:r>
            <a:r>
              <a:rPr lang="zh-CN" altLang="en-US" sz="2000" b="1" dirty="0">
                <a:latin typeface="腾讯体 W3" panose="020C04030202040F0204" pitchFamily="34" charset="-122"/>
                <a:ea typeface="腾讯体 W3" panose="020C04030202040F0204" pitchFamily="34" charset="-122"/>
                <a:sym typeface="+mn-ea"/>
              </a:rPr>
              <a:t>）</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保证已完成的软件可以实现软件需求规格说明书中的内容；</a:t>
            </a:r>
            <a:endParaRPr lang="en-US" altLang="zh-CN" sz="2000" dirty="0">
              <a:latin typeface="腾讯体 W3" panose="020C04030202040F0204" pitchFamily="34" charset="-122"/>
              <a:ea typeface="腾讯体 W3" panose="020C04030202040F0204" pitchFamily="34" charset="-122"/>
            </a:endParaRPr>
          </a:p>
          <a:p>
            <a:r>
              <a:rPr lang="zh-CN" altLang="zh-CN" sz="2000" b="1" dirty="0">
                <a:latin typeface="腾讯体 W3" panose="020C04030202040F0204" pitchFamily="34" charset="-122"/>
                <a:ea typeface="腾讯体 W3" panose="020C04030202040F0204" pitchFamily="34" charset="-122"/>
                <a:sym typeface="+mn-ea"/>
              </a:rPr>
              <a:t>确认</a:t>
            </a:r>
            <a:r>
              <a:rPr lang="zh-CN" altLang="en-US" sz="2000" b="1" dirty="0">
                <a:latin typeface="腾讯体 W3" panose="020C04030202040F0204" pitchFamily="34" charset="-122"/>
                <a:ea typeface="腾讯体 W3" panose="020C04030202040F0204" pitchFamily="34" charset="-122"/>
                <a:sym typeface="+mn-ea"/>
              </a:rPr>
              <a:t>（</a:t>
            </a:r>
            <a:r>
              <a:rPr lang="en-US" altLang="zh-CN" sz="2000" b="1" dirty="0">
                <a:latin typeface="腾讯体 W3" panose="020C04030202040F0204" pitchFamily="34" charset="-122"/>
                <a:ea typeface="腾讯体 W3" panose="020C04030202040F0204" pitchFamily="34" charset="-122"/>
                <a:sym typeface="+mn-ea"/>
              </a:rPr>
              <a:t>Validation</a:t>
            </a:r>
            <a:r>
              <a:rPr lang="zh-CN" altLang="en-US" sz="2000" b="1" dirty="0">
                <a:latin typeface="腾讯体 W3" panose="020C04030202040F0204" pitchFamily="34" charset="-122"/>
                <a:ea typeface="腾讯体 W3" panose="020C04030202040F0204" pitchFamily="34" charset="-122"/>
                <a:sym typeface="+mn-ea"/>
              </a:rPr>
              <a:t>）</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确认完成的软件以正确的方式完成了期望的功能。</a:t>
            </a:r>
            <a:endParaRPr lang="en-US" altLang="zh-CN" sz="2000" dirty="0">
              <a:latin typeface="腾讯体 W3" panose="020C04030202040F0204" pitchFamily="34" charset="-122"/>
              <a:ea typeface="腾讯体 W3" panose="020C04030202040F0204" pitchFamily="34" charset="-122"/>
              <a:sym typeface="+mn-ea"/>
            </a:endParaRPr>
          </a:p>
          <a:p>
            <a:endParaRPr lang="en-US" altLang="zh-CN" sz="2000" dirty="0">
              <a:latin typeface="腾讯体 W3" panose="020C04030202040F0204" pitchFamily="34" charset="-122"/>
              <a:ea typeface="腾讯体 W3" panose="020C04030202040F0204" pitchFamily="34" charset="-122"/>
              <a:sym typeface="+mn-ea"/>
            </a:endParaRPr>
          </a:p>
          <a:p>
            <a:r>
              <a:rPr lang="zh-CN" altLang="en-US" sz="2000" dirty="0">
                <a:latin typeface="腾讯体 W3" panose="020C04030202040F0204" pitchFamily="34" charset="-122"/>
                <a:ea typeface="腾讯体 W3" panose="020C04030202040F0204" pitchFamily="34" charset="-122"/>
              </a:rPr>
              <a:t>例如空中楼阁的电灯开关</a:t>
            </a:r>
          </a:p>
          <a:p>
            <a:r>
              <a:rPr lang="zh-CN" altLang="en-US" sz="2000" dirty="0">
                <a:latin typeface="腾讯体 W3" panose="020C04030202040F0204" pitchFamily="34" charset="-122"/>
                <a:ea typeface="腾讯体 W3" panose="020C04030202040F0204" pitchFamily="34" charset="-122"/>
              </a:rPr>
              <a:t>验证：开关控制是否满足设计规范等</a:t>
            </a:r>
          </a:p>
          <a:p>
            <a:r>
              <a:rPr lang="zh-CN" altLang="en-US" sz="2000" dirty="0">
                <a:latin typeface="腾讯体 W3" panose="020C04030202040F0204" pitchFamily="34" charset="-122"/>
                <a:ea typeface="腾讯体 W3" panose="020C04030202040F0204" pitchFamily="34" charset="-122"/>
              </a:rPr>
              <a:t>确认：最终用户是否满意等</a:t>
            </a:r>
          </a:p>
          <a:p>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3</a:t>
            </a:r>
            <a:r>
              <a:rPr lang="zh-CN" altLang="en-US" dirty="0">
                <a:sym typeface="+mn-ea"/>
              </a:rPr>
              <a:t>软件测试的主要内容</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4</a:t>
            </a:fld>
            <a:endParaRPr lang="zh-CN" altLang="en-US"/>
          </a:p>
        </p:txBody>
      </p:sp>
      <p:graphicFrame>
        <p:nvGraphicFramePr>
          <p:cNvPr id="8" name="图示 7"/>
          <p:cNvGraphicFramePr/>
          <p:nvPr>
            <p:extLst>
              <p:ext uri="{D42A27DB-BD31-4B8C-83A1-F6EECF244321}">
                <p14:modId xmlns:p14="http://schemas.microsoft.com/office/powerpoint/2010/main" val="2223220106"/>
              </p:ext>
            </p:extLst>
          </p:nvPr>
        </p:nvGraphicFramePr>
        <p:xfrm>
          <a:off x="739398" y="2145093"/>
          <a:ext cx="10999792" cy="28943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文本框 6"/>
          <p:cNvSpPr txBox="1"/>
          <p:nvPr/>
        </p:nvSpPr>
        <p:spPr>
          <a:xfrm>
            <a:off x="635961" y="1110632"/>
            <a:ext cx="10778421"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软件测试包括制定软件测试计划、设计测试用例、测试准备、执行测试、测试结果评估和缺陷跟踪等阶段，并且每个阶段均有相应的完成标准。</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4</a:t>
            </a:r>
            <a:r>
              <a:rPr lang="zh-CN" altLang="en-US" dirty="0">
                <a:sym typeface="+mn-ea"/>
              </a:rPr>
              <a:t>软件测试的要素</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5</a:t>
            </a:fld>
            <a:endParaRPr lang="zh-CN" altLang="en-US"/>
          </a:p>
        </p:txBody>
      </p:sp>
      <p:graphicFrame>
        <p:nvGraphicFramePr>
          <p:cNvPr id="3" name="图示 2"/>
          <p:cNvGraphicFramePr/>
          <p:nvPr>
            <p:extLst>
              <p:ext uri="{D42A27DB-BD31-4B8C-83A1-F6EECF244321}">
                <p14:modId xmlns:p14="http://schemas.microsoft.com/office/powerpoint/2010/main" val="4197591520"/>
              </p:ext>
            </p:extLst>
          </p:nvPr>
        </p:nvGraphicFramePr>
        <p:xfrm>
          <a:off x="7640971" y="1512542"/>
          <a:ext cx="4822804" cy="37107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文本框 6"/>
          <p:cNvSpPr txBox="1"/>
          <p:nvPr/>
        </p:nvSpPr>
        <p:spPr>
          <a:xfrm>
            <a:off x="520724" y="982632"/>
            <a:ext cx="7543872" cy="4770537"/>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在软件测试过程中，软件测试必须围绕质量、人员、技术、流程和资源等要素进行。</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质量</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软件质量是软件测试的目标，也是测试工作的中心。</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在测试软件之前，必须事先确定软件产品的质量标准，并且依据测试结果对产品的质量进行正确分析和评估。</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在测试过程中，测试人员依据质量指标来设计测试用例，结合预期结果对产品性能进行校验检测；</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人员</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测试人员的态度、素质和能力对测试效果起着决定性作用，对测试产品的质量有较大影响。</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测试人员因素包括测试组织机构、角色和责任的定义等；</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技术</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测试过程中使用的软件测试技术，包括测试方法和测试工具等；</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流程</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流程是指从测试计划和测试用例的创建、评审到测试的执行，以及测试报告的形成的整个流程。同时，流程中还包括了各个阶段完成的标准；</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5</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资源</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软件测试中的资源主要是指测试环境中所需要的硬件设备、网络环境、测试数据、测试时间等。当然，测试人员也是测试过程中重要的资源。</a:t>
            </a:r>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4</a:t>
            </a:r>
            <a:r>
              <a:rPr lang="zh-CN" altLang="en-US" dirty="0">
                <a:sym typeface="+mn-ea"/>
              </a:rPr>
              <a:t>软件测试的要素</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6</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85584125"/>
              </p:ext>
            </p:extLst>
          </p:nvPr>
        </p:nvGraphicFramePr>
        <p:xfrm>
          <a:off x="3148836" y="1908479"/>
          <a:ext cx="4907280" cy="3459480"/>
        </p:xfrm>
        <a:graphic>
          <a:graphicData uri="http://schemas.openxmlformats.org/presentationml/2006/ole">
            <mc:AlternateContent xmlns:mc="http://schemas.openxmlformats.org/markup-compatibility/2006">
              <mc:Choice xmlns:v="urn:schemas-microsoft-com:vml" Requires="v">
                <p:oleObj spid="_x0000_s3136" name="Visio" r:id="rId3" imgW="4876800" imgH="3434080" progId="Visio.Drawing.15">
                  <p:embed/>
                </p:oleObj>
              </mc:Choice>
              <mc:Fallback>
                <p:oleObj name="Visio" r:id="rId3" imgW="4876800" imgH="3434080" progId="Visio.Drawing.15">
                  <p:embed/>
                  <p:pic>
                    <p:nvPicPr>
                      <p:cNvPr id="0" name="Object 1"/>
                      <p:cNvPicPr>
                        <a:picLocks noChangeAspect="1" noChangeArrowheads="1"/>
                      </p:cNvPicPr>
                      <p:nvPr/>
                    </p:nvPicPr>
                    <p:blipFill>
                      <a:blip r:embed="rId4"/>
                      <a:srcRect/>
                      <a:stretch>
                        <a:fillRect/>
                      </a:stretch>
                    </p:blipFill>
                    <p:spPr bwMode="auto">
                      <a:xfrm>
                        <a:off x="3148836" y="1908479"/>
                        <a:ext cx="4907280" cy="3459480"/>
                      </a:xfrm>
                      <a:prstGeom prst="rect">
                        <a:avLst/>
                      </a:prstGeom>
                      <a:noFill/>
                    </p:spPr>
                  </p:pic>
                </p:oleObj>
              </mc:Fallback>
            </mc:AlternateContent>
          </a:graphicData>
        </a:graphic>
      </p:graphicFrame>
      <p:sp>
        <p:nvSpPr>
          <p:cNvPr id="10" name="文本框 9"/>
          <p:cNvSpPr txBox="1"/>
          <p:nvPr/>
        </p:nvSpPr>
        <p:spPr>
          <a:xfrm>
            <a:off x="635961" y="913192"/>
            <a:ext cx="10763967" cy="1015663"/>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在实际项目中，测试人员必须合理处置不同要素之间的关系，合理安排软件测试，充分发挥软件测试的作用。</a:t>
            </a:r>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从不同层面来看，不同要素之间的组合体现了软件项目管理中不同的内容。</a:t>
            </a:r>
            <a:endParaRPr lang="zh-CN" altLang="en-US" sz="2000" dirty="0">
              <a:latin typeface="腾讯体 W3" panose="020C04030202040F0204" pitchFamily="34" charset="-122"/>
              <a:ea typeface="腾讯体 W3" panose="020C04030202040F0204" pitchFamily="34" charset="-122"/>
            </a:endParaRPr>
          </a:p>
        </p:txBody>
      </p:sp>
      <p:sp>
        <p:nvSpPr>
          <p:cNvPr id="8" name="矩形 7">
            <a:extLst>
              <a:ext uri="{FF2B5EF4-FFF2-40B4-BE49-F238E27FC236}">
                <a16:creationId xmlns:a16="http://schemas.microsoft.com/office/drawing/2014/main" id="{8B73EAB4-0563-7449-BE36-D292DA607A56}"/>
              </a:ext>
            </a:extLst>
          </p:cNvPr>
          <p:cNvSpPr/>
          <p:nvPr/>
        </p:nvSpPr>
        <p:spPr>
          <a:xfrm>
            <a:off x="881449" y="2108365"/>
            <a:ext cx="3956665" cy="830997"/>
          </a:xfrm>
          <a:prstGeom prst="rect">
            <a:avLst/>
          </a:prstGeom>
        </p:spPr>
        <p:txBody>
          <a:bodyPr wrap="square">
            <a:spAutoFit/>
          </a:bodyPr>
          <a:lstStyle/>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质量、人员和技术共同体现了团队建设方面的内容，主要包括人员的招聘、培训、考核等；</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9" name="矩形 8">
            <a:extLst>
              <a:ext uri="{FF2B5EF4-FFF2-40B4-BE49-F238E27FC236}">
                <a16:creationId xmlns:a16="http://schemas.microsoft.com/office/drawing/2014/main" id="{DF75AA21-BC05-3843-961A-3D3A6A8ED559}"/>
              </a:ext>
            </a:extLst>
          </p:cNvPr>
          <p:cNvSpPr/>
          <p:nvPr/>
        </p:nvSpPr>
        <p:spPr>
          <a:xfrm>
            <a:off x="6282395" y="2109182"/>
            <a:ext cx="5028156" cy="1077218"/>
          </a:xfrm>
          <a:prstGeom prst="rect">
            <a:avLst/>
          </a:prstGeom>
        </p:spPr>
        <p:txBody>
          <a:bodyPr wrap="square">
            <a:spAutoFit/>
          </a:bodyPr>
          <a:lstStyle/>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质量、人员和资源组合则体现了成本管理方面的内容。由于人员和软硬件资源都是测试的投入，因此必须计算到成本中。但是，相对于软硬件资源而言，人比较特别，必须特殊对待； </a:t>
            </a:r>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1" name="矩形 10">
            <a:extLst>
              <a:ext uri="{FF2B5EF4-FFF2-40B4-BE49-F238E27FC236}">
                <a16:creationId xmlns:a16="http://schemas.microsoft.com/office/drawing/2014/main" id="{9416B9F2-E3DC-1D4E-891E-F354E31CEB7E}"/>
              </a:ext>
            </a:extLst>
          </p:cNvPr>
          <p:cNvSpPr/>
          <p:nvPr/>
        </p:nvSpPr>
        <p:spPr>
          <a:xfrm>
            <a:off x="583473" y="3087102"/>
            <a:ext cx="3308570" cy="2062103"/>
          </a:xfrm>
          <a:prstGeom prst="rect">
            <a:avLst/>
          </a:prstGeom>
        </p:spPr>
        <p:txBody>
          <a:bodyPr wrap="square">
            <a:spAutoFit/>
          </a:bodyPr>
          <a:lstStyle/>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质量、技术和流程组合体现了测试架构方面的内容。</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由于技术和流程结合起来就是软件的测试架构或测试框架，只有通过技术，将测试流程融入到系统或工具中，测试流程的执行才能稳定、有效。而技术只有通过框架固化才能发挥出最大效益；</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2" name="矩形 11">
            <a:extLst>
              <a:ext uri="{FF2B5EF4-FFF2-40B4-BE49-F238E27FC236}">
                <a16:creationId xmlns:a16="http://schemas.microsoft.com/office/drawing/2014/main" id="{E817BE63-A604-0040-AC5F-3D6858B6EB7C}"/>
              </a:ext>
            </a:extLst>
          </p:cNvPr>
          <p:cNvSpPr/>
          <p:nvPr/>
        </p:nvSpPr>
        <p:spPr>
          <a:xfrm>
            <a:off x="7427494" y="4473189"/>
            <a:ext cx="4164073" cy="830997"/>
          </a:xfrm>
          <a:prstGeom prst="rect">
            <a:avLst/>
          </a:prstGeom>
        </p:spPr>
        <p:txBody>
          <a:bodyPr wrap="square">
            <a:spAutoFit/>
          </a:bodyPr>
          <a:lstStyle/>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质量、流程、资源组合表现了基础设施方面的内容。通过构建测试环境，可以将测试建立在坚固、流程的基础设施之上；</a:t>
            </a:r>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3" name="矩形 12">
            <a:extLst>
              <a:ext uri="{FF2B5EF4-FFF2-40B4-BE49-F238E27FC236}">
                <a16:creationId xmlns:a16="http://schemas.microsoft.com/office/drawing/2014/main" id="{88A9F745-EA7F-2A4C-BA5C-7C73D04F85FE}"/>
              </a:ext>
            </a:extLst>
          </p:cNvPr>
          <p:cNvSpPr/>
          <p:nvPr/>
        </p:nvSpPr>
        <p:spPr>
          <a:xfrm>
            <a:off x="2969944" y="5443364"/>
            <a:ext cx="6096000" cy="830997"/>
          </a:xfrm>
          <a:prstGeom prst="rect">
            <a:avLst/>
          </a:prstGeom>
        </p:spPr>
        <p:txBody>
          <a:bodyPr>
            <a:spAutoFit/>
          </a:bodyPr>
          <a:lstStyle/>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人员、技术、流程和资源的组合则体现了项目管理方面的内容。在软件开发过程中，如何以特定的质量标准来平衡各个要素，如何获得最大的生产力，就是软件测试项目管理的主要任务。</a:t>
            </a:r>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P spid="13"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5</a:t>
            </a:r>
            <a:r>
              <a:rPr lang="zh-CN" altLang="en-US" dirty="0">
                <a:sym typeface="+mn-ea"/>
              </a:rPr>
              <a:t>敏捷开发的软件测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7</a:t>
            </a:fld>
            <a:endParaRPr lang="zh-CN" altLang="en-US"/>
          </a:p>
        </p:txBody>
      </p:sp>
      <p:pic>
        <p:nvPicPr>
          <p:cNvPr id="3" name="图片 2"/>
          <p:cNvPicPr>
            <a:picLocks noChangeAspect="1"/>
          </p:cNvPicPr>
          <p:nvPr/>
        </p:nvPicPr>
        <p:blipFill>
          <a:blip r:embed="rId3"/>
          <a:stretch>
            <a:fillRect/>
          </a:stretch>
        </p:blipFill>
        <p:spPr>
          <a:xfrm>
            <a:off x="1212988" y="3047401"/>
            <a:ext cx="4349426" cy="2117981"/>
          </a:xfrm>
          <a:prstGeom prst="rect">
            <a:avLst/>
          </a:prstGeom>
        </p:spPr>
      </p:pic>
      <p:sp>
        <p:nvSpPr>
          <p:cNvPr id="7" name="文本框 6"/>
          <p:cNvSpPr txBox="1"/>
          <p:nvPr/>
        </p:nvSpPr>
        <p:spPr>
          <a:xfrm>
            <a:off x="2787660" y="2580358"/>
            <a:ext cx="1119537" cy="369332"/>
          </a:xfrm>
          <a:prstGeom prst="rect">
            <a:avLst/>
          </a:prstGeom>
          <a:noFill/>
        </p:spPr>
        <p:txBody>
          <a:bodyPr wrap="none" rtlCol="0" anchor="t">
            <a:spAutoFit/>
          </a:bodyPr>
          <a:lstStyle/>
          <a:p>
            <a:r>
              <a:rPr lang="zh-CN" altLang="en-US" dirty="0">
                <a:sym typeface="+mn-ea"/>
              </a:rPr>
              <a:t>持续发布</a:t>
            </a:r>
            <a:endParaRPr lang="zh-CN" altLang="en-US" dirty="0"/>
          </a:p>
        </p:txBody>
      </p:sp>
      <p:sp>
        <p:nvSpPr>
          <p:cNvPr id="9" name="文本框 8"/>
          <p:cNvSpPr txBox="1"/>
          <p:nvPr/>
        </p:nvSpPr>
        <p:spPr>
          <a:xfrm>
            <a:off x="635960" y="1106667"/>
            <a:ext cx="10674589" cy="64633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随着敏捷开发的流行，测试驱动的开发逐渐占据主流。软件测试的工作量在整个软件开发中的比重越来越高。</a:t>
            </a:r>
            <a:endParaRPr lang="zh-CN" altLang="en-US" dirty="0">
              <a:latin typeface="腾讯体 W3" panose="020C04030202040F0204" pitchFamily="34" charset="-122"/>
              <a:ea typeface="腾讯体 W3" panose="020C04030202040F0204" pitchFamily="34" charset="-122"/>
            </a:endParaRPr>
          </a:p>
        </p:txBody>
      </p:sp>
      <p:pic>
        <p:nvPicPr>
          <p:cNvPr id="10" name="图片 9">
            <a:extLst>
              <a:ext uri="{FF2B5EF4-FFF2-40B4-BE49-F238E27FC236}">
                <a16:creationId xmlns:a16="http://schemas.microsoft.com/office/drawing/2014/main" id="{55D545B3-7218-0D41-9AD4-944F61966B16}"/>
              </a:ext>
            </a:extLst>
          </p:cNvPr>
          <p:cNvPicPr>
            <a:picLocks noChangeAspect="1"/>
          </p:cNvPicPr>
          <p:nvPr/>
        </p:nvPicPr>
        <p:blipFill>
          <a:blip r:embed="rId4"/>
          <a:stretch>
            <a:fillRect/>
          </a:stretch>
        </p:blipFill>
        <p:spPr>
          <a:xfrm>
            <a:off x="6629588" y="2948658"/>
            <a:ext cx="4022943" cy="2361616"/>
          </a:xfrm>
          <a:prstGeom prst="rect">
            <a:avLst/>
          </a:prstGeom>
        </p:spPr>
      </p:pic>
      <p:sp>
        <p:nvSpPr>
          <p:cNvPr id="11" name="文本框 10">
            <a:extLst>
              <a:ext uri="{FF2B5EF4-FFF2-40B4-BE49-F238E27FC236}">
                <a16:creationId xmlns:a16="http://schemas.microsoft.com/office/drawing/2014/main" id="{9703A7C4-7348-1E4B-89EA-F5FD122E283B}"/>
              </a:ext>
            </a:extLst>
          </p:cNvPr>
          <p:cNvSpPr txBox="1"/>
          <p:nvPr/>
        </p:nvSpPr>
        <p:spPr>
          <a:xfrm>
            <a:off x="7949220" y="2533177"/>
            <a:ext cx="1569660" cy="369332"/>
          </a:xfrm>
          <a:prstGeom prst="rect">
            <a:avLst/>
          </a:prstGeom>
          <a:noFill/>
        </p:spPr>
        <p:txBody>
          <a:bodyPr wrap="none" rtlCol="0" anchor="t">
            <a:spAutoFit/>
          </a:bodyPr>
          <a:lstStyle/>
          <a:p>
            <a:r>
              <a:rPr lang="zh-CN" altLang="en-US" dirty="0">
                <a:sym typeface="+mn-ea"/>
              </a:rPr>
              <a:t>测试驱动开发</a:t>
            </a:r>
            <a:endParaRPr lang="zh-CN" alt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8</a:t>
            </a:fld>
            <a:endParaRPr lang="zh-CN" altLang="en-US"/>
          </a:p>
        </p:txBody>
      </p:sp>
      <p:sp>
        <p:nvSpPr>
          <p:cNvPr id="3" name="文本框 2"/>
          <p:cNvSpPr txBox="1"/>
          <p:nvPr/>
        </p:nvSpPr>
        <p:spPr>
          <a:xfrm>
            <a:off x="2472206" y="2616633"/>
            <a:ext cx="8084264" cy="1384995"/>
          </a:xfrm>
          <a:prstGeom prst="rect">
            <a:avLst/>
          </a:prstGeom>
          <a:noFill/>
        </p:spPr>
        <p:txBody>
          <a:bodyPr wrap="none" rtlCol="0" anchor="t">
            <a:spAutoFit/>
          </a:bodyPr>
          <a:lstStyle/>
          <a:p>
            <a:r>
              <a:rPr lang="zh-CN" altLang="en-US" sz="2800" dirty="0">
                <a:latin typeface="腾讯体 W3" panose="020C04030202040F0204" pitchFamily="34" charset="-122"/>
                <a:ea typeface="腾讯体 W3" panose="020C04030202040F0204" pitchFamily="34" charset="-122"/>
                <a:sym typeface="+mn-ea"/>
              </a:rPr>
              <a:t>如何为用户找到</a:t>
            </a:r>
            <a:r>
              <a:rPr lang="zh-CN" altLang="en-US" sz="2800" dirty="0">
                <a:solidFill>
                  <a:srgbClr val="FF0000"/>
                </a:solidFill>
                <a:latin typeface="腾讯体 W3" panose="020C04030202040F0204" pitchFamily="34" charset="-122"/>
                <a:ea typeface="腾讯体 W3" panose="020C04030202040F0204" pitchFamily="34" charset="-122"/>
                <a:sym typeface="+mn-ea"/>
              </a:rPr>
              <a:t>合适的测试用例</a:t>
            </a:r>
            <a:r>
              <a:rPr lang="zh-CN" altLang="en-US" sz="2800" dirty="0">
                <a:latin typeface="腾讯体 W3" panose="020C04030202040F0204" pitchFamily="34" charset="-122"/>
                <a:ea typeface="腾讯体 W3" panose="020C04030202040F0204" pitchFamily="34" charset="-122"/>
                <a:sym typeface="+mn-ea"/>
              </a:rPr>
              <a:t>是软件测试的精髓</a:t>
            </a:r>
            <a:endParaRPr lang="en-US" altLang="zh-CN" sz="2800" dirty="0">
              <a:latin typeface="腾讯体 W3" panose="020C04030202040F0204" pitchFamily="34" charset="-122"/>
              <a:ea typeface="腾讯体 W3" panose="020C04030202040F0204" pitchFamily="34" charset="-122"/>
              <a:sym typeface="+mn-ea"/>
            </a:endParaRPr>
          </a:p>
          <a:p>
            <a:endParaRPr lang="en-US" altLang="zh-CN" sz="2800" dirty="0">
              <a:latin typeface="腾讯体 W3" panose="020C04030202040F0204" pitchFamily="34" charset="-122"/>
              <a:ea typeface="腾讯体 W3" panose="020C04030202040F0204" pitchFamily="34" charset="-122"/>
              <a:sym typeface="+mn-ea"/>
            </a:endParaRPr>
          </a:p>
          <a:p>
            <a:r>
              <a:rPr lang="zh-CN" altLang="zh-CN" sz="2800" dirty="0">
                <a:latin typeface="腾讯体 W3" panose="020C04030202040F0204" pitchFamily="34" charset="-122"/>
                <a:ea typeface="腾讯体 W3" panose="020C04030202040F0204" pitchFamily="34" charset="-122"/>
                <a:sym typeface="+mn-ea"/>
              </a:rPr>
              <a:t>所有的测试内容都应该能够</a:t>
            </a:r>
            <a:r>
              <a:rPr lang="zh-CN" altLang="zh-CN" sz="2800" dirty="0">
                <a:solidFill>
                  <a:srgbClr val="FF0000"/>
                </a:solidFill>
                <a:latin typeface="腾讯体 W3" panose="020C04030202040F0204" pitchFamily="34" charset="-122"/>
                <a:ea typeface="腾讯体 W3" panose="020C04030202040F0204" pitchFamily="34" charset="-122"/>
                <a:sym typeface="+mn-ea"/>
              </a:rPr>
              <a:t>追溯到用户需求</a:t>
            </a:r>
            <a:endParaRPr lang="zh-CN" altLang="en-US" sz="2800" dirty="0">
              <a:solidFill>
                <a:srgbClr val="FF0000"/>
              </a:solidFill>
              <a:latin typeface="腾讯体 W3" panose="020C04030202040F0204" pitchFamily="34" charset="-122"/>
              <a:ea typeface="腾讯体 W3" panose="020C04030202040F0204" pitchFamily="34"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29</a:t>
            </a:fld>
            <a:endParaRPr lang="zh-CN" altLang="en-US"/>
          </a:p>
        </p:txBody>
      </p:sp>
      <p:graphicFrame>
        <p:nvGraphicFramePr>
          <p:cNvPr id="3" name="图示 2"/>
          <p:cNvGraphicFramePr/>
          <p:nvPr>
            <p:extLst>
              <p:ext uri="{D42A27DB-BD31-4B8C-83A1-F6EECF244321}">
                <p14:modId xmlns:p14="http://schemas.microsoft.com/office/powerpoint/2010/main" val="4048724809"/>
              </p:ext>
            </p:extLst>
          </p:nvPr>
        </p:nvGraphicFramePr>
        <p:xfrm>
          <a:off x="2227560" y="1992854"/>
          <a:ext cx="7115323" cy="31777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p:cNvSpPr txBox="1"/>
          <p:nvPr/>
        </p:nvSpPr>
        <p:spPr>
          <a:xfrm>
            <a:off x="568536" y="979987"/>
            <a:ext cx="10674590"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根据测试用例设计的依据不同，可以将软件测试用例的设计方法分为白盒测试、黑盒测试和性能测试三种。</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1</a:t>
            </a:r>
            <a:r>
              <a:rPr lang="zh-CN" altLang="en-US" dirty="0"/>
              <a:t>、可行性分析</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a:t>
            </a:fld>
            <a:endParaRPr lang="zh-CN" altLang="en-US"/>
          </a:p>
        </p:txBody>
      </p:sp>
      <p:sp>
        <p:nvSpPr>
          <p:cNvPr id="3" name="文本框 2"/>
          <p:cNvSpPr txBox="1"/>
          <p:nvPr/>
        </p:nvSpPr>
        <p:spPr>
          <a:xfrm>
            <a:off x="1097279" y="1525270"/>
            <a:ext cx="9225816" cy="1938992"/>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可行性分析将针对项目构想的内容进行详细分析，主要从</a:t>
            </a: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技术可行性</a:t>
            </a: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经济可行性</a:t>
            </a: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操作可行性</a:t>
            </a: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社会可行性</a:t>
            </a:r>
          </a:p>
          <a:p>
            <a:r>
              <a:rPr lang="zh-CN" altLang="zh-CN" sz="2000" dirty="0">
                <a:latin typeface="腾讯体 W3" panose="020C04030202040F0204" pitchFamily="34" charset="-122"/>
                <a:ea typeface="腾讯体 W3" panose="020C04030202040F0204" pitchFamily="34" charset="-122"/>
                <a:sym typeface="+mn-ea"/>
              </a:rPr>
              <a:t>四个方面对项目是否可以完成，以及项目是否值得完成的说明。</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r>
              <a:rPr lang="en-US" altLang="zh-CN" dirty="0">
                <a:sym typeface="+mn-ea"/>
              </a:rPr>
              <a:t>—</a:t>
            </a:r>
            <a:r>
              <a:rPr lang="zh-CN" altLang="en-US" dirty="0">
                <a:sym typeface="+mn-ea"/>
              </a:rPr>
              <a:t>白盒测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0</a:t>
            </a:fld>
            <a:endParaRPr lang="zh-CN" altLang="en-US"/>
          </a:p>
        </p:txBody>
      </p:sp>
      <p:sp>
        <p:nvSpPr>
          <p:cNvPr id="3" name="文本框 2"/>
          <p:cNvSpPr txBox="1"/>
          <p:nvPr/>
        </p:nvSpPr>
        <p:spPr>
          <a:xfrm>
            <a:off x="635961" y="1108351"/>
            <a:ext cx="10674590" cy="2554545"/>
          </a:xfrm>
          <a:prstGeom prst="rect">
            <a:avLst/>
          </a:prstGeom>
          <a:noFill/>
        </p:spPr>
        <p:txBody>
          <a:bodyPr wrap="square" rtlCol="0" anchor="t">
            <a:spAutoFit/>
          </a:bodyPr>
          <a:lstStyle/>
          <a:p>
            <a:r>
              <a:rPr lang="zh-CN" altLang="zh-CN" sz="2000" b="1" dirty="0">
                <a:latin typeface="腾讯体 W3" panose="020C04030202040F0204" pitchFamily="34" charset="-122"/>
                <a:ea typeface="腾讯体 W3" panose="020C04030202040F0204" pitchFamily="34" charset="-122"/>
                <a:sym typeface="+mn-ea"/>
              </a:rPr>
              <a:t>白盒测试</a:t>
            </a:r>
            <a:r>
              <a:rPr lang="zh-CN" altLang="en-US" sz="2000" b="1"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利用程序内部的逻辑结构及相关信息来设计或选择测试用例。</a:t>
            </a:r>
            <a:endParaRPr lang="en-US" altLang="zh-CN" sz="2000" dirty="0">
              <a:latin typeface="腾讯体 W3" panose="020C04030202040F0204" pitchFamily="34" charset="-122"/>
              <a:ea typeface="腾讯体 W3" panose="020C04030202040F0204" pitchFamily="34" charset="-122"/>
            </a:endParaRPr>
          </a:p>
          <a:p>
            <a:endParaRPr lang="en-US" altLang="zh-CN" sz="2000" b="1" dirty="0">
              <a:latin typeface="腾讯体 W3" panose="020C04030202040F0204" pitchFamily="34" charset="-122"/>
              <a:ea typeface="腾讯体 W3" panose="020C04030202040F0204" pitchFamily="34" charset="-122"/>
            </a:endParaRPr>
          </a:p>
          <a:p>
            <a:pPr marL="685800" indent="-685800">
              <a:buFont typeface="Wingdings" panose="05000000000000000000" pitchFamily="2" charset="2"/>
              <a:buChar char="u"/>
            </a:pPr>
            <a:r>
              <a:rPr lang="zh-CN" altLang="zh-CN" sz="2000" dirty="0">
                <a:latin typeface="腾讯体 W3" panose="020C04030202040F0204" pitchFamily="34" charset="-122"/>
                <a:ea typeface="腾讯体 W3" panose="020C04030202040F0204" pitchFamily="34" charset="-122"/>
                <a:sym typeface="+mn-ea"/>
              </a:rPr>
              <a:t>静态</a:t>
            </a:r>
            <a:r>
              <a:rPr lang="zh-CN" altLang="en-US" sz="2000" dirty="0">
                <a:latin typeface="腾讯体 W3" panose="020C04030202040F0204" pitchFamily="34" charset="-122"/>
                <a:ea typeface="腾讯体 W3" panose="020C04030202040F0204" pitchFamily="34" charset="-122"/>
                <a:sym typeface="+mn-ea"/>
              </a:rPr>
              <a:t>白盒</a:t>
            </a:r>
            <a:r>
              <a:rPr lang="zh-CN" altLang="zh-CN" sz="2000" dirty="0">
                <a:latin typeface="腾讯体 W3" panose="020C04030202040F0204" pitchFamily="34" charset="-122"/>
                <a:ea typeface="腾讯体 W3" panose="020C04030202040F0204" pitchFamily="34" charset="-122"/>
                <a:sym typeface="+mn-ea"/>
              </a:rPr>
              <a:t>测试</a:t>
            </a:r>
            <a:r>
              <a:rPr lang="zh-CN" altLang="en-US" sz="2000" dirty="0">
                <a:latin typeface="腾讯体 W3" panose="020C04030202040F0204" pitchFamily="34" charset="-122"/>
                <a:ea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主要依靠人工审查方式对完成的软件设计、体系结构和代码进行检验，力争发现软件中存在的错误。</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1143000" lvl="1" indent="-685800">
              <a:buFont typeface="Wingdings" pitchFamily="2" charset="2"/>
              <a:buChar char="l"/>
            </a:pP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常用的方法有</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代码审查法</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静态结构分析法、静态质量度量法</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pPr marL="685800" indent="-685800">
              <a:buFont typeface="Wingdings" panose="05000000000000000000" pitchFamily="2" charset="2"/>
              <a:buChar char="u"/>
            </a:pPr>
            <a:endParaRPr lang="en-US" altLang="zh-CN" sz="2000" dirty="0">
              <a:latin typeface="腾讯体 W3" panose="020C04030202040F0204" pitchFamily="34" charset="-122"/>
              <a:ea typeface="腾讯体 W3" panose="020C04030202040F0204" pitchFamily="34" charset="-122"/>
            </a:endParaRPr>
          </a:p>
          <a:p>
            <a:pPr marL="685800" indent="-685800">
              <a:buFont typeface="Wingdings" panose="05000000000000000000" pitchFamily="2" charset="2"/>
              <a:buChar char="u"/>
            </a:pPr>
            <a:r>
              <a:rPr lang="zh-CN" altLang="zh-CN" sz="2000" dirty="0">
                <a:latin typeface="腾讯体 W3" panose="020C04030202040F0204" pitchFamily="34" charset="-122"/>
                <a:ea typeface="腾讯体 W3" panose="020C04030202040F0204" pitchFamily="34" charset="-122"/>
                <a:sym typeface="+mn-ea"/>
              </a:rPr>
              <a:t>动态</a:t>
            </a:r>
            <a:r>
              <a:rPr lang="zh-CN" altLang="en-US" sz="2000" dirty="0">
                <a:latin typeface="腾讯体 W3" panose="020C04030202040F0204" pitchFamily="34" charset="-122"/>
                <a:ea typeface="腾讯体 W3" panose="020C04030202040F0204" pitchFamily="34" charset="-122"/>
                <a:sym typeface="+mn-ea"/>
              </a:rPr>
              <a:t>白盒</a:t>
            </a:r>
            <a:r>
              <a:rPr lang="zh-CN" altLang="zh-CN" sz="2000" dirty="0">
                <a:latin typeface="腾讯体 W3" panose="020C04030202040F0204" pitchFamily="34" charset="-122"/>
                <a:ea typeface="腾讯体 W3" panose="020C04030202040F0204" pitchFamily="34" charset="-122"/>
                <a:sym typeface="+mn-ea"/>
              </a:rPr>
              <a:t>测试</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根据程序的内部结构、逻辑等因素来设计测试用例，并利用构造的测试用例来运行测试软件，按照一定的策略来发现软件错误的过程。</a:t>
            </a:r>
            <a:endParaRPr lang="zh-CN" altLang="en-US" sz="2000" dirty="0">
              <a:latin typeface="腾讯体 W3" panose="020C04030202040F0204" pitchFamily="34" charset="-122"/>
              <a:ea typeface="腾讯体 W3" panose="020C04030202040F0204" pitchFamily="34" charset="-122"/>
            </a:endParaRPr>
          </a:p>
        </p:txBody>
      </p:sp>
      <p:graphicFrame>
        <p:nvGraphicFramePr>
          <p:cNvPr id="7" name="图示 6">
            <a:extLst>
              <a:ext uri="{FF2B5EF4-FFF2-40B4-BE49-F238E27FC236}">
                <a16:creationId xmlns:a16="http://schemas.microsoft.com/office/drawing/2014/main" id="{BBE78E61-985E-0E49-9E22-9398F996534A}"/>
              </a:ext>
            </a:extLst>
          </p:cNvPr>
          <p:cNvGraphicFramePr/>
          <p:nvPr>
            <p:extLst>
              <p:ext uri="{D42A27DB-BD31-4B8C-83A1-F6EECF244321}">
                <p14:modId xmlns:p14="http://schemas.microsoft.com/office/powerpoint/2010/main" val="2860500037"/>
              </p:ext>
            </p:extLst>
          </p:nvPr>
        </p:nvGraphicFramePr>
        <p:xfrm>
          <a:off x="1670670" y="3066962"/>
          <a:ext cx="9349307" cy="33928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1</a:t>
            </a:fld>
            <a:endParaRPr lang="zh-CN" altLang="en-US"/>
          </a:p>
        </p:txBody>
      </p:sp>
      <p:sp>
        <p:nvSpPr>
          <p:cNvPr id="3" name="矩形 2"/>
          <p:cNvSpPr/>
          <p:nvPr/>
        </p:nvSpPr>
        <p:spPr>
          <a:xfrm>
            <a:off x="1153283" y="1607709"/>
            <a:ext cx="2236510" cy="584775"/>
          </a:xfrm>
          <a:prstGeom prst="rect">
            <a:avLst/>
          </a:prstGeom>
        </p:spPr>
        <p:txBody>
          <a:bodyPr wrap="none">
            <a:spAutoFit/>
          </a:bodyPr>
          <a:lstStyle/>
          <a:p>
            <a:r>
              <a:rPr lang="zh-CN" altLang="zh-CN" sz="3200" dirty="0"/>
              <a:t>代码审查法</a:t>
            </a:r>
            <a:endParaRPr lang="zh-CN" altLang="en-US" sz="3200" dirty="0"/>
          </a:p>
        </p:txBody>
      </p:sp>
      <p:sp>
        <p:nvSpPr>
          <p:cNvPr id="7" name="箭头: 燕尾形 6"/>
          <p:cNvSpPr/>
          <p:nvPr/>
        </p:nvSpPr>
        <p:spPr>
          <a:xfrm>
            <a:off x="3771689" y="1515377"/>
            <a:ext cx="1796902" cy="769441"/>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图示 7"/>
          <p:cNvGraphicFramePr/>
          <p:nvPr>
            <p:extLst>
              <p:ext uri="{D42A27DB-BD31-4B8C-83A1-F6EECF244321}">
                <p14:modId xmlns:p14="http://schemas.microsoft.com/office/powerpoint/2010/main" val="641045693"/>
              </p:ext>
            </p:extLst>
          </p:nvPr>
        </p:nvGraphicFramePr>
        <p:xfrm>
          <a:off x="6194543" y="1008033"/>
          <a:ext cx="3297847" cy="32621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8">
            <a:extLst>
              <a:ext uri="{FF2B5EF4-FFF2-40B4-BE49-F238E27FC236}">
                <a16:creationId xmlns:a16="http://schemas.microsoft.com/office/drawing/2014/main" id="{B8E021C0-33EB-B748-9372-A99148F042C3}"/>
              </a:ext>
            </a:extLst>
          </p:cNvPr>
          <p:cNvSpPr txBox="1"/>
          <p:nvPr/>
        </p:nvSpPr>
        <p:spPr>
          <a:xfrm>
            <a:off x="758705" y="4703246"/>
            <a:ext cx="10674589" cy="132343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代码审查也对完成代码的业务逻辑、运行性能、程序缺陷等内容进行检查；</a:t>
            </a:r>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在代码审查过程中，审查人员也要确保完成代码的编程风格、文件结构、命名规则、表达式与基本语句、程序注释等内容遵循给定的编码规范。</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2</a:t>
            </a:fld>
            <a:endParaRPr lang="zh-CN" altLang="en-US"/>
          </a:p>
        </p:txBody>
      </p:sp>
      <p:graphicFrame>
        <p:nvGraphicFramePr>
          <p:cNvPr id="3" name="图示 2"/>
          <p:cNvGraphicFramePr/>
          <p:nvPr>
            <p:extLst>
              <p:ext uri="{D42A27DB-BD31-4B8C-83A1-F6EECF244321}">
                <p14:modId xmlns:p14="http://schemas.microsoft.com/office/powerpoint/2010/main" val="847588195"/>
              </p:ext>
            </p:extLst>
          </p:nvPr>
        </p:nvGraphicFramePr>
        <p:xfrm>
          <a:off x="1826437" y="1142365"/>
          <a:ext cx="8128000" cy="45732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3</a:t>
            </a:fld>
            <a:endParaRPr lang="zh-CN" altLang="en-US"/>
          </a:p>
        </p:txBody>
      </p:sp>
      <p:pic>
        <p:nvPicPr>
          <p:cNvPr id="8" name="图片 7"/>
          <p:cNvPicPr>
            <a:picLocks noChangeAspect="1"/>
          </p:cNvPicPr>
          <p:nvPr/>
        </p:nvPicPr>
        <p:blipFill>
          <a:blip r:embed="rId2">
            <a:extLst>
              <a:ext uri="{BEBA8EAE-BF5A-486C-A8C5-ECC9F3942E4B}">
                <a14:imgProps xmlns:a14="http://schemas.microsoft.com/office/drawing/2010/main">
                  <a14:imgLayer r:embed="rId3">
                    <a14:imgEffect>
                      <a14:backgroundRemoval t="4496" b="90461" l="5395" r="91137">
                        <a14:foregroundMark x1="75434" y1="71053" x2="75434" y2="71053"/>
                        <a14:backgroundMark x1="39692" y1="5482" x2="39692" y2="5482"/>
                        <a14:backgroundMark x1="40655" y1="5921" x2="40655" y2="5921"/>
                        <a14:backgroundMark x1="39788" y1="6689" x2="39788" y2="6689"/>
                        <a14:backgroundMark x1="51541" y1="4934" x2="51541" y2="4934"/>
                        <a14:backgroundMark x1="52601" y1="5811" x2="52601" y2="5811"/>
                        <a14:backgroundMark x1="52601" y1="6140" x2="52601" y2="6140"/>
                        <a14:backgroundMark x1="54239" y1="6689" x2="54239" y2="6689"/>
                        <a14:backgroundMark x1="51252" y1="6031" x2="51252" y2="6031"/>
                        <a14:backgroundMark x1="24085" y1="18202" x2="24085" y2="18202"/>
                        <a14:backgroundMark x1="57611" y1="19408" x2="57611" y2="19408"/>
                        <a14:backgroundMark x1="56358" y1="14693" x2="56358" y2="14693"/>
                        <a14:backgroundMark x1="56358" y1="14693" x2="56358" y2="14693"/>
                        <a14:backgroundMark x1="56744" y1="15351" x2="56744" y2="15351"/>
                        <a14:backgroundMark x1="56744" y1="15461" x2="56744" y2="15461"/>
                        <a14:backgroundMark x1="35164" y1="20395" x2="35164" y2="20395"/>
                        <a14:backgroundMark x1="36031" y1="15899" x2="36031" y2="15899"/>
                        <a14:backgroundMark x1="36609" y1="14254" x2="36609" y2="14254"/>
                        <a14:backgroundMark x1="37669" y1="12939" x2="37669" y2="12939"/>
                        <a14:backgroundMark x1="55010" y1="12829" x2="55010" y2="12829"/>
                        <a14:backgroundMark x1="53565" y1="11294" x2="53565" y2="11294"/>
                      </a14:backgroundRemoval>
                    </a14:imgEffect>
                  </a14:imgLayer>
                </a14:imgProps>
              </a:ext>
            </a:extLst>
          </a:blip>
          <a:stretch>
            <a:fillRect/>
          </a:stretch>
        </p:blipFill>
        <p:spPr>
          <a:xfrm>
            <a:off x="1180790" y="2704530"/>
            <a:ext cx="3240623" cy="2847252"/>
          </a:xfrm>
          <a:prstGeom prst="rect">
            <a:avLst/>
          </a:prstGeom>
        </p:spPr>
      </p:pic>
      <p:pic>
        <p:nvPicPr>
          <p:cNvPr id="9" name="图片 8"/>
          <p:cNvPicPr>
            <a:picLocks noChangeAspect="1"/>
          </p:cNvPicPr>
          <p:nvPr/>
        </p:nvPicPr>
        <p:blipFill>
          <a:blip r:embed="rId4">
            <a:extLst>
              <a:ext uri="{BEBA8EAE-BF5A-486C-A8C5-ECC9F3942E4B}">
                <a14:imgProps xmlns:a14="http://schemas.microsoft.com/office/drawing/2010/main">
                  <a14:imgLayer r:embed="rId5">
                    <a14:imgEffect>
                      <a14:backgroundRemoval t="9857" b="89875" l="252" r="96977">
                        <a14:foregroundMark x1="6969" y1="68728" x2="6969" y2="68728"/>
                        <a14:foregroundMark x1="9404" y1="68011" x2="9404" y2="68011"/>
                        <a14:foregroundMark x1="50546" y1="66935" x2="50546" y2="66935"/>
                      </a14:backgroundRemoval>
                    </a14:imgEffect>
                  </a14:imgLayer>
                </a14:imgProps>
              </a:ext>
            </a:extLst>
          </a:blip>
          <a:stretch>
            <a:fillRect/>
          </a:stretch>
        </p:blipFill>
        <p:spPr>
          <a:xfrm>
            <a:off x="5212076" y="3032825"/>
            <a:ext cx="2688640" cy="2519330"/>
          </a:xfrm>
          <a:prstGeom prst="rect">
            <a:avLst/>
          </a:prstGeom>
        </p:spPr>
      </p:pic>
      <p:pic>
        <p:nvPicPr>
          <p:cNvPr id="1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91745" y="2381651"/>
            <a:ext cx="2900123" cy="2863872"/>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1940560" y="5426710"/>
            <a:ext cx="1554480" cy="368300"/>
          </a:xfrm>
          <a:prstGeom prst="rect">
            <a:avLst/>
          </a:prstGeom>
          <a:noFill/>
        </p:spPr>
        <p:txBody>
          <a:bodyPr wrap="none" rtlCol="0" anchor="t">
            <a:spAutoFit/>
          </a:bodyPr>
          <a:lstStyle/>
          <a:p>
            <a:r>
              <a:rPr lang="zh-CN" altLang="zh-CN" dirty="0">
                <a:sym typeface="+mn-ea"/>
              </a:rPr>
              <a:t>软件设计人员</a:t>
            </a:r>
            <a:endParaRPr lang="zh-CN" altLang="en-US"/>
          </a:p>
        </p:txBody>
      </p:sp>
      <p:sp>
        <p:nvSpPr>
          <p:cNvPr id="7" name="文本框 6"/>
          <p:cNvSpPr txBox="1"/>
          <p:nvPr/>
        </p:nvSpPr>
        <p:spPr>
          <a:xfrm>
            <a:off x="5682615" y="5426710"/>
            <a:ext cx="1554480" cy="368300"/>
          </a:xfrm>
          <a:prstGeom prst="rect">
            <a:avLst/>
          </a:prstGeom>
          <a:noFill/>
        </p:spPr>
        <p:txBody>
          <a:bodyPr wrap="none" rtlCol="0" anchor="t">
            <a:spAutoFit/>
          </a:bodyPr>
          <a:lstStyle/>
          <a:p>
            <a:r>
              <a:rPr lang="zh-CN" altLang="zh-CN" dirty="0">
                <a:sym typeface="+mn-ea"/>
              </a:rPr>
              <a:t>软件设计人员</a:t>
            </a:r>
            <a:endParaRPr lang="zh-CN" altLang="en-US"/>
          </a:p>
        </p:txBody>
      </p:sp>
      <p:sp>
        <p:nvSpPr>
          <p:cNvPr id="10" name="文本框 9"/>
          <p:cNvSpPr txBox="1"/>
          <p:nvPr/>
        </p:nvSpPr>
        <p:spPr>
          <a:xfrm>
            <a:off x="9593580" y="5426710"/>
            <a:ext cx="1097280" cy="368300"/>
          </a:xfrm>
          <a:prstGeom prst="rect">
            <a:avLst/>
          </a:prstGeom>
          <a:noFill/>
        </p:spPr>
        <p:txBody>
          <a:bodyPr wrap="none" rtlCol="0" anchor="t">
            <a:spAutoFit/>
          </a:bodyPr>
          <a:lstStyle/>
          <a:p>
            <a:r>
              <a:rPr lang="zh-CN" altLang="zh-CN" dirty="0">
                <a:sym typeface="+mn-ea"/>
              </a:rPr>
              <a:t>审查人员</a:t>
            </a:r>
            <a:endParaRPr lang="zh-CN" altLang="en-US"/>
          </a:p>
        </p:txBody>
      </p:sp>
      <p:sp>
        <p:nvSpPr>
          <p:cNvPr id="11" name="文本框 10"/>
          <p:cNvSpPr txBox="1"/>
          <p:nvPr/>
        </p:nvSpPr>
        <p:spPr>
          <a:xfrm>
            <a:off x="635961" y="1000265"/>
            <a:ext cx="2316480" cy="460375"/>
          </a:xfrm>
          <a:prstGeom prst="rect">
            <a:avLst/>
          </a:prstGeom>
          <a:noFill/>
        </p:spPr>
        <p:txBody>
          <a:bodyPr wrap="none" rtlCol="0" anchor="t">
            <a:spAutoFit/>
          </a:bodyPr>
          <a:lstStyle/>
          <a:p>
            <a:r>
              <a:rPr lang="zh-CN" altLang="zh-CN" sz="2400" dirty="0">
                <a:latin typeface="腾讯体 W3" panose="020C04030202040F0204" pitchFamily="34" charset="-122"/>
                <a:ea typeface="腾讯体 W3" panose="020C04030202040F0204" pitchFamily="34" charset="-122"/>
                <a:sym typeface="+mn-ea"/>
              </a:rPr>
              <a:t>正式的代码审查</a:t>
            </a:r>
            <a:endParaRPr lang="zh-CN" altLang="en-US" sz="2400" dirty="0">
              <a:latin typeface="腾讯体 W3" panose="020C04030202040F0204" pitchFamily="34" charset="-122"/>
              <a:ea typeface="腾讯体 W3" panose="020C04030202040F0204" pitchFamily="34" charset="-122"/>
            </a:endParaRPr>
          </a:p>
        </p:txBody>
      </p:sp>
      <p:sp>
        <p:nvSpPr>
          <p:cNvPr id="12" name="文本框 11"/>
          <p:cNvSpPr txBox="1"/>
          <p:nvPr/>
        </p:nvSpPr>
        <p:spPr>
          <a:xfrm>
            <a:off x="635961" y="1608877"/>
            <a:ext cx="6812280" cy="368300"/>
          </a:xfrm>
          <a:prstGeom prst="rect">
            <a:avLst/>
          </a:prstGeom>
          <a:noFill/>
        </p:spPr>
        <p:txBody>
          <a:bodyPr wrap="none" rtlCol="0" anchor="t">
            <a:spAutoFit/>
          </a:bodyPr>
          <a:lstStyle/>
          <a:p>
            <a:r>
              <a:rPr lang="zh-CN" altLang="zh-CN" dirty="0">
                <a:latin typeface="腾讯体 W3" panose="020C04030202040F0204" pitchFamily="34" charset="-122"/>
                <a:ea typeface="腾讯体 W3" panose="020C04030202040F0204" pitchFamily="34" charset="-122"/>
                <a:sym typeface="+mn-ea"/>
              </a:rPr>
              <a:t>通常采用审慎及仔细的流程，由多位参与者分阶段进行代码审查。</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4</a:t>
            </a:fld>
            <a:endParaRPr lang="zh-CN" altLang="en-US"/>
          </a:p>
        </p:txBody>
      </p:sp>
      <p:pic>
        <p:nvPicPr>
          <p:cNvPr id="1026" name="Picture 2" descr="See the source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3792" y="2849498"/>
            <a:ext cx="8277914" cy="3423959"/>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694958" y="986790"/>
            <a:ext cx="1404620" cy="460375"/>
          </a:xfrm>
          <a:prstGeom prst="rect">
            <a:avLst/>
          </a:prstGeom>
          <a:noFill/>
        </p:spPr>
        <p:txBody>
          <a:bodyPr wrap="none" rtlCol="0" anchor="t">
            <a:spAutoFit/>
          </a:bodyPr>
          <a:lstStyle/>
          <a:p>
            <a:r>
              <a:rPr lang="zh-CN" altLang="en-US" sz="2400" dirty="0">
                <a:latin typeface="腾讯体 W3" panose="020C04030202040F0204" pitchFamily="34" charset="-122"/>
                <a:ea typeface="腾讯体 W3" panose="020C04030202040F0204" pitchFamily="34" charset="-122"/>
                <a:sym typeface="+mn-ea"/>
              </a:rPr>
              <a:t>结对编程</a:t>
            </a:r>
            <a:endParaRPr lang="zh-CN" altLang="en-US" sz="2400" dirty="0">
              <a:latin typeface="腾讯体 W3" panose="020C04030202040F0204" pitchFamily="34" charset="-122"/>
              <a:ea typeface="腾讯体 W3" panose="020C04030202040F0204" pitchFamily="34" charset="-122"/>
            </a:endParaRPr>
          </a:p>
        </p:txBody>
      </p:sp>
      <p:sp>
        <p:nvSpPr>
          <p:cNvPr id="7" name="文本框 6"/>
          <p:cNvSpPr txBox="1"/>
          <p:nvPr/>
        </p:nvSpPr>
        <p:spPr>
          <a:xfrm>
            <a:off x="694958" y="1464291"/>
            <a:ext cx="10160964" cy="119888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输入代码的工程师称作驾驶员，审查代码的工程师称作观察员（或导航员）。</a:t>
            </a: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随着极限编程、敏捷开发等模式的兴起，结对编程逐渐成为对代码模块进行白盒测试的主流方法。结对编程能够在确保软件质量的同时，对软件模块需要完成的功能进行测试。</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5</a:t>
            </a:fld>
            <a:endParaRPr lang="zh-CN" altLang="en-US"/>
          </a:p>
        </p:txBody>
      </p:sp>
      <p:sp>
        <p:nvSpPr>
          <p:cNvPr id="3" name="文本框 2"/>
          <p:cNvSpPr txBox="1"/>
          <p:nvPr/>
        </p:nvSpPr>
        <p:spPr>
          <a:xfrm>
            <a:off x="635961" y="1013374"/>
            <a:ext cx="10584746" cy="1107996"/>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sym typeface="+mn-ea"/>
              </a:rPr>
              <a:t>轻量型的非正式代码审查</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sym typeface="+mn-ea"/>
            </a:endParaRPr>
          </a:p>
          <a:p>
            <a:r>
              <a:rPr lang="zh-CN" altLang="zh-CN" dirty="0">
                <a:latin typeface="腾讯体 W3" panose="020C04030202040F0204" pitchFamily="34" charset="-122"/>
                <a:ea typeface="腾讯体 W3" panose="020C04030202040F0204" pitchFamily="34" charset="-122"/>
                <a:sym typeface="+mn-ea"/>
              </a:rPr>
              <a:t>需要投入的资源比正式的代码审查要少，通常在软件开发过程中同步进行</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6</a:t>
            </a:fld>
            <a:endParaRPr lang="zh-CN" altLang="en-US"/>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7652" r="19701"/>
          <a:stretch>
            <a:fillRect/>
          </a:stretch>
        </p:blipFill>
        <p:spPr>
          <a:xfrm>
            <a:off x="1627879" y="1888717"/>
            <a:ext cx="2720076" cy="3256475"/>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3308" y="1832236"/>
            <a:ext cx="2574486" cy="3273729"/>
          </a:xfrm>
          <a:prstGeom prst="rect">
            <a:avLst/>
          </a:prstGeom>
        </p:spPr>
      </p:pic>
      <p:sp>
        <p:nvSpPr>
          <p:cNvPr id="3" name="文本框 2">
            <a:extLst>
              <a:ext uri="{FF2B5EF4-FFF2-40B4-BE49-F238E27FC236}">
                <a16:creationId xmlns:a16="http://schemas.microsoft.com/office/drawing/2014/main" id="{C320D19A-349E-D344-91F1-699B6FE735E6}"/>
              </a:ext>
            </a:extLst>
          </p:cNvPr>
          <p:cNvSpPr txBox="1"/>
          <p:nvPr/>
        </p:nvSpPr>
        <p:spPr>
          <a:xfrm>
            <a:off x="2289649" y="5302358"/>
            <a:ext cx="1396536" cy="369332"/>
          </a:xfrm>
          <a:prstGeom prst="rect">
            <a:avLst/>
          </a:prstGeom>
          <a:noFill/>
        </p:spPr>
        <p:txBody>
          <a:bodyPr wrap="none" rtlCol="0">
            <a:spAutoFit/>
          </a:bodyPr>
          <a:lstStyle/>
          <a:p>
            <a:r>
              <a:rPr kumimoji="1" lang="zh-CN" altLang="en-US" dirty="0"/>
              <a:t>卡帕斯</a:t>
            </a:r>
            <a:r>
              <a:rPr kumimoji="1" lang="en-US" altLang="zh-CN" dirty="0"/>
              <a:t>.</a:t>
            </a:r>
            <a:r>
              <a:rPr kumimoji="1" lang="zh-CN" altLang="en-US" dirty="0"/>
              <a:t>琼斯</a:t>
            </a:r>
          </a:p>
        </p:txBody>
      </p:sp>
      <p:sp>
        <p:nvSpPr>
          <p:cNvPr id="8" name="文本框 7">
            <a:extLst>
              <a:ext uri="{FF2B5EF4-FFF2-40B4-BE49-F238E27FC236}">
                <a16:creationId xmlns:a16="http://schemas.microsoft.com/office/drawing/2014/main" id="{08A7B068-080F-5547-8EA8-8BE74823C9CE}"/>
              </a:ext>
            </a:extLst>
          </p:cNvPr>
          <p:cNvSpPr txBox="1"/>
          <p:nvPr/>
        </p:nvSpPr>
        <p:spPr>
          <a:xfrm>
            <a:off x="7273949" y="5317624"/>
            <a:ext cx="1569660" cy="369332"/>
          </a:xfrm>
          <a:prstGeom prst="rect">
            <a:avLst/>
          </a:prstGeom>
          <a:noFill/>
        </p:spPr>
        <p:txBody>
          <a:bodyPr wrap="none" rtlCol="0">
            <a:spAutoFit/>
          </a:bodyPr>
          <a:lstStyle/>
          <a:p>
            <a:r>
              <a:rPr kumimoji="1" lang="zh-CN" altLang="en-US" dirty="0"/>
              <a:t>软件工程通史</a:t>
            </a:r>
          </a:p>
        </p:txBody>
      </p:sp>
      <p:sp>
        <p:nvSpPr>
          <p:cNvPr id="10" name="文本框 9">
            <a:extLst>
              <a:ext uri="{FF2B5EF4-FFF2-40B4-BE49-F238E27FC236}">
                <a16:creationId xmlns:a16="http://schemas.microsoft.com/office/drawing/2014/main" id="{EFC88F1C-77FC-8B4C-A48D-E228D741948D}"/>
              </a:ext>
            </a:extLst>
          </p:cNvPr>
          <p:cNvSpPr txBox="1"/>
          <p:nvPr/>
        </p:nvSpPr>
        <p:spPr>
          <a:xfrm>
            <a:off x="635961" y="1035801"/>
            <a:ext cx="9995044" cy="400110"/>
          </a:xfrm>
          <a:prstGeom prst="rect">
            <a:avLst/>
          </a:prstGeom>
          <a:noFill/>
        </p:spPr>
        <p:txBody>
          <a:bodyPr wrap="none" rtlCol="0">
            <a:spAutoFit/>
          </a:bodyPr>
          <a:lstStyle/>
          <a:p>
            <a:r>
              <a:rPr kumimoji="1" lang="zh-CN" altLang="en-US" sz="2000" dirty="0"/>
              <a:t>卡帕斯</a:t>
            </a:r>
            <a:r>
              <a:rPr kumimoji="1" lang="en-US" altLang="zh-CN" sz="2000" dirty="0"/>
              <a:t>.</a:t>
            </a:r>
            <a:r>
              <a:rPr kumimoji="1" lang="zh-CN" altLang="en-US" sz="2000" dirty="0"/>
              <a:t>琼斯在软件工程通史中对不同代码审查方法查找软件潜在错误的效率进行了比较</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7</a:t>
            </a:fld>
            <a:endParaRPr lang="zh-CN" altLang="en-US"/>
          </a:p>
        </p:txBody>
      </p:sp>
      <p:sp>
        <p:nvSpPr>
          <p:cNvPr id="8" name="文本框 7"/>
          <p:cNvSpPr txBox="1"/>
          <p:nvPr/>
        </p:nvSpPr>
        <p:spPr>
          <a:xfrm>
            <a:off x="3878580" y="1943735"/>
            <a:ext cx="4751705"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潜在缺陷发现率统计</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2000</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多个项目）</a:t>
            </a:r>
            <a:endParaRPr lang="zh-CN" altLang="en-US" sz="200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9" name="矩形 8"/>
          <p:cNvSpPr/>
          <p:nvPr/>
        </p:nvSpPr>
        <p:spPr>
          <a:xfrm>
            <a:off x="787679" y="2830197"/>
            <a:ext cx="2339102" cy="523220"/>
          </a:xfrm>
          <a:prstGeom prst="rect">
            <a:avLst/>
          </a:prstGeom>
        </p:spPr>
        <p:txBody>
          <a:bodyPr wrap="none">
            <a:spAutoFit/>
          </a:bodyPr>
          <a:lstStyle/>
          <a:p>
            <a:r>
              <a:rPr lang="zh-CN" altLang="zh-CN" sz="2800" dirty="0"/>
              <a:t>正式代码审查</a:t>
            </a:r>
            <a:endParaRPr lang="zh-CN" altLang="en-US" sz="2800" dirty="0"/>
          </a:p>
        </p:txBody>
      </p:sp>
      <p:sp>
        <p:nvSpPr>
          <p:cNvPr id="10" name="矩形 9"/>
          <p:cNvSpPr/>
          <p:nvPr/>
        </p:nvSpPr>
        <p:spPr>
          <a:xfrm>
            <a:off x="3251202" y="2746101"/>
            <a:ext cx="7373257" cy="6828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10788658" y="2902884"/>
            <a:ext cx="1140056" cy="461665"/>
          </a:xfrm>
          <a:prstGeom prst="rect">
            <a:avLst/>
          </a:prstGeom>
        </p:spPr>
        <p:txBody>
          <a:bodyPr wrap="none">
            <a:spAutoFit/>
          </a:bodyPr>
          <a:lstStyle/>
          <a:p>
            <a:r>
              <a:rPr lang="en-US" altLang="zh-CN" sz="2400" dirty="0"/>
              <a:t>60-65%</a:t>
            </a:r>
            <a:endParaRPr lang="zh-CN" altLang="en-US" sz="2400" dirty="0"/>
          </a:p>
        </p:txBody>
      </p:sp>
      <p:sp>
        <p:nvSpPr>
          <p:cNvPr id="11" name="矩形 10"/>
          <p:cNvSpPr/>
          <p:nvPr/>
        </p:nvSpPr>
        <p:spPr>
          <a:xfrm>
            <a:off x="69534" y="3688482"/>
            <a:ext cx="3057247" cy="523220"/>
          </a:xfrm>
          <a:prstGeom prst="rect">
            <a:avLst/>
          </a:prstGeom>
        </p:spPr>
        <p:txBody>
          <a:bodyPr wrap="none">
            <a:spAutoFit/>
          </a:bodyPr>
          <a:lstStyle/>
          <a:p>
            <a:r>
              <a:rPr lang="zh-CN" altLang="zh-CN" sz="2800" dirty="0"/>
              <a:t>非正式的代码审查</a:t>
            </a:r>
            <a:endParaRPr lang="zh-CN" altLang="en-US" sz="2800" dirty="0"/>
          </a:p>
        </p:txBody>
      </p:sp>
      <p:sp>
        <p:nvSpPr>
          <p:cNvPr id="13" name="矩形 12"/>
          <p:cNvSpPr/>
          <p:nvPr/>
        </p:nvSpPr>
        <p:spPr>
          <a:xfrm>
            <a:off x="3251202" y="3604961"/>
            <a:ext cx="5672651" cy="6817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
        <p:nvSpPr>
          <p:cNvPr id="14" name="矩形 13"/>
          <p:cNvSpPr/>
          <p:nvPr/>
        </p:nvSpPr>
        <p:spPr>
          <a:xfrm>
            <a:off x="9535242" y="3854069"/>
            <a:ext cx="970137" cy="461665"/>
          </a:xfrm>
          <a:prstGeom prst="rect">
            <a:avLst/>
          </a:prstGeom>
        </p:spPr>
        <p:txBody>
          <a:bodyPr wrap="none">
            <a:spAutoFit/>
          </a:bodyPr>
          <a:lstStyle/>
          <a:p>
            <a:r>
              <a:rPr lang="zh-CN" altLang="en-US" sz="2400" dirty="0"/>
              <a:t>≤</a:t>
            </a:r>
            <a:r>
              <a:rPr lang="en-US" altLang="zh-CN" sz="2400" dirty="0"/>
              <a:t>50%</a:t>
            </a:r>
            <a:endParaRPr lang="zh-CN" altLang="en-US" sz="2400" dirty="0"/>
          </a:p>
        </p:txBody>
      </p:sp>
      <p:sp>
        <p:nvSpPr>
          <p:cNvPr id="15" name="矩形 14"/>
          <p:cNvSpPr/>
          <p:nvPr/>
        </p:nvSpPr>
        <p:spPr>
          <a:xfrm>
            <a:off x="428606" y="4665649"/>
            <a:ext cx="2698175" cy="523220"/>
          </a:xfrm>
          <a:prstGeom prst="rect">
            <a:avLst/>
          </a:prstGeom>
        </p:spPr>
        <p:txBody>
          <a:bodyPr wrap="none">
            <a:spAutoFit/>
          </a:bodyPr>
          <a:lstStyle/>
          <a:p>
            <a:r>
              <a:rPr lang="zh-CN" altLang="en-US" sz="2800" dirty="0"/>
              <a:t>大部分</a:t>
            </a:r>
            <a:r>
              <a:rPr lang="zh-CN" altLang="zh-CN" sz="2800" dirty="0"/>
              <a:t>代码审查</a:t>
            </a:r>
            <a:endParaRPr lang="zh-CN" altLang="en-US" sz="2800" dirty="0"/>
          </a:p>
        </p:txBody>
      </p:sp>
      <p:sp>
        <p:nvSpPr>
          <p:cNvPr id="16" name="矩形 15"/>
          <p:cNvSpPr/>
          <p:nvPr/>
        </p:nvSpPr>
        <p:spPr>
          <a:xfrm>
            <a:off x="3251202" y="4582128"/>
            <a:ext cx="3389319" cy="68174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7" name="矩形 16"/>
          <p:cNvSpPr/>
          <p:nvPr/>
        </p:nvSpPr>
        <p:spPr>
          <a:xfrm>
            <a:off x="6937830" y="4738336"/>
            <a:ext cx="970137" cy="461665"/>
          </a:xfrm>
          <a:prstGeom prst="rect">
            <a:avLst/>
          </a:prstGeom>
        </p:spPr>
        <p:txBody>
          <a:bodyPr wrap="none">
            <a:spAutoFit/>
          </a:bodyPr>
          <a:lstStyle/>
          <a:p>
            <a:r>
              <a:rPr lang="zh-CN" altLang="en-US" sz="2400" dirty="0"/>
              <a:t>≈</a:t>
            </a:r>
            <a:r>
              <a:rPr lang="en-US" altLang="zh-CN" sz="2400" dirty="0"/>
              <a:t>30%</a:t>
            </a:r>
            <a:endParaRPr lang="zh-CN" altLang="en-US" sz="2400" dirty="0"/>
          </a:p>
        </p:txBody>
      </p:sp>
      <p:sp>
        <p:nvSpPr>
          <p:cNvPr id="18" name="文本框 17">
            <a:extLst>
              <a:ext uri="{FF2B5EF4-FFF2-40B4-BE49-F238E27FC236}">
                <a16:creationId xmlns:a16="http://schemas.microsoft.com/office/drawing/2014/main" id="{9996AC39-222F-0945-82B7-522362717A96}"/>
              </a:ext>
            </a:extLst>
          </p:cNvPr>
          <p:cNvSpPr txBox="1"/>
          <p:nvPr/>
        </p:nvSpPr>
        <p:spPr>
          <a:xfrm>
            <a:off x="635961" y="1035801"/>
            <a:ext cx="9995044" cy="400110"/>
          </a:xfrm>
          <a:prstGeom prst="rect">
            <a:avLst/>
          </a:prstGeom>
          <a:noFill/>
        </p:spPr>
        <p:txBody>
          <a:bodyPr wrap="none" rtlCol="0">
            <a:spAutoFit/>
          </a:bodyPr>
          <a:lstStyle/>
          <a:p>
            <a:r>
              <a:rPr kumimoji="1" lang="zh-CN" altLang="en-US" sz="2000" dirty="0"/>
              <a:t>卡帕斯</a:t>
            </a:r>
            <a:r>
              <a:rPr kumimoji="1" lang="en-US" altLang="zh-CN" sz="2000" dirty="0"/>
              <a:t>.</a:t>
            </a:r>
            <a:r>
              <a:rPr kumimoji="1" lang="zh-CN" altLang="en-US" sz="2000" dirty="0"/>
              <a:t>琼斯在软件工程通史中对不同代码审查方法查找软件潜在错误的效率进行了比较</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8</a:t>
            </a:fld>
            <a:endParaRPr lang="zh-CN" altLang="en-US"/>
          </a:p>
        </p:txBody>
      </p:sp>
      <p:sp>
        <p:nvSpPr>
          <p:cNvPr id="3" name="文本框 2"/>
          <p:cNvSpPr txBox="1"/>
          <p:nvPr/>
        </p:nvSpPr>
        <p:spPr>
          <a:xfrm>
            <a:off x="635960" y="1387962"/>
            <a:ext cx="9003053" cy="40011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代码审查找到的缺陷中有</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75%</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是和计算机安全隐患有关。</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7" name="文本框 6">
            <a:extLst>
              <a:ext uri="{FF2B5EF4-FFF2-40B4-BE49-F238E27FC236}">
                <a16:creationId xmlns:a16="http://schemas.microsoft.com/office/drawing/2014/main" id="{E0607E03-778E-7B42-9077-DF6F59A1308D}"/>
              </a:ext>
            </a:extLst>
          </p:cNvPr>
          <p:cNvSpPr txBox="1"/>
          <p:nvPr/>
        </p:nvSpPr>
        <p:spPr>
          <a:xfrm>
            <a:off x="635959" y="2432580"/>
            <a:ext cx="10735601" cy="163004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自动化代码审查软件</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Subversion</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Git</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39</a:t>
            </a:fld>
            <a:endParaRPr lang="zh-CN" altLang="en-US"/>
          </a:p>
        </p:txBody>
      </p:sp>
      <p:graphicFrame>
        <p:nvGraphicFramePr>
          <p:cNvPr id="3" name="图示 2"/>
          <p:cNvGraphicFramePr/>
          <p:nvPr>
            <p:extLst>
              <p:ext uri="{D42A27DB-BD31-4B8C-83A1-F6EECF244321}">
                <p14:modId xmlns:p14="http://schemas.microsoft.com/office/powerpoint/2010/main" val="2127924075"/>
              </p:ext>
            </p:extLst>
          </p:nvPr>
        </p:nvGraphicFramePr>
        <p:xfrm>
          <a:off x="1909256" y="1121092"/>
          <a:ext cx="8128000" cy="4615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1</a:t>
            </a:r>
            <a:r>
              <a:rPr lang="zh-CN" altLang="en-US" dirty="0"/>
              <a:t>）技术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a:t>
            </a:fld>
            <a:endParaRPr lang="zh-CN" altLang="en-US"/>
          </a:p>
        </p:txBody>
      </p:sp>
      <p:graphicFrame>
        <p:nvGraphicFramePr>
          <p:cNvPr id="7" name="图示 6"/>
          <p:cNvGraphicFramePr/>
          <p:nvPr/>
        </p:nvGraphicFramePr>
        <p:xfrm>
          <a:off x="246380" y="1548130"/>
          <a:ext cx="5785485"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文本框 2"/>
          <p:cNvSpPr txBox="1"/>
          <p:nvPr/>
        </p:nvSpPr>
        <p:spPr>
          <a:xfrm>
            <a:off x="5266690" y="2207895"/>
            <a:ext cx="6706235" cy="70675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评估现有软硬件资源是否能够满足待实现目标</a:t>
            </a:r>
            <a:r>
              <a:rPr lang="zh-CN" altLang="en-US" sz="2000" dirty="0">
                <a:latin typeface="腾讯体 W3" panose="020C04030202040F0204" pitchFamily="34" charset="-122"/>
                <a:ea typeface="腾讯体 W3" panose="020C04030202040F0204" pitchFamily="34" charset="-122"/>
                <a:sym typeface="+mn-ea"/>
              </a:rPr>
              <a:t>系统</a:t>
            </a:r>
            <a:r>
              <a:rPr lang="zh-CN" altLang="zh-CN" sz="2000" dirty="0">
                <a:latin typeface="腾讯体 W3" panose="020C04030202040F0204" pitchFamily="34" charset="-122"/>
                <a:ea typeface="腾讯体 W3" panose="020C04030202040F0204" pitchFamily="34" charset="-122"/>
                <a:sym typeface="+mn-ea"/>
              </a:rPr>
              <a:t>所需的条件，是否满足待开发系统所需要的要求。</a:t>
            </a:r>
            <a:endParaRPr lang="zh-CN" altLang="en-US" sz="2000" dirty="0">
              <a:latin typeface="腾讯体 W3" panose="020C04030202040F0204" pitchFamily="34" charset="-122"/>
              <a:ea typeface="腾讯体 W3" panose="020C04030202040F0204" pitchFamily="34" charset="-122"/>
            </a:endParaRPr>
          </a:p>
        </p:txBody>
      </p:sp>
      <p:sp>
        <p:nvSpPr>
          <p:cNvPr id="9" name="文本框 8"/>
          <p:cNvSpPr txBox="1"/>
          <p:nvPr/>
        </p:nvSpPr>
        <p:spPr>
          <a:xfrm>
            <a:off x="5213032" y="3110814"/>
            <a:ext cx="6813550" cy="101473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对当前已有的技术，或者对开发单位拥有的技术进行评估，分析所选技术是否先进、合理，以及技术人员的能力水平和工作基础是否能达到需要的水平。</a:t>
            </a:r>
          </a:p>
        </p:txBody>
      </p:sp>
      <p:sp>
        <p:nvSpPr>
          <p:cNvPr id="10" name="文本框 9"/>
          <p:cNvSpPr txBox="1"/>
          <p:nvPr/>
        </p:nvSpPr>
        <p:spPr>
          <a:xfrm>
            <a:off x="5266690" y="4143375"/>
            <a:ext cx="6157595" cy="101473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评估在给定的人员、资金、设备、时间情况下，评估以现有的技术和开发方法是否可以设计出目标系统，并实现所必需的功能和性能。</a:t>
            </a:r>
            <a:endParaRPr lang="zh-CN" altLang="en-US" sz="200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F88D65C5-92F7-8B46-A9F3-EC87EDAAD980}"/>
              </a:ext>
            </a:extLst>
          </p:cNvPr>
          <p:cNvSpPr txBox="1"/>
          <p:nvPr/>
        </p:nvSpPr>
        <p:spPr>
          <a:xfrm>
            <a:off x="1237398" y="996975"/>
            <a:ext cx="7548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技术可行性是从技术的角度出发，分析实现、完成软件的可行性。</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linds(horizontal)">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blinds(horizontal)">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r>
              <a:rPr lang="en-US" altLang="zh-CN" dirty="0">
                <a:sym typeface="+mn-ea"/>
              </a:rPr>
              <a:t>--</a:t>
            </a:r>
            <a:r>
              <a:rPr lang="zh-CN" altLang="en-US" dirty="0">
                <a:sym typeface="+mn-ea"/>
              </a:rPr>
              <a:t>黑盒测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0</a:t>
            </a:fld>
            <a:endParaRPr lang="zh-CN" altLang="en-US"/>
          </a:p>
        </p:txBody>
      </p:sp>
      <p:pic>
        <p:nvPicPr>
          <p:cNvPr id="2050" name="Picture 2"/>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26138" b="88027" l="31538" r="65385"/>
                    </a14:imgEffect>
                  </a14:imgLayer>
                </a14:imgProps>
              </a:ext>
              <a:ext uri="{28A0092B-C50C-407E-A947-70E740481C1C}">
                <a14:useLocalDpi xmlns:a14="http://schemas.microsoft.com/office/drawing/2010/main" val="0"/>
              </a:ext>
            </a:extLst>
          </a:blip>
          <a:srcRect/>
          <a:stretch>
            <a:fillRect/>
          </a:stretch>
        </p:blipFill>
        <p:spPr bwMode="auto">
          <a:xfrm>
            <a:off x="456634" y="2540811"/>
            <a:ext cx="4785360" cy="395478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7590208" y="3066080"/>
            <a:ext cx="2425989" cy="2944447"/>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4400" dirty="0"/>
              <a:t>待测软件</a:t>
            </a:r>
            <a:endParaRPr lang="zh-CN" altLang="en-US" dirty="0"/>
          </a:p>
        </p:txBody>
      </p:sp>
      <p:cxnSp>
        <p:nvCxnSpPr>
          <p:cNvPr id="8" name="直接箭头连接符 7"/>
          <p:cNvCxnSpPr/>
          <p:nvPr/>
        </p:nvCxnSpPr>
        <p:spPr>
          <a:xfrm flipV="1">
            <a:off x="3739047" y="3997681"/>
            <a:ext cx="3380126" cy="5675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flipV="1">
            <a:off x="3753772" y="5242943"/>
            <a:ext cx="3474720" cy="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833217" y="3515257"/>
            <a:ext cx="1198880" cy="39878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sym typeface="+mn-ea"/>
              </a:rPr>
              <a:t>输入数据</a:t>
            </a:r>
            <a:endParaRPr lang="zh-CN" altLang="en-US" sz="2000" dirty="0">
              <a:latin typeface="腾讯体 W3" panose="020C04030202040F0204" pitchFamily="34" charset="-122"/>
              <a:ea typeface="腾讯体 W3" panose="020C04030202040F0204" pitchFamily="34" charset="-122"/>
            </a:endParaRPr>
          </a:p>
        </p:txBody>
      </p:sp>
      <p:sp>
        <p:nvSpPr>
          <p:cNvPr id="11" name="文本框 10"/>
          <p:cNvSpPr txBox="1"/>
          <p:nvPr/>
        </p:nvSpPr>
        <p:spPr>
          <a:xfrm>
            <a:off x="4942557" y="4782722"/>
            <a:ext cx="1198880" cy="39878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sym typeface="+mn-ea"/>
              </a:rPr>
              <a:t>输出数据</a:t>
            </a:r>
            <a:endParaRPr lang="zh-CN" altLang="en-US" sz="2000">
              <a:latin typeface="腾讯体 W3" panose="020C04030202040F0204" pitchFamily="34" charset="-122"/>
              <a:ea typeface="腾讯体 W3" panose="020C04030202040F0204" pitchFamily="34" charset="-122"/>
            </a:endParaRPr>
          </a:p>
        </p:txBody>
      </p:sp>
      <p:sp>
        <p:nvSpPr>
          <p:cNvPr id="12" name="文本框 11"/>
          <p:cNvSpPr txBox="1"/>
          <p:nvPr/>
        </p:nvSpPr>
        <p:spPr>
          <a:xfrm>
            <a:off x="608587" y="1386696"/>
            <a:ext cx="10701655" cy="14763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黑盒测试过程中，由于测试人员无法知道程序的内部结构，因此只能通过软件的外部操作和数据输入来检测程序内部的功能和业务是否符合需求。</a:t>
            </a:r>
            <a:endParaRPr lang="zh-CN"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由于各种因素的限制，对待测模块进行穷举式测试是不可能的，必须结合特定的策略对待测模块进行针对性的测试，确保软件测试有组织、按步骤，以及有计划地进行。</a:t>
            </a:r>
            <a:endParaRPr lang="zh-CN" altLang="en-US" dirty="0">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3F5C0AC7-258B-8845-898D-BD393E650EA0}"/>
              </a:ext>
            </a:extLst>
          </p:cNvPr>
          <p:cNvSpPr txBox="1"/>
          <p:nvPr/>
        </p:nvSpPr>
        <p:spPr>
          <a:xfrm>
            <a:off x="635961" y="923860"/>
            <a:ext cx="10674281" cy="400110"/>
          </a:xfrm>
          <a:prstGeom prst="rect">
            <a:avLst/>
          </a:prstGeom>
          <a:noFill/>
        </p:spPr>
        <p:txBody>
          <a:bodyPr wrap="square" rtlCol="0" anchor="t">
            <a:spAutoFit/>
          </a:bodyPr>
          <a:lstStyle/>
          <a:p>
            <a:r>
              <a:rPr lang="zh-CN" altLang="en-US" sz="2000" b="1" dirty="0">
                <a:latin typeface="腾讯体 W3" panose="020C04030202040F0204" pitchFamily="34" charset="-122"/>
                <a:ea typeface="腾讯体 W3" panose="020C04030202040F0204" pitchFamily="34" charset="-122"/>
                <a:sym typeface="+mn-ea"/>
              </a:rPr>
              <a:t>黑</a:t>
            </a:r>
            <a:r>
              <a:rPr lang="zh-CN" altLang="zh-CN" sz="2000" b="1" dirty="0">
                <a:latin typeface="腾讯体 W3" panose="020C04030202040F0204" pitchFamily="34" charset="-122"/>
                <a:ea typeface="腾讯体 W3" panose="020C04030202040F0204" pitchFamily="34" charset="-122"/>
                <a:sym typeface="+mn-ea"/>
              </a:rPr>
              <a:t>盒测试</a:t>
            </a:r>
            <a:r>
              <a:rPr lang="zh-CN" altLang="en-US" sz="2000" b="1"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根据软件的需求规格说明和软件使用说明来设计或选择测试用例。</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1</a:t>
            </a:fld>
            <a:endParaRPr lang="zh-CN" altLang="en-US"/>
          </a:p>
        </p:txBody>
      </p:sp>
      <p:graphicFrame>
        <p:nvGraphicFramePr>
          <p:cNvPr id="3" name="图示 2"/>
          <p:cNvGraphicFramePr/>
          <p:nvPr>
            <p:extLst>
              <p:ext uri="{D42A27DB-BD31-4B8C-83A1-F6EECF244321}">
                <p14:modId xmlns:p14="http://schemas.microsoft.com/office/powerpoint/2010/main" val="2247910216"/>
              </p:ext>
            </p:extLst>
          </p:nvPr>
        </p:nvGraphicFramePr>
        <p:xfrm>
          <a:off x="1110362" y="779397"/>
          <a:ext cx="10140075" cy="54426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2</a:t>
            </a:fld>
            <a:endParaRPr lang="zh-CN" altLang="en-US"/>
          </a:p>
        </p:txBody>
      </p:sp>
      <p:sp>
        <p:nvSpPr>
          <p:cNvPr id="3" name="文本框 2"/>
          <p:cNvSpPr txBox="1"/>
          <p:nvPr/>
        </p:nvSpPr>
        <p:spPr>
          <a:xfrm>
            <a:off x="635961" y="1129751"/>
            <a:ext cx="10674590" cy="646331"/>
          </a:xfrm>
          <a:prstGeom prst="rect">
            <a:avLst/>
          </a:prstGeom>
          <a:noFill/>
        </p:spPr>
        <p:txBody>
          <a:bodyPr wrap="square" rtlCol="0" anchor="t">
            <a:spAutoFit/>
          </a:bodyPr>
          <a:lstStyle/>
          <a:p>
            <a:r>
              <a:rPr lang="zh-CN" altLang="en-US" b="1" dirty="0">
                <a:latin typeface="腾讯体 W3" panose="020C04030202040F0204" pitchFamily="34" charset="-122"/>
                <a:ea typeface="腾讯体 W3" panose="020C04030202040F0204" pitchFamily="34" charset="-122"/>
                <a:sym typeface="+mn-ea"/>
              </a:rPr>
              <a:t>等价类划分法</a:t>
            </a:r>
            <a:r>
              <a:rPr lang="zh-CN" altLang="en-US" dirty="0">
                <a:latin typeface="腾讯体 W3" panose="020C04030202040F0204" pitchFamily="34" charset="-122"/>
                <a:ea typeface="腾讯体 W3" panose="020C04030202040F0204" pitchFamily="34" charset="-122"/>
                <a:sym typeface="+mn-ea"/>
              </a:rPr>
              <a:t>：将输入数据或者操作划分为多个子集合，</a:t>
            </a:r>
            <a:r>
              <a:rPr lang="zh-CN" altLang="zh-CN" dirty="0">
                <a:latin typeface="腾讯体 W3" panose="020C04030202040F0204" pitchFamily="34" charset="-122"/>
                <a:ea typeface="腾讯体 W3" panose="020C04030202040F0204" pitchFamily="34" charset="-122"/>
                <a:sym typeface="+mn-ea"/>
              </a:rPr>
              <a:t>子集合中的</a:t>
            </a:r>
            <a:r>
              <a:rPr lang="zh-CN" altLang="en-US" dirty="0">
                <a:latin typeface="腾讯体 W3" panose="020C04030202040F0204" pitchFamily="34" charset="-122"/>
                <a:ea typeface="腾讯体 W3" panose="020C04030202040F0204" pitchFamily="34" charset="-122"/>
                <a:sym typeface="+mn-ea"/>
              </a:rPr>
              <a:t>每个</a:t>
            </a:r>
            <a:r>
              <a:rPr lang="zh-CN" altLang="zh-CN" dirty="0">
                <a:latin typeface="腾讯体 W3" panose="020C04030202040F0204" pitchFamily="34" charset="-122"/>
                <a:ea typeface="腾讯体 W3" panose="020C04030202040F0204" pitchFamily="34" charset="-122"/>
                <a:sym typeface="+mn-ea"/>
              </a:rPr>
              <a:t>数据输入或者操作对于揭露软件中的错误是等效的</a:t>
            </a:r>
            <a:r>
              <a:rPr lang="zh-CN" altLang="en-US" dirty="0">
                <a:latin typeface="腾讯体 W3" panose="020C04030202040F0204" pitchFamily="34" charset="-122"/>
                <a:ea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F274C99A-96BE-3248-9817-9A683E159910}"/>
              </a:ext>
            </a:extLst>
          </p:cNvPr>
          <p:cNvSpPr txBox="1"/>
          <p:nvPr/>
        </p:nvSpPr>
        <p:spPr>
          <a:xfrm>
            <a:off x="635961" y="2006518"/>
            <a:ext cx="6329045" cy="2584450"/>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子集合划分要求：</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覆盖</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所有</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输入数据或者操作系列</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各个等价类之间</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不相交</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有效</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的数据数据或者操作系列</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无效</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的数据数据或者操作系列</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a:extLst>
              <a:ext uri="{FF2B5EF4-FFF2-40B4-BE49-F238E27FC236}">
                <a16:creationId xmlns:a16="http://schemas.microsoft.com/office/drawing/2014/main" id="{BA30EED9-B793-7C41-B372-845901A67CCC}"/>
              </a:ext>
            </a:extLst>
          </p:cNvPr>
          <p:cNvSpPr txBox="1"/>
          <p:nvPr/>
        </p:nvSpPr>
        <p:spPr>
          <a:xfrm>
            <a:off x="6458957" y="2170368"/>
            <a:ext cx="3209290" cy="2030095"/>
          </a:xfrm>
          <a:prstGeom prst="rect">
            <a:avLst/>
          </a:prstGeom>
          <a:noFill/>
        </p:spPr>
        <p:txBody>
          <a:bodyPr wrap="square" rtlCol="0" anchor="t">
            <a:spAutoFit/>
          </a:bodyPr>
          <a:lstStyle/>
          <a:p>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测试目标：</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0</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100</a:t>
            </a:r>
            <a:endParaRPr lang="en-US" altLang="zh-CN" b="1"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有效：</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0~100   </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           无效：</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1</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无效：  </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 ~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3</a:t>
            </a:fld>
            <a:endParaRPr lang="zh-CN" altLang="en-US"/>
          </a:p>
        </p:txBody>
      </p:sp>
      <p:sp>
        <p:nvSpPr>
          <p:cNvPr id="3" name="文本框 2"/>
          <p:cNvSpPr txBox="1"/>
          <p:nvPr/>
        </p:nvSpPr>
        <p:spPr>
          <a:xfrm>
            <a:off x="1787423" y="2064668"/>
            <a:ext cx="3564255" cy="224536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等价类测试</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用例设计步骤：</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   对等价类进行唯一编号</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设计有效等价类测试用例</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   设计无效等价类测试用例</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7" name="文本框 6"/>
          <p:cNvSpPr txBox="1"/>
          <p:nvPr/>
        </p:nvSpPr>
        <p:spPr>
          <a:xfrm>
            <a:off x="6798310" y="2098675"/>
            <a:ext cx="4013835" cy="2306955"/>
          </a:xfrm>
          <a:prstGeom prst="rect">
            <a:avLst/>
          </a:prstGeom>
          <a:noFill/>
        </p:spPr>
        <p:txBody>
          <a:bodyPr wrap="square" rtlCol="0" anchor="t">
            <a:spAutoFit/>
          </a:bodyPr>
          <a:lstStyle/>
          <a:p>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测试目标：</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0</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100</a:t>
            </a:r>
            <a:endParaRPr lang="en-US" altLang="zh-CN" b="1"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 有效：</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0~100             x = 55;</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无效：</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1            x = -10</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无效：  </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 ~ </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x = 120</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dirty="0">
                <a:sym typeface="+mn-ea"/>
              </a:rPr>
              <a:t>  </a:t>
            </a:r>
            <a:endParaRPr lang="zh-CN" alt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4</a:t>
            </a:fld>
            <a:endParaRPr lang="zh-CN" altLang="en-US"/>
          </a:p>
        </p:txBody>
      </p:sp>
      <p:sp>
        <p:nvSpPr>
          <p:cNvPr id="3" name="文本框 2"/>
          <p:cNvSpPr txBox="1"/>
          <p:nvPr/>
        </p:nvSpPr>
        <p:spPr>
          <a:xfrm>
            <a:off x="573573" y="1014921"/>
            <a:ext cx="10736978" cy="368300"/>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边界值分析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将处理数据或者操作的边界情况纳入到测试用例中。</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5A157FF7-9BDE-944A-AC7A-37351AB672AC}"/>
              </a:ext>
            </a:extLst>
          </p:cNvPr>
          <p:cNvSpPr txBox="1"/>
          <p:nvPr/>
        </p:nvSpPr>
        <p:spPr>
          <a:xfrm>
            <a:off x="573573" y="2174388"/>
            <a:ext cx="2273935" cy="368300"/>
          </a:xfrm>
          <a:prstGeom prst="rect">
            <a:avLst/>
          </a:prstGeom>
          <a:noFill/>
        </p:spPr>
        <p:txBody>
          <a:bodyPr wrap="none" rtlCol="0" anchor="t">
            <a:spAutoFit/>
          </a:bodyPr>
          <a:lstStyle/>
          <a:p>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测试目标：</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0</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100</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a:extLst>
              <a:ext uri="{FF2B5EF4-FFF2-40B4-BE49-F238E27FC236}">
                <a16:creationId xmlns:a16="http://schemas.microsoft.com/office/drawing/2014/main" id="{39387BA6-9E5F-2E4A-B32D-16AA390DD319}"/>
              </a:ext>
            </a:extLst>
          </p:cNvPr>
          <p:cNvSpPr txBox="1"/>
          <p:nvPr/>
        </p:nvSpPr>
        <p:spPr>
          <a:xfrm>
            <a:off x="635960" y="2617461"/>
            <a:ext cx="4822804" cy="646331"/>
          </a:xfrm>
          <a:prstGeom prst="rect">
            <a:avLst/>
          </a:prstGeom>
          <a:noFill/>
        </p:spPr>
        <p:txBody>
          <a:bodyPr wrap="square" rtlCol="0" anchor="t">
            <a:spAutoFit/>
          </a:bodyPr>
          <a:lstStyle/>
          <a:p>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 = -1</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 = 0</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 = 1</a:t>
            </a:r>
            <a:endParaRPr lang="en-US" altLang="zh-CN" b="1"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x = 99, x = 100,  x=101</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5</a:t>
            </a:fld>
            <a:endParaRPr lang="zh-CN" altLang="en-US"/>
          </a:p>
        </p:txBody>
      </p:sp>
      <p:sp>
        <p:nvSpPr>
          <p:cNvPr id="3" name="文本框 2"/>
          <p:cNvSpPr txBox="1"/>
          <p:nvPr/>
        </p:nvSpPr>
        <p:spPr>
          <a:xfrm>
            <a:off x="533142" y="963071"/>
            <a:ext cx="8415655" cy="368300"/>
          </a:xfrm>
          <a:prstGeom prst="rect">
            <a:avLst/>
          </a:prstGeom>
          <a:noFill/>
        </p:spPr>
        <p:txBody>
          <a:bodyPr wrap="none" rtlCol="0" anchor="t">
            <a:spAutoFit/>
          </a:bodyPr>
          <a:lstStyle/>
          <a:p>
            <a:r>
              <a:rPr lang="zh-CN" altLang="zh-CN" b="1" dirty="0">
                <a:latin typeface="腾讯体 W3" panose="020C04030202040F0204" pitchFamily="34" charset="-122"/>
                <a:ea typeface="腾讯体 W3" panose="020C04030202040F0204" pitchFamily="34" charset="-122"/>
                <a:sym typeface="+mn-ea"/>
              </a:rPr>
              <a:t>因果图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根据输入条件的组合、约束关系与输出结果的因果关系来构建测试用例</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707A4A69-4325-344E-91FA-E0C590F95360}"/>
              </a:ext>
            </a:extLst>
          </p:cNvPr>
          <p:cNvSpPr txBox="1"/>
          <p:nvPr/>
        </p:nvSpPr>
        <p:spPr>
          <a:xfrm>
            <a:off x="533141" y="1402259"/>
            <a:ext cx="10777409" cy="64516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测试人员可以将程序的输入条件组合与输出结果的对应关系作为测试用例，检查程序内部逻辑处理是否存在错误。</a:t>
            </a:r>
            <a:endParaRPr lang="zh-CN" altLang="en-US" dirty="0">
              <a:latin typeface="腾讯体 W3" panose="020C04030202040F0204" pitchFamily="34" charset="-122"/>
              <a:ea typeface="腾讯体 W3" panose="020C04030202040F0204" pitchFamily="34" charset="-122"/>
            </a:endParaRPr>
          </a:p>
        </p:txBody>
      </p:sp>
      <p:pic>
        <p:nvPicPr>
          <p:cNvPr id="8" name="图片 7">
            <a:extLst>
              <a:ext uri="{FF2B5EF4-FFF2-40B4-BE49-F238E27FC236}">
                <a16:creationId xmlns:a16="http://schemas.microsoft.com/office/drawing/2014/main" id="{7ED3BE61-1787-2742-AA72-FB2D34254812}"/>
              </a:ext>
            </a:extLst>
          </p:cNvPr>
          <p:cNvPicPr>
            <a:picLocks noChangeAspect="1"/>
          </p:cNvPicPr>
          <p:nvPr/>
        </p:nvPicPr>
        <p:blipFill>
          <a:blip r:embed="rId2"/>
          <a:stretch>
            <a:fillRect/>
          </a:stretch>
        </p:blipFill>
        <p:spPr>
          <a:xfrm>
            <a:off x="635961" y="2167176"/>
            <a:ext cx="10995745" cy="4065320"/>
          </a:xfrm>
          <a:prstGeom prst="rect">
            <a:avLst/>
          </a:prstGeo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6</a:t>
            </a:fld>
            <a:endParaRPr lang="zh-CN" altLang="en-US"/>
          </a:p>
        </p:txBody>
      </p:sp>
      <p:pic>
        <p:nvPicPr>
          <p:cNvPr id="3" name="图片 2"/>
          <p:cNvPicPr>
            <a:picLocks noChangeAspect="1"/>
          </p:cNvPicPr>
          <p:nvPr/>
        </p:nvPicPr>
        <p:blipFill>
          <a:blip r:embed="rId2"/>
          <a:stretch>
            <a:fillRect/>
          </a:stretch>
        </p:blipFill>
        <p:spPr>
          <a:xfrm>
            <a:off x="1550517" y="1764654"/>
            <a:ext cx="7882255" cy="4335780"/>
          </a:xfrm>
          <a:prstGeom prst="rect">
            <a:avLst/>
          </a:prstGeom>
        </p:spPr>
      </p:pic>
      <p:sp>
        <p:nvSpPr>
          <p:cNvPr id="7" name="文本框 6"/>
          <p:cNvSpPr txBox="1"/>
          <p:nvPr/>
        </p:nvSpPr>
        <p:spPr>
          <a:xfrm>
            <a:off x="635960" y="1037003"/>
            <a:ext cx="10674589" cy="368300"/>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判定表驱动法</a:t>
            </a:r>
            <a:r>
              <a:rPr lang="zh-CN" altLang="zh-CN" dirty="0">
                <a:latin typeface="腾讯体 W3" panose="020C04030202040F0204" pitchFamily="34" charset="-122"/>
                <a:ea typeface="腾讯体 W3" panose="020C04030202040F0204" pitchFamily="34" charset="-122"/>
                <a:sym typeface="+mn-ea"/>
              </a:rPr>
              <a:t>的工作原理与因果图表相类似，只是将因果图换为判定表。</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7</a:t>
            </a:fld>
            <a:endParaRPr lang="zh-CN" altLang="en-US"/>
          </a:p>
        </p:txBody>
      </p:sp>
      <p:sp>
        <p:nvSpPr>
          <p:cNvPr id="3" name="文本框 2"/>
          <p:cNvSpPr txBox="1"/>
          <p:nvPr/>
        </p:nvSpPr>
        <p:spPr>
          <a:xfrm>
            <a:off x="635961" y="1004832"/>
            <a:ext cx="10674590" cy="923330"/>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错误推测法</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针对推测出的错误设计测试用例。</a:t>
            </a:r>
            <a:endParaRPr lang="en-US" altLang="zh-CN" dirty="0">
              <a:latin typeface="腾讯体 W3" panose="020C04030202040F0204" pitchFamily="34" charset="-122"/>
              <a:ea typeface="腾讯体 W3" panose="020C04030202040F0204" pitchFamily="34" charset="-122"/>
              <a:sym typeface="+mn-ea"/>
            </a:endParaRPr>
          </a:p>
          <a:p>
            <a:endParaRPr lang="en-US" altLang="zh-CN" dirty="0">
              <a:latin typeface="腾讯体 W3" panose="020C04030202040F0204" pitchFamily="34" charset="-122"/>
              <a:ea typeface="腾讯体 W3" panose="020C04030202040F0204" pitchFamily="34" charset="-122"/>
              <a:sym typeface="+mn-ea"/>
            </a:endParaRPr>
          </a:p>
          <a:p>
            <a:r>
              <a:rPr lang="zh-CN" altLang="en-US" dirty="0">
                <a:latin typeface="腾讯体 W3" panose="020C04030202040F0204" pitchFamily="34" charset="-122"/>
                <a:ea typeface="腾讯体 W3" panose="020C04030202040F0204" pitchFamily="34" charset="-122"/>
                <a:sym typeface="+mn-ea"/>
              </a:rPr>
              <a:t>错误必须来源于用户需求规格说明书</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8</a:t>
            </a:fld>
            <a:endParaRPr lang="zh-CN" altLang="en-US"/>
          </a:p>
        </p:txBody>
      </p:sp>
      <p:sp>
        <p:nvSpPr>
          <p:cNvPr id="3" name="文本框 2"/>
          <p:cNvSpPr txBox="1"/>
          <p:nvPr/>
        </p:nvSpPr>
        <p:spPr>
          <a:xfrm>
            <a:off x="635961" y="1070505"/>
            <a:ext cx="10674590" cy="347662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黑盒测试</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主要检测：</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功能不正确或遗漏</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程序接口界面错误</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数据结构错误</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性能错误</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初始化和终止错误</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r>
              <a:rPr lang="en-US" altLang="zh-CN" dirty="0">
                <a:sym typeface="+mn-ea"/>
              </a:rPr>
              <a:t>—</a:t>
            </a:r>
            <a:r>
              <a:rPr lang="zh-CN" altLang="en-US" dirty="0">
                <a:sym typeface="+mn-ea"/>
              </a:rPr>
              <a:t>性能测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49</a:t>
            </a:fld>
            <a:endParaRPr lang="zh-CN" altLang="en-US"/>
          </a:p>
        </p:txBody>
      </p:sp>
      <p:sp>
        <p:nvSpPr>
          <p:cNvPr id="3" name="文本框 2"/>
          <p:cNvSpPr txBox="1"/>
          <p:nvPr/>
        </p:nvSpPr>
        <p:spPr>
          <a:xfrm>
            <a:off x="635960" y="961997"/>
            <a:ext cx="10674589" cy="706755"/>
          </a:xfrm>
          <a:prstGeom prst="rect">
            <a:avLst/>
          </a:prstGeom>
          <a:noFill/>
        </p:spPr>
        <p:txBody>
          <a:bodyPr wrap="square" rtlCol="0" anchor="t">
            <a:spAutoFit/>
          </a:bodyPr>
          <a:lstStyle/>
          <a:p>
            <a:r>
              <a:rPr lang="zh-CN" altLang="zh-CN" sz="2000" b="1" dirty="0">
                <a:latin typeface="腾讯体 W3" panose="020C04030202040F0204" pitchFamily="34" charset="-122"/>
                <a:ea typeface="腾讯体 W3" panose="020C04030202040F0204" pitchFamily="34" charset="-122"/>
                <a:sym typeface="+mn-ea"/>
              </a:rPr>
              <a:t>性能测试</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依据软件需求规格说明书中的非功能性需求和约束条件，对目标软件不断施加压力的负荷测试过程。</a:t>
            </a:r>
            <a:endParaRPr lang="zh-CN" altLang="en-US" sz="2000"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A273E45F-42C1-454F-A98C-2132472C7048}"/>
              </a:ext>
            </a:extLst>
          </p:cNvPr>
          <p:cNvSpPr txBox="1"/>
          <p:nvPr/>
        </p:nvSpPr>
        <p:spPr>
          <a:xfrm>
            <a:off x="635960" y="1760116"/>
            <a:ext cx="10838729" cy="120032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性能测试中，测试人员通过模拟目标系统在实际应用或者用户使用过程中出现的真实负荷，检测目标系统的性能、可靠性、稳定性等指标是否满足要求。</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人员使用</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JMeter</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Postman</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LoadRunner</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等工具对软件接口发送请求，模拟系统使用压力。</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8" name="图片 7">
            <a:extLst>
              <a:ext uri="{FF2B5EF4-FFF2-40B4-BE49-F238E27FC236}">
                <a16:creationId xmlns:a16="http://schemas.microsoft.com/office/drawing/2014/main" id="{970DBBB6-1449-2649-9406-D057AC81B417}"/>
              </a:ext>
            </a:extLst>
          </p:cNvPr>
          <p:cNvPicPr>
            <a:picLocks noChangeAspect="1"/>
          </p:cNvPicPr>
          <p:nvPr/>
        </p:nvPicPr>
        <p:blipFill>
          <a:blip r:embed="rId2"/>
          <a:stretch>
            <a:fillRect/>
          </a:stretch>
        </p:blipFill>
        <p:spPr>
          <a:xfrm>
            <a:off x="2115992" y="3147062"/>
            <a:ext cx="7431405" cy="312610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1</a:t>
            </a:r>
            <a:r>
              <a:rPr lang="zh-CN" altLang="en-US" dirty="0"/>
              <a:t>）技术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a:t>
            </a:fld>
            <a:endParaRPr lang="zh-CN" altLang="en-US"/>
          </a:p>
        </p:txBody>
      </p:sp>
      <p:sp>
        <p:nvSpPr>
          <p:cNvPr id="7" name="矩形 6"/>
          <p:cNvSpPr/>
          <p:nvPr/>
        </p:nvSpPr>
        <p:spPr>
          <a:xfrm>
            <a:off x="1523147" y="1540279"/>
            <a:ext cx="4351655" cy="398780"/>
          </a:xfrm>
          <a:prstGeom prst="rect">
            <a:avLst/>
          </a:prstGeom>
        </p:spPr>
        <p:txBody>
          <a:bodyPr wrap="none">
            <a:spAutoFit/>
          </a:bodyPr>
          <a:lstStyle/>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rPr>
              <a:t>1</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rPr>
              <a:t>全面分析开发过程中的技术问题</a:t>
            </a:r>
          </a:p>
        </p:txBody>
      </p:sp>
      <p:sp>
        <p:nvSpPr>
          <p:cNvPr id="8" name="文本框 7"/>
          <p:cNvSpPr txBox="1"/>
          <p:nvPr/>
        </p:nvSpPr>
        <p:spPr>
          <a:xfrm>
            <a:off x="1523365" y="2191385"/>
            <a:ext cx="3128010" cy="39878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尽可能使用成熟技术</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9" name="文本框 8"/>
          <p:cNvSpPr txBox="1"/>
          <p:nvPr/>
        </p:nvSpPr>
        <p:spPr>
          <a:xfrm>
            <a:off x="1523365" y="2842260"/>
            <a:ext cx="2863215" cy="39878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谨慎使用先进技术</a:t>
            </a:r>
            <a:endParaRPr lang="zh-CN" altLang="en-US" sz="200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a:extLst>
              <a:ext uri="{FF2B5EF4-FFF2-40B4-BE49-F238E27FC236}">
                <a16:creationId xmlns:a16="http://schemas.microsoft.com/office/drawing/2014/main" id="{7C65C4E1-8D45-6F4B-969D-7A695AB892A0}"/>
              </a:ext>
            </a:extLst>
          </p:cNvPr>
          <p:cNvSpPr txBox="1"/>
          <p:nvPr/>
        </p:nvSpPr>
        <p:spPr>
          <a:xfrm>
            <a:off x="1237398" y="996975"/>
            <a:ext cx="3518912" cy="40011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sym typeface="+mn-ea"/>
              </a:rPr>
              <a:t>在分析过程中，我们需要考虑</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测试技术</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0</a:t>
            </a:fld>
            <a:endParaRPr lang="zh-CN" altLang="en-US"/>
          </a:p>
        </p:txBody>
      </p:sp>
      <p:pic>
        <p:nvPicPr>
          <p:cNvPr id="3" name="图片 2"/>
          <p:cNvPicPr>
            <a:picLocks noChangeAspect="1"/>
          </p:cNvPicPr>
          <p:nvPr/>
        </p:nvPicPr>
        <p:blipFill>
          <a:blip r:embed="rId2"/>
          <a:stretch>
            <a:fillRect/>
          </a:stretch>
        </p:blipFill>
        <p:spPr>
          <a:xfrm>
            <a:off x="2269013" y="2339181"/>
            <a:ext cx="6934175" cy="3607594"/>
          </a:xfrm>
          <a:prstGeom prst="rect">
            <a:avLst/>
          </a:prstGeom>
        </p:spPr>
      </p:pic>
      <p:sp>
        <p:nvSpPr>
          <p:cNvPr id="7" name="文本框 6"/>
          <p:cNvSpPr txBox="1"/>
          <p:nvPr/>
        </p:nvSpPr>
        <p:spPr>
          <a:xfrm>
            <a:off x="588576" y="1035031"/>
            <a:ext cx="10721975" cy="64516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除了使用传统的压力测试工具以外，测试人员也可以利用云计算服务商提供的压力测试服务对目标软件进行测试。</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1</a:t>
            </a:fld>
            <a:endParaRPr lang="zh-CN" altLang="en-US"/>
          </a:p>
        </p:txBody>
      </p:sp>
      <p:sp>
        <p:nvSpPr>
          <p:cNvPr id="3" name="文本框 2"/>
          <p:cNvSpPr txBox="1"/>
          <p:nvPr/>
        </p:nvSpPr>
        <p:spPr>
          <a:xfrm>
            <a:off x="684087" y="1054908"/>
            <a:ext cx="2540000" cy="286131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件测试策略</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件测试规划</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件测试用例设计</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实施</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结果收集评估</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2</a:t>
            </a:fld>
            <a:endParaRPr lang="zh-CN" altLang="en-US"/>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1891629" y="1805558"/>
            <a:ext cx="8032750" cy="4140835"/>
          </a:xfrm>
          <a:prstGeom prst="rect">
            <a:avLst/>
          </a:prstGeom>
          <a:noFill/>
          <a:ln>
            <a:noFill/>
          </a:ln>
        </p:spPr>
      </p:pic>
      <p:sp>
        <p:nvSpPr>
          <p:cNvPr id="7" name="文本框 6"/>
          <p:cNvSpPr txBox="1"/>
          <p:nvPr/>
        </p:nvSpPr>
        <p:spPr>
          <a:xfrm>
            <a:off x="505459" y="1028700"/>
            <a:ext cx="10805091" cy="64633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除了通用的软件测试步骤以外，也可以根据软件测试的不同阶段将软件测试过程顺序地分为单元测试、集成测试、确认测试和系统测试四个阶段。</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3</a:t>
            </a:fld>
            <a:endParaRPr lang="zh-CN" altLang="en-US"/>
          </a:p>
        </p:txBody>
      </p:sp>
      <p:pic>
        <p:nvPicPr>
          <p:cNvPr id="3" name="图片 2"/>
          <p:cNvPicPr>
            <a:picLocks noChangeAspect="1"/>
          </p:cNvPicPr>
          <p:nvPr/>
        </p:nvPicPr>
        <p:blipFill>
          <a:blip r:embed="rId2"/>
          <a:stretch>
            <a:fillRect/>
          </a:stretch>
        </p:blipFill>
        <p:spPr>
          <a:xfrm>
            <a:off x="1846758" y="2070737"/>
            <a:ext cx="8252996" cy="3164857"/>
          </a:xfrm>
          <a:prstGeom prst="rect">
            <a:avLst/>
          </a:prstGeom>
        </p:spPr>
      </p:pic>
      <p:sp>
        <p:nvSpPr>
          <p:cNvPr id="7" name="文本框 6"/>
          <p:cNvSpPr txBox="1"/>
          <p:nvPr/>
        </p:nvSpPr>
        <p:spPr>
          <a:xfrm>
            <a:off x="609789" y="1307161"/>
            <a:ext cx="10761772" cy="64633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不同的设计方法中，模块的概念存在一定的差异，因此单元测试的方法也不尽相同。例如，结构化方法学中的单元是函数，面向对象方法学中的单元是类或者构件，而云计算中的单元为某个微服务或者云服务。</a:t>
            </a:r>
            <a:endParaRPr lang="zh-CN" altLang="en-US"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E552643C-33F5-2043-BA6F-BE9E0DC44592}"/>
              </a:ext>
            </a:extLst>
          </p:cNvPr>
          <p:cNvSpPr txBox="1"/>
          <p:nvPr/>
        </p:nvSpPr>
        <p:spPr>
          <a:xfrm>
            <a:off x="609789" y="938086"/>
            <a:ext cx="4986655" cy="368300"/>
          </a:xfrm>
          <a:prstGeom prst="rect">
            <a:avLst/>
          </a:prstGeom>
          <a:noFill/>
        </p:spPr>
        <p:txBody>
          <a:bodyPr wrap="none" rtlCol="0" anchor="t">
            <a:spAutoFit/>
          </a:bodyPr>
          <a:lstStyle/>
          <a:p>
            <a:r>
              <a:rPr lang="zh-CN" altLang="zh-CN" b="1" dirty="0">
                <a:latin typeface="腾讯体 W3" panose="020C04030202040F0204" pitchFamily="34" charset="-122"/>
                <a:ea typeface="腾讯体 W3" panose="020C04030202040F0204" pitchFamily="34" charset="-122"/>
                <a:sym typeface="+mn-ea"/>
              </a:rPr>
              <a:t>单元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针对软件设计的最小单元进行测试。</a:t>
            </a:r>
            <a:endParaRPr lang="zh-CN" altLang="en-US" dirty="0">
              <a:latin typeface="腾讯体 W3" panose="020C04030202040F0204" pitchFamily="34" charset="-122"/>
              <a:ea typeface="腾讯体 W3" panose="020C04030202040F0204" pitchFamily="34" charset="-122"/>
            </a:endParaRPr>
          </a:p>
        </p:txBody>
      </p:sp>
      <p:sp>
        <p:nvSpPr>
          <p:cNvPr id="9" name="文本框 8">
            <a:extLst>
              <a:ext uri="{FF2B5EF4-FFF2-40B4-BE49-F238E27FC236}">
                <a16:creationId xmlns:a16="http://schemas.microsoft.com/office/drawing/2014/main" id="{E0652D2A-4EC9-6547-9DFF-8677A253C48F}"/>
              </a:ext>
            </a:extLst>
          </p:cNvPr>
          <p:cNvSpPr txBox="1"/>
          <p:nvPr/>
        </p:nvSpPr>
        <p:spPr>
          <a:xfrm>
            <a:off x="635961" y="5550839"/>
            <a:ext cx="9807450" cy="369332"/>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在单元测试中，测试人员可以并行地测试多个独立的模块，加快测试进度。</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4</a:t>
            </a:fld>
            <a:endParaRPr lang="zh-CN" altLang="en-US"/>
          </a:p>
        </p:txBody>
      </p:sp>
      <p:sp>
        <p:nvSpPr>
          <p:cNvPr id="3" name="文本框 2"/>
          <p:cNvSpPr txBox="1"/>
          <p:nvPr/>
        </p:nvSpPr>
        <p:spPr>
          <a:xfrm>
            <a:off x="573376" y="928881"/>
            <a:ext cx="10737175" cy="369332"/>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集成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按照一定的集成策略，根据软件设计内容将各个经过测试的单元模块集成为目标软件的过程。</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A82E3624-C6C2-C642-9E96-F2039F0E7B60}"/>
              </a:ext>
            </a:extLst>
          </p:cNvPr>
          <p:cNvSpPr txBox="1"/>
          <p:nvPr/>
        </p:nvSpPr>
        <p:spPr>
          <a:xfrm>
            <a:off x="573376" y="1298213"/>
            <a:ext cx="10737175" cy="2306955"/>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由于设计方式的不同，结构化方法和面向对象方法，以及基于云服务的软件方法的软件架构组织差异较大。结构化方法主要是将多个函数组装成为目标软件；</a:t>
            </a: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而面向对象程序设计则需要协调多个类之间的关系，共同完成目标软件需要的功能；</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基于云服务的程序设计除了需要协调类对象以外，还需要将各个微服务、云服务内容进行组织，满足用户对软件的需求。</a:t>
            </a:r>
            <a:endParaRPr lang="en-US" altLang="zh-CN" dirty="0">
              <a:latin typeface="腾讯体 W3" panose="020C04030202040F0204" pitchFamily="34" charset="-122"/>
              <a:ea typeface="腾讯体 W3" panose="020C04030202040F0204" pitchFamily="34" charset="-122"/>
            </a:endParaRPr>
          </a:p>
          <a:p>
            <a:endParaRPr lang="zh-CN" altLang="en-US" dirty="0">
              <a:solidFill>
                <a:srgbClr val="FF0000"/>
              </a:solidFill>
              <a:latin typeface="腾讯体 W3" panose="020C04030202040F0204" pitchFamily="34" charset="-122"/>
              <a:ea typeface="腾讯体 W3" panose="020C04030202040F0204" pitchFamily="34" charset="-122"/>
              <a:sym typeface="+mn-ea"/>
            </a:endParaRPr>
          </a:p>
        </p:txBody>
      </p:sp>
      <p:pic>
        <p:nvPicPr>
          <p:cNvPr id="8" name="图片 7">
            <a:extLst>
              <a:ext uri="{FF2B5EF4-FFF2-40B4-BE49-F238E27FC236}">
                <a16:creationId xmlns:a16="http://schemas.microsoft.com/office/drawing/2014/main" id="{ABE49447-6F24-E648-9EEB-94DAE257BE92}"/>
              </a:ext>
            </a:extLst>
          </p:cNvPr>
          <p:cNvPicPr>
            <a:picLocks noChangeAspect="1"/>
          </p:cNvPicPr>
          <p:nvPr/>
        </p:nvPicPr>
        <p:blipFill>
          <a:blip r:embed="rId2"/>
          <a:stretch>
            <a:fillRect/>
          </a:stretch>
        </p:blipFill>
        <p:spPr>
          <a:xfrm>
            <a:off x="1601470" y="3361055"/>
            <a:ext cx="8602345" cy="2888615"/>
          </a:xfrm>
          <a:prstGeom prst="rect">
            <a:avLst/>
          </a:prstGeom>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5</a:t>
            </a:fld>
            <a:endParaRPr lang="zh-CN" altLang="en-US"/>
          </a:p>
        </p:txBody>
      </p:sp>
      <p:sp>
        <p:nvSpPr>
          <p:cNvPr id="3" name="文本框 2"/>
          <p:cNvSpPr txBox="1"/>
          <p:nvPr/>
        </p:nvSpPr>
        <p:spPr>
          <a:xfrm>
            <a:off x="635960" y="973942"/>
            <a:ext cx="10742475" cy="1198880"/>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确认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验证软件的功能和性能及其它特性是否与用户的要求一致。</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685800" indent="-685800">
              <a:buFont typeface="Wingdings" panose="05000000000000000000" pitchFamily="2" charset="2"/>
              <a:buChar char="u"/>
            </a:pPr>
            <a:r>
              <a:rPr lang="zh-CN" altLang="zh-CN" dirty="0">
                <a:latin typeface="腾讯体 W3" panose="020C04030202040F0204" pitchFamily="34" charset="-122"/>
                <a:ea typeface="腾讯体 W3" panose="020C04030202040F0204" pitchFamily="34" charset="-122"/>
                <a:sym typeface="+mn-ea"/>
              </a:rPr>
              <a:t>验证</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保证完成的软件能够正确地实现目标需求</a:t>
            </a:r>
            <a:r>
              <a:rPr lang="zh-CN" altLang="en-US" dirty="0">
                <a:latin typeface="腾讯体 W3" panose="020C04030202040F0204" pitchFamily="34" charset="-122"/>
                <a:ea typeface="腾讯体 W3" panose="020C04030202040F0204" pitchFamily="34" charset="-122"/>
                <a:sym typeface="+mn-ea"/>
              </a:rPr>
              <a:t>。</a:t>
            </a:r>
            <a:endParaRPr lang="en-US" altLang="zh-CN" dirty="0">
              <a:latin typeface="腾讯体 W3" panose="020C04030202040F0204" pitchFamily="34" charset="-122"/>
              <a:ea typeface="腾讯体 W3" panose="020C04030202040F0204" pitchFamily="34" charset="-122"/>
            </a:endParaRPr>
          </a:p>
          <a:p>
            <a:pPr marL="685800" indent="-685800">
              <a:buFont typeface="Wingdings" panose="05000000000000000000" pitchFamily="2" charset="2"/>
              <a:buChar char="u"/>
            </a:pPr>
            <a:r>
              <a:rPr lang="zh-CN" altLang="zh-CN" dirty="0">
                <a:latin typeface="腾讯体 W3" panose="020C04030202040F0204" pitchFamily="34" charset="-122"/>
                <a:ea typeface="腾讯体 W3" panose="020C04030202040F0204" pitchFamily="34" charset="-122"/>
                <a:sym typeface="+mn-ea"/>
              </a:rPr>
              <a:t>确认</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保证软件实现的功能能够满足用户需求。</a:t>
            </a:r>
            <a:endParaRPr lang="zh-CN" altLang="en-US" dirty="0">
              <a:latin typeface="腾讯体 W3" panose="020C04030202040F0204" pitchFamily="34" charset="-122"/>
              <a:ea typeface="腾讯体 W3" panose="020C04030202040F0204" pitchFamily="34" charset="-122"/>
            </a:endParaRPr>
          </a:p>
        </p:txBody>
      </p:sp>
      <p:pic>
        <p:nvPicPr>
          <p:cNvPr id="7" name="Picture 4">
            <a:extLst>
              <a:ext uri="{FF2B5EF4-FFF2-40B4-BE49-F238E27FC236}">
                <a16:creationId xmlns:a16="http://schemas.microsoft.com/office/drawing/2014/main" id="{C776E5B2-CCBC-894B-9480-87EB538A33E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131435" y="2364040"/>
            <a:ext cx="6902293" cy="3589764"/>
          </a:xfrm>
          <a:prstGeom prst="rect">
            <a:avLst/>
          </a:prstGeom>
          <a:noFill/>
          <a:ln>
            <a:noFill/>
          </a:ln>
        </p:spPr>
      </p:pic>
      <p:sp>
        <p:nvSpPr>
          <p:cNvPr id="8" name="文本框 7">
            <a:extLst>
              <a:ext uri="{FF2B5EF4-FFF2-40B4-BE49-F238E27FC236}">
                <a16:creationId xmlns:a16="http://schemas.microsoft.com/office/drawing/2014/main" id="{376A1940-3BDC-2D4D-A358-0A91DD3D6D69}"/>
              </a:ext>
            </a:extLst>
          </p:cNvPr>
          <p:cNvSpPr txBox="1"/>
          <p:nvPr/>
        </p:nvSpPr>
        <p:spPr>
          <a:xfrm>
            <a:off x="718480" y="2943567"/>
            <a:ext cx="3070860" cy="2306955"/>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由于软件系统涉及的内容很多，开发团队和用户可以根据项目的规模和情况不同合理的安排测试流程。</a:t>
            </a:r>
            <a:endParaRPr lang="zh-CN"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一个完整的确认测试至少需要包括</a:t>
            </a:r>
            <a:r>
              <a:rPr lang="zh-CN" altLang="zh-CN" dirty="0">
                <a:solidFill>
                  <a:srgbClr val="FF0000"/>
                </a:solidFill>
                <a:latin typeface="腾讯体 W3" panose="020C04030202040F0204" pitchFamily="34" charset="-122"/>
                <a:ea typeface="腾讯体 W3" panose="020C04030202040F0204" pitchFamily="34" charset="-122"/>
                <a:sym typeface="+mn-ea"/>
              </a:rPr>
              <a:t>有效性测试</a:t>
            </a:r>
            <a:r>
              <a:rPr lang="zh-CN" altLang="zh-CN" dirty="0">
                <a:latin typeface="腾讯体 W3" panose="020C04030202040F0204" pitchFamily="34" charset="-122"/>
                <a:ea typeface="腾讯体 W3" panose="020C04030202040F0204" pitchFamily="34" charset="-122"/>
                <a:sym typeface="+mn-ea"/>
              </a:rPr>
              <a:t>、</a:t>
            </a:r>
            <a:r>
              <a:rPr lang="zh-CN" altLang="zh-CN" dirty="0">
                <a:solidFill>
                  <a:srgbClr val="FF0000"/>
                </a:solidFill>
                <a:latin typeface="腾讯体 W3" panose="020C04030202040F0204" pitchFamily="34" charset="-122"/>
                <a:ea typeface="腾讯体 W3" panose="020C04030202040F0204" pitchFamily="34" charset="-122"/>
                <a:sym typeface="+mn-ea"/>
              </a:rPr>
              <a:t>配置复查</a:t>
            </a:r>
            <a:r>
              <a:rPr lang="zh-CN" altLang="zh-CN" dirty="0">
                <a:latin typeface="腾讯体 W3" panose="020C04030202040F0204" pitchFamily="34" charset="-122"/>
                <a:ea typeface="腾讯体 W3" panose="020C04030202040F0204" pitchFamily="34" charset="-122"/>
                <a:sym typeface="+mn-ea"/>
              </a:rPr>
              <a:t>和</a:t>
            </a:r>
            <a:r>
              <a:rPr lang="zh-CN" altLang="zh-CN" dirty="0">
                <a:solidFill>
                  <a:srgbClr val="FF0000"/>
                </a:solidFill>
                <a:latin typeface="腾讯体 W3" panose="020C04030202040F0204" pitchFamily="34" charset="-122"/>
                <a:ea typeface="腾讯体 W3" panose="020C04030202040F0204" pitchFamily="34" charset="-122"/>
                <a:sym typeface="+mn-ea"/>
              </a:rPr>
              <a:t>验收测试</a:t>
            </a:r>
            <a:r>
              <a:rPr lang="zh-CN" altLang="zh-CN" dirty="0">
                <a:latin typeface="腾讯体 W3" panose="020C04030202040F0204" pitchFamily="34" charset="-122"/>
                <a:ea typeface="腾讯体 W3" panose="020C04030202040F0204" pitchFamily="34" charset="-122"/>
                <a:sym typeface="+mn-ea"/>
              </a:rPr>
              <a:t>三个步骤</a:t>
            </a:r>
            <a:r>
              <a:rPr lang="zh-CN" altLang="en-US" dirty="0">
                <a:latin typeface="腾讯体 W3" panose="020C04030202040F0204" pitchFamily="34" charset="-122"/>
                <a:ea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6</a:t>
            </a:fld>
            <a:endParaRPr lang="zh-CN" altLang="en-US"/>
          </a:p>
        </p:txBody>
      </p:sp>
      <p:sp>
        <p:nvSpPr>
          <p:cNvPr id="3" name="文本框 2"/>
          <p:cNvSpPr txBox="1"/>
          <p:nvPr/>
        </p:nvSpPr>
        <p:spPr>
          <a:xfrm>
            <a:off x="567517" y="929564"/>
            <a:ext cx="10743033" cy="369332"/>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有效性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在模拟的环境下，运用黑盒测试方法来验证被测软件是否满足需求规格说明书中列出的需求。</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BB44B02C-345C-254C-8B2E-6E5A0FBDEF09}"/>
              </a:ext>
            </a:extLst>
          </p:cNvPr>
          <p:cNvSpPr txBox="1"/>
          <p:nvPr/>
        </p:nvSpPr>
        <p:spPr>
          <a:xfrm>
            <a:off x="635961" y="1540870"/>
            <a:ext cx="10743032" cy="64516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如果有效性测试的结果与预期的结果</a:t>
            </a:r>
            <a:r>
              <a:rPr lang="zh-CN" altLang="zh-CN" dirty="0">
                <a:solidFill>
                  <a:srgbClr val="FF0000"/>
                </a:solidFill>
                <a:latin typeface="腾讯体 W3" panose="020C04030202040F0204" pitchFamily="34" charset="-122"/>
                <a:ea typeface="腾讯体 W3" panose="020C04030202040F0204" pitchFamily="34" charset="-122"/>
                <a:sym typeface="+mn-ea"/>
              </a:rPr>
              <a:t>相符</a:t>
            </a:r>
            <a:r>
              <a:rPr lang="zh-CN" altLang="zh-CN" dirty="0">
                <a:latin typeface="腾讯体 W3" panose="020C04030202040F0204" pitchFamily="34" charset="-122"/>
                <a:ea typeface="腾讯体 W3" panose="020C04030202040F0204" pitchFamily="34" charset="-122"/>
                <a:sym typeface="+mn-ea"/>
              </a:rPr>
              <a:t>，说明被测软件该部分的功能或性能特征与需求规格说明书相符合，这部分的程序可以被接受；</a:t>
            </a:r>
            <a:endParaRPr lang="zh-CN" altLang="en-US" dirty="0">
              <a:latin typeface="腾讯体 W3" panose="020C04030202040F0204" pitchFamily="34" charset="-122"/>
              <a:ea typeface="腾讯体 W3" panose="020C04030202040F0204" pitchFamily="34" charset="-122"/>
            </a:endParaRPr>
          </a:p>
        </p:txBody>
      </p:sp>
      <p:pic>
        <p:nvPicPr>
          <p:cNvPr id="8" name="图片 7">
            <a:extLst>
              <a:ext uri="{FF2B5EF4-FFF2-40B4-BE49-F238E27FC236}">
                <a16:creationId xmlns:a16="http://schemas.microsoft.com/office/drawing/2014/main" id="{B78B8D22-7318-6D47-8759-29E9C98EE939}"/>
              </a:ext>
            </a:extLst>
          </p:cNvPr>
          <p:cNvPicPr>
            <a:picLocks noChangeAspect="1"/>
          </p:cNvPicPr>
          <p:nvPr/>
        </p:nvPicPr>
        <p:blipFill>
          <a:blip r:embed="rId2"/>
          <a:stretch>
            <a:fillRect/>
          </a:stretch>
        </p:blipFill>
        <p:spPr>
          <a:xfrm>
            <a:off x="635961" y="2668126"/>
            <a:ext cx="2116879" cy="1932574"/>
          </a:xfrm>
          <a:prstGeom prst="rect">
            <a:avLst/>
          </a:prstGeom>
        </p:spPr>
      </p:pic>
      <p:sp>
        <p:nvSpPr>
          <p:cNvPr id="9" name="文本框 8">
            <a:extLst>
              <a:ext uri="{FF2B5EF4-FFF2-40B4-BE49-F238E27FC236}">
                <a16:creationId xmlns:a16="http://schemas.microsoft.com/office/drawing/2014/main" id="{26803DE8-2281-B647-861B-603531363BC6}"/>
              </a:ext>
            </a:extLst>
          </p:cNvPr>
          <p:cNvSpPr txBox="1"/>
          <p:nvPr/>
        </p:nvSpPr>
        <p:spPr>
          <a:xfrm>
            <a:off x="3125619" y="2844225"/>
            <a:ext cx="1046844" cy="584775"/>
          </a:xfrm>
          <a:prstGeom prst="rect">
            <a:avLst/>
          </a:prstGeom>
          <a:noFill/>
        </p:spPr>
        <p:txBody>
          <a:bodyPr wrap="square" rtlCol="0">
            <a:spAutoFit/>
          </a:bodyPr>
          <a:lstStyle/>
          <a:p>
            <a:r>
              <a:rPr lang="zh-CN" altLang="en-US" sz="3200" dirty="0"/>
              <a:t>相符</a:t>
            </a:r>
          </a:p>
        </p:txBody>
      </p:sp>
      <p:cxnSp>
        <p:nvCxnSpPr>
          <p:cNvPr id="10" name="直接连接符 9">
            <a:extLst>
              <a:ext uri="{FF2B5EF4-FFF2-40B4-BE49-F238E27FC236}">
                <a16:creationId xmlns:a16="http://schemas.microsoft.com/office/drawing/2014/main" id="{72FDB49D-974E-9142-9A02-774852F95674}"/>
              </a:ext>
            </a:extLst>
          </p:cNvPr>
          <p:cNvCxnSpPr>
            <a:cxnSpLocks/>
          </p:cNvCxnSpPr>
          <p:nvPr/>
        </p:nvCxnSpPr>
        <p:spPr>
          <a:xfrm>
            <a:off x="2889259" y="3455811"/>
            <a:ext cx="1465481"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03AE194D-BFCB-D64A-8C2C-345FE6ADF1B2}"/>
              </a:ext>
            </a:extLst>
          </p:cNvPr>
          <p:cNvPicPr>
            <a:picLocks noChangeAspect="1"/>
          </p:cNvPicPr>
          <p:nvPr/>
        </p:nvPicPr>
        <p:blipFill>
          <a:blip r:embed="rId3"/>
          <a:stretch>
            <a:fillRect/>
          </a:stretch>
        </p:blipFill>
        <p:spPr>
          <a:xfrm>
            <a:off x="4541170" y="2603261"/>
            <a:ext cx="2219236" cy="2067924"/>
          </a:xfrm>
          <a:prstGeom prst="rect">
            <a:avLst/>
          </a:prstGeom>
        </p:spPr>
      </p:pic>
      <p:pic>
        <p:nvPicPr>
          <p:cNvPr id="12" name="图片 11">
            <a:extLst>
              <a:ext uri="{FF2B5EF4-FFF2-40B4-BE49-F238E27FC236}">
                <a16:creationId xmlns:a16="http://schemas.microsoft.com/office/drawing/2014/main" id="{6E355730-4BD5-D24A-BF8C-5C7704949935}"/>
              </a:ext>
            </a:extLst>
          </p:cNvPr>
          <p:cNvPicPr>
            <a:picLocks noChangeAspect="1"/>
          </p:cNvPicPr>
          <p:nvPr/>
        </p:nvPicPr>
        <p:blipFill>
          <a:blip r:embed="rId4"/>
          <a:stretch>
            <a:fillRect/>
          </a:stretch>
        </p:blipFill>
        <p:spPr>
          <a:xfrm>
            <a:off x="7363325" y="2668126"/>
            <a:ext cx="3735185" cy="1795616"/>
          </a:xfrm>
          <a:prstGeom prst="rect">
            <a:avLst/>
          </a:prstGeom>
        </p:spPr>
      </p:pic>
      <p:sp>
        <p:nvSpPr>
          <p:cNvPr id="13" name="文本框 12">
            <a:extLst>
              <a:ext uri="{FF2B5EF4-FFF2-40B4-BE49-F238E27FC236}">
                <a16:creationId xmlns:a16="http://schemas.microsoft.com/office/drawing/2014/main" id="{7DFFE43C-47E0-7748-AA39-239A5132A975}"/>
              </a:ext>
            </a:extLst>
          </p:cNvPr>
          <p:cNvSpPr txBox="1"/>
          <p:nvPr/>
        </p:nvSpPr>
        <p:spPr>
          <a:xfrm>
            <a:off x="8732726" y="4733290"/>
            <a:ext cx="996381" cy="583565"/>
          </a:xfrm>
          <a:prstGeom prst="rect">
            <a:avLst/>
          </a:prstGeom>
          <a:noFill/>
        </p:spPr>
        <p:txBody>
          <a:bodyPr wrap="square" rtlCol="0">
            <a:spAutoFit/>
          </a:bodyPr>
          <a:lstStyle/>
          <a:p>
            <a:r>
              <a:rPr lang="zh-CN" altLang="en-US" sz="3200" dirty="0">
                <a:latin typeface="腾讯体 W3" panose="020C04030202040F0204" pitchFamily="34" charset="-122"/>
                <a:ea typeface="腾讯体 W3" panose="020C04030202040F0204" pitchFamily="34" charset="-122"/>
              </a:rPr>
              <a:t>接受</a:t>
            </a:r>
          </a:p>
        </p:txBody>
      </p:sp>
      <p:sp>
        <p:nvSpPr>
          <p:cNvPr id="14" name="矩形 13">
            <a:extLst>
              <a:ext uri="{FF2B5EF4-FFF2-40B4-BE49-F238E27FC236}">
                <a16:creationId xmlns:a16="http://schemas.microsoft.com/office/drawing/2014/main" id="{E9747BF5-5324-7044-8E1C-01B3840BD268}"/>
              </a:ext>
            </a:extLst>
          </p:cNvPr>
          <p:cNvSpPr/>
          <p:nvPr/>
        </p:nvSpPr>
        <p:spPr>
          <a:xfrm>
            <a:off x="684500" y="4909573"/>
            <a:ext cx="1921195"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有效性测试结果</a:t>
            </a:r>
          </a:p>
        </p:txBody>
      </p:sp>
      <p:sp>
        <p:nvSpPr>
          <p:cNvPr id="15" name="文本框 14">
            <a:extLst>
              <a:ext uri="{FF2B5EF4-FFF2-40B4-BE49-F238E27FC236}">
                <a16:creationId xmlns:a16="http://schemas.microsoft.com/office/drawing/2014/main" id="{C41C71CF-4AD7-194A-93A2-9109BFAA293F}"/>
              </a:ext>
            </a:extLst>
          </p:cNvPr>
          <p:cNvSpPr txBox="1"/>
          <p:nvPr/>
        </p:nvSpPr>
        <p:spPr>
          <a:xfrm>
            <a:off x="5141582" y="4909717"/>
            <a:ext cx="1300469" cy="369332"/>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预期结果</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7</a:t>
            </a:fld>
            <a:endParaRPr lang="zh-CN" altLang="en-US"/>
          </a:p>
        </p:txBody>
      </p:sp>
      <p:sp>
        <p:nvSpPr>
          <p:cNvPr id="7" name="文本框 6"/>
          <p:cNvSpPr txBox="1"/>
          <p:nvPr/>
        </p:nvSpPr>
        <p:spPr>
          <a:xfrm>
            <a:off x="635961" y="991188"/>
            <a:ext cx="10674590" cy="1476375"/>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如果有效性测试的结果与预期的结果</a:t>
            </a:r>
            <a:r>
              <a:rPr lang="zh-CN" altLang="zh-CN" dirty="0">
                <a:solidFill>
                  <a:srgbClr val="FF0000"/>
                </a:solidFill>
                <a:latin typeface="腾讯体 W3" panose="020C04030202040F0204" pitchFamily="34" charset="-122"/>
                <a:ea typeface="腾讯体 W3" panose="020C04030202040F0204" pitchFamily="34" charset="-122"/>
                <a:sym typeface="+mn-ea"/>
              </a:rPr>
              <a:t>不符</a:t>
            </a:r>
            <a:r>
              <a:rPr lang="zh-CN" altLang="zh-CN" dirty="0">
                <a:latin typeface="腾讯体 W3" panose="020C04030202040F0204" pitchFamily="34" charset="-122"/>
                <a:ea typeface="腾讯体 W3" panose="020C04030202040F0204" pitchFamily="34" charset="-122"/>
                <a:sym typeface="+mn-ea"/>
              </a:rPr>
              <a:t>，则说明软件该部分的功能或性能特征与需求规格说明不一致。测试不通过的结果将列入问题报告中。</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有效性测试完成后，开发方必须对问题报告上的内容进行重新处理。</a:t>
            </a:r>
            <a:endParaRPr lang="zh-CN" altLang="zh-CN" dirty="0">
              <a:latin typeface="腾讯体 W3" panose="020C04030202040F0204" pitchFamily="34" charset="-122"/>
              <a:ea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endParaRPr>
          </a:p>
        </p:txBody>
      </p:sp>
      <p:pic>
        <p:nvPicPr>
          <p:cNvPr id="8" name="图片 7"/>
          <p:cNvPicPr>
            <a:picLocks noChangeAspect="1"/>
          </p:cNvPicPr>
          <p:nvPr/>
        </p:nvPicPr>
        <p:blipFill>
          <a:blip r:embed="rId2"/>
          <a:stretch>
            <a:fillRect/>
          </a:stretch>
        </p:blipFill>
        <p:spPr>
          <a:xfrm>
            <a:off x="956310" y="2990468"/>
            <a:ext cx="2220188" cy="2026888"/>
          </a:xfrm>
          <a:prstGeom prst="rect">
            <a:avLst/>
          </a:prstGeom>
        </p:spPr>
      </p:pic>
      <p:sp>
        <p:nvSpPr>
          <p:cNvPr id="9" name="文本框 8"/>
          <p:cNvSpPr txBox="1"/>
          <p:nvPr/>
        </p:nvSpPr>
        <p:spPr>
          <a:xfrm>
            <a:off x="3176207" y="3137055"/>
            <a:ext cx="1423893" cy="584775"/>
          </a:xfrm>
          <a:prstGeom prst="rect">
            <a:avLst/>
          </a:prstGeom>
          <a:noFill/>
        </p:spPr>
        <p:txBody>
          <a:bodyPr wrap="square" rtlCol="0">
            <a:spAutoFit/>
          </a:bodyPr>
          <a:lstStyle/>
          <a:p>
            <a:r>
              <a:rPr lang="zh-CN" altLang="en-US" sz="3200" dirty="0"/>
              <a:t>不相符</a:t>
            </a:r>
          </a:p>
        </p:txBody>
      </p:sp>
      <p:cxnSp>
        <p:nvCxnSpPr>
          <p:cNvPr id="10" name="直接连接符 9"/>
          <p:cNvCxnSpPr/>
          <p:nvPr/>
        </p:nvCxnSpPr>
        <p:spPr>
          <a:xfrm>
            <a:off x="3093948" y="3803252"/>
            <a:ext cx="1601899"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3"/>
          <a:stretch>
            <a:fillRect/>
          </a:stretch>
        </p:blipFill>
        <p:spPr>
          <a:xfrm>
            <a:off x="4695869" y="2847878"/>
            <a:ext cx="2327539" cy="2168843"/>
          </a:xfrm>
          <a:prstGeom prst="rect">
            <a:avLst/>
          </a:prstGeom>
        </p:spPr>
      </p:pic>
      <p:sp>
        <p:nvSpPr>
          <p:cNvPr id="15" name="箭头: 右 14"/>
          <p:cNvSpPr/>
          <p:nvPr/>
        </p:nvSpPr>
        <p:spPr>
          <a:xfrm>
            <a:off x="7202805" y="3559569"/>
            <a:ext cx="1154036" cy="485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4"/>
          <a:stretch>
            <a:fillRect/>
          </a:stretch>
        </p:blipFill>
        <p:spPr>
          <a:xfrm>
            <a:off x="8734625" y="2710218"/>
            <a:ext cx="2477721" cy="2444773"/>
          </a:xfrm>
          <a:prstGeom prst="rect">
            <a:avLst/>
          </a:prstGeom>
        </p:spPr>
      </p:pic>
      <p:sp>
        <p:nvSpPr>
          <p:cNvPr id="12" name="文本框 11"/>
          <p:cNvSpPr txBox="1"/>
          <p:nvPr/>
        </p:nvSpPr>
        <p:spPr>
          <a:xfrm>
            <a:off x="9424845" y="5246650"/>
            <a:ext cx="1097280" cy="368300"/>
          </a:xfrm>
          <a:prstGeom prst="rect">
            <a:avLst/>
          </a:prstGeom>
          <a:noFill/>
        </p:spPr>
        <p:txBody>
          <a:bodyPr wrap="none" rtlCol="0" anchor="t">
            <a:spAutoFit/>
          </a:bodyPr>
          <a:lstStyle/>
          <a:p>
            <a:r>
              <a:rPr lang="zh-CN" altLang="en-US" dirty="0">
                <a:latin typeface="腾讯体 W3" panose="020C04030202040F0204" pitchFamily="34" charset="-122"/>
                <a:ea typeface="腾讯体 W3" panose="020C04030202040F0204" pitchFamily="34" charset="-122"/>
                <a:sym typeface="+mn-ea"/>
              </a:rPr>
              <a:t>问题列表</a:t>
            </a:r>
          </a:p>
        </p:txBody>
      </p:sp>
      <p:sp>
        <p:nvSpPr>
          <p:cNvPr id="13" name="矩形 12"/>
          <p:cNvSpPr/>
          <p:nvPr/>
        </p:nvSpPr>
        <p:spPr>
          <a:xfrm>
            <a:off x="1097280" y="5237480"/>
            <a:ext cx="1783080" cy="368300"/>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有效性测试结果</a:t>
            </a:r>
            <a:endParaRPr lang="zh-CN" altLang="en-US" dirty="0">
              <a:latin typeface="腾讯体 W3" panose="020C04030202040F0204" pitchFamily="34" charset="-122"/>
              <a:ea typeface="腾讯体 W3" panose="020C04030202040F0204" pitchFamily="34" charset="-122"/>
            </a:endParaRPr>
          </a:p>
        </p:txBody>
      </p:sp>
      <p:sp>
        <p:nvSpPr>
          <p:cNvPr id="16" name="文本框 15"/>
          <p:cNvSpPr txBox="1"/>
          <p:nvPr/>
        </p:nvSpPr>
        <p:spPr>
          <a:xfrm>
            <a:off x="5182235" y="5237480"/>
            <a:ext cx="1097280" cy="368300"/>
          </a:xfrm>
          <a:prstGeom prst="rect">
            <a:avLst/>
          </a:prstGeom>
          <a:noFill/>
        </p:spPr>
        <p:txBody>
          <a:bodyPr wrap="none" rtlCol="0" anchor="t">
            <a:spAutoFit/>
          </a:bodyPr>
          <a:lstStyle/>
          <a:p>
            <a:r>
              <a:rPr lang="zh-CN" altLang="zh-CN" dirty="0">
                <a:latin typeface="腾讯体 W3" panose="020C04030202040F0204" pitchFamily="34" charset="-122"/>
                <a:ea typeface="腾讯体 W3" panose="020C04030202040F0204" pitchFamily="34" charset="-122"/>
                <a:sym typeface="+mn-ea"/>
              </a:rPr>
              <a:t>预期结果</a:t>
            </a:r>
            <a:endParaRPr lang="zh-CN" altLang="en-US">
              <a:latin typeface="腾讯体 W3" panose="020C04030202040F0204" pitchFamily="34" charset="-122"/>
              <a:ea typeface="腾讯体 W3" panose="020C04030202040F0204" pitchFamily="34"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8</a:t>
            </a:fld>
            <a:endParaRPr lang="zh-CN" altLang="en-US"/>
          </a:p>
        </p:txBody>
      </p:sp>
      <p:sp>
        <p:nvSpPr>
          <p:cNvPr id="7" name="文本框 6"/>
          <p:cNvSpPr txBox="1"/>
          <p:nvPr/>
        </p:nvSpPr>
        <p:spPr>
          <a:xfrm>
            <a:off x="635961" y="974496"/>
            <a:ext cx="10674590" cy="3138170"/>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配置复查</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的目的</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保证软件配置的所有成分都齐全</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软件各方面的质量都符合要求</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程序与文档一致</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提交的程序具有维护阶段所必须的细节</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材料已经编排好分类目录，便于查看。</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59</a:t>
            </a:fld>
            <a:endParaRPr lang="zh-CN" altLang="en-US"/>
          </a:p>
        </p:txBody>
      </p:sp>
      <p:sp>
        <p:nvSpPr>
          <p:cNvPr id="3" name="文本框 2"/>
          <p:cNvSpPr txBox="1"/>
          <p:nvPr/>
        </p:nvSpPr>
        <p:spPr>
          <a:xfrm>
            <a:off x="567517" y="1001232"/>
            <a:ext cx="10743033" cy="369332"/>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验收测试</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以用户为主的测试，软件开发人员和质量保证人员协助用户对系统进行完整的系统测试。</a:t>
            </a:r>
            <a:endParaRPr lang="zh-CN" altLang="en-US" dirty="0">
              <a:latin typeface="腾讯体 W3" panose="020C04030202040F0204" pitchFamily="34" charset="-122"/>
              <a:ea typeface="腾讯体 W3" panose="020C04030202040F0204" pitchFamily="34" charset="-122"/>
            </a:endParaRPr>
          </a:p>
        </p:txBody>
      </p:sp>
      <p:graphicFrame>
        <p:nvGraphicFramePr>
          <p:cNvPr id="7" name="图示 6">
            <a:extLst>
              <a:ext uri="{FF2B5EF4-FFF2-40B4-BE49-F238E27FC236}">
                <a16:creationId xmlns:a16="http://schemas.microsoft.com/office/drawing/2014/main" id="{2A925F9A-9EBA-A04F-8BD4-A037A9CB1DA9}"/>
              </a:ext>
            </a:extLst>
          </p:cNvPr>
          <p:cNvGraphicFramePr/>
          <p:nvPr>
            <p:extLst>
              <p:ext uri="{D42A27DB-BD31-4B8C-83A1-F6EECF244321}">
                <p14:modId xmlns:p14="http://schemas.microsoft.com/office/powerpoint/2010/main" val="1692927120"/>
              </p:ext>
            </p:extLst>
          </p:nvPr>
        </p:nvGraphicFramePr>
        <p:xfrm>
          <a:off x="2044065" y="1586437"/>
          <a:ext cx="7133266" cy="3990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2</a:t>
            </a:r>
            <a:r>
              <a:rPr lang="zh-CN" altLang="en-US" dirty="0"/>
              <a:t>）经济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a:t>
            </a:fld>
            <a:endParaRPr lang="zh-CN" altLang="en-US"/>
          </a:p>
        </p:txBody>
      </p:sp>
      <p:pic>
        <p:nvPicPr>
          <p:cNvPr id="8" name="图片 7"/>
          <p:cNvPicPr>
            <a:picLocks noChangeAspect="1"/>
          </p:cNvPicPr>
          <p:nvPr/>
        </p:nvPicPr>
        <p:blipFill>
          <a:blip r:embed="rId3"/>
          <a:stretch>
            <a:fillRect/>
          </a:stretch>
        </p:blipFill>
        <p:spPr>
          <a:xfrm>
            <a:off x="3430905" y="1668151"/>
            <a:ext cx="5334000" cy="3276600"/>
          </a:xfrm>
          <a:prstGeom prst="rect">
            <a:avLst/>
          </a:prstGeom>
        </p:spPr>
      </p:pic>
      <p:sp>
        <p:nvSpPr>
          <p:cNvPr id="9" name="文本框 8"/>
          <p:cNvSpPr txBox="1"/>
          <p:nvPr/>
        </p:nvSpPr>
        <p:spPr>
          <a:xfrm>
            <a:off x="5081905" y="4810765"/>
            <a:ext cx="1783080" cy="368300"/>
          </a:xfrm>
          <a:prstGeom prst="rect">
            <a:avLst/>
          </a:prstGeom>
          <a:noFill/>
        </p:spPr>
        <p:txBody>
          <a:bodyPr wrap="none" rtlCol="0" anchor="t">
            <a:spAutoFit/>
          </a:bodyPr>
          <a:lstStyle/>
          <a:p>
            <a:r>
              <a:rPr lang="zh-CN" altLang="zh-CN" dirty="0">
                <a:sym typeface="+mn-ea"/>
              </a:rPr>
              <a:t>经济可行性分析</a:t>
            </a:r>
            <a:endParaRPr lang="zh-CN" altLang="en-US" dirty="0"/>
          </a:p>
        </p:txBody>
      </p:sp>
      <p:sp>
        <p:nvSpPr>
          <p:cNvPr id="10" name="文本框 9"/>
          <p:cNvSpPr txBox="1"/>
          <p:nvPr/>
        </p:nvSpPr>
        <p:spPr>
          <a:xfrm>
            <a:off x="1012825" y="5490845"/>
            <a:ext cx="10168890" cy="70675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经济可行性分析也称为成本效益分析，它对待开发软件的成本以及预期的利润进行估算，并对成本和利润进行对比。</a:t>
            </a:r>
            <a:endParaRPr lang="zh-CN" altLang="en-US" sz="2000" dirty="0">
              <a:latin typeface="腾讯体 W3" panose="020C04030202040F0204" pitchFamily="34" charset="-122"/>
              <a:ea typeface="腾讯体 W3" panose="020C04030202040F0204" pitchFamily="34" charset="-122"/>
            </a:endParaRPr>
          </a:p>
        </p:txBody>
      </p:sp>
      <p:sp>
        <p:nvSpPr>
          <p:cNvPr id="11" name="文本框 10"/>
          <p:cNvSpPr txBox="1"/>
          <p:nvPr/>
        </p:nvSpPr>
        <p:spPr>
          <a:xfrm>
            <a:off x="1097280" y="1143317"/>
            <a:ext cx="10084435" cy="706755"/>
          </a:xfrm>
          <a:prstGeom prst="rect">
            <a:avLst/>
          </a:prstGeom>
          <a:noFill/>
        </p:spPr>
        <p:txBody>
          <a:bodyPr wrap="square" rtlCol="0" anchor="t">
            <a:spAutoFit/>
          </a:bodyPr>
          <a:lstStyle/>
          <a:p>
            <a:pPr algn="l"/>
            <a:r>
              <a:rPr lang="zh-CN" altLang="zh-CN" sz="2000" dirty="0">
                <a:latin typeface="腾讯体 W3" panose="020C04030202040F0204" pitchFamily="34" charset="-122"/>
                <a:ea typeface="腾讯体 W3" panose="020C04030202040F0204" pitchFamily="34" charset="-122"/>
                <a:sym typeface="+mn-ea"/>
              </a:rPr>
              <a:t>经济可行性分析即从经济角度出发，确定软件项目是否值得开发，帮助用户做出是否投资于此工程开发的决定。</a:t>
            </a:r>
            <a:endParaRPr lang="zh-CN" altLang="zh-CN"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0</a:t>
            </a:fld>
            <a:endParaRPr lang="zh-CN" altLang="en-US"/>
          </a:p>
        </p:txBody>
      </p:sp>
      <p:sp>
        <p:nvSpPr>
          <p:cNvPr id="3" name="文本框 2"/>
          <p:cNvSpPr txBox="1"/>
          <p:nvPr/>
        </p:nvSpPr>
        <p:spPr>
          <a:xfrm>
            <a:off x="635961" y="952462"/>
            <a:ext cx="10674590" cy="646331"/>
          </a:xfrm>
          <a:prstGeom prst="rect">
            <a:avLst/>
          </a:prstGeom>
          <a:noFill/>
        </p:spPr>
        <p:txBody>
          <a:bodyPr wrap="square" rtlCol="0" anchor="t">
            <a:spAutoFit/>
          </a:bodyPr>
          <a:lstStyle/>
          <a:p>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测试</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软件开发公司组织</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内部人员</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模拟用户的各类操作行为对即将面市的软件产品（</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版本）进行测试的过程。</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graphicFrame>
        <p:nvGraphicFramePr>
          <p:cNvPr id="7" name="图示 6">
            <a:extLst>
              <a:ext uri="{FF2B5EF4-FFF2-40B4-BE49-F238E27FC236}">
                <a16:creationId xmlns:a16="http://schemas.microsoft.com/office/drawing/2014/main" id="{897B7A43-664F-6147-89C6-010D5849FDF3}"/>
              </a:ext>
            </a:extLst>
          </p:cNvPr>
          <p:cNvGraphicFramePr/>
          <p:nvPr>
            <p:extLst>
              <p:ext uri="{D42A27DB-BD31-4B8C-83A1-F6EECF244321}">
                <p14:modId xmlns:p14="http://schemas.microsoft.com/office/powerpoint/2010/main" val="1669124312"/>
              </p:ext>
            </p:extLst>
          </p:nvPr>
        </p:nvGraphicFramePr>
        <p:xfrm>
          <a:off x="2928831" y="3338597"/>
          <a:ext cx="6451485" cy="28828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a16="http://schemas.microsoft.com/office/drawing/2014/main" id="{021739C7-7EFD-7043-8E4D-C586385F7ACC}"/>
              </a:ext>
            </a:extLst>
          </p:cNvPr>
          <p:cNvSpPr txBox="1"/>
          <p:nvPr/>
        </p:nvSpPr>
        <p:spPr>
          <a:xfrm>
            <a:off x="635961" y="1706654"/>
            <a:ext cx="10317032" cy="1477328"/>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开展</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的目的是为了评价软件产品的功能、局域化、可使用性、可靠性、性能和支持能力是否满足要求。在</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中尤其注重软件产品的界面和特色。</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可以从软件产品编码结束之时开始，或在模块（子系统）测试完成之后开始，也可以在确认测试过程中，当软件产品达到一定的稳定和可靠程度之后再开始。</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1</a:t>
            </a:fld>
            <a:endParaRPr lang="zh-CN" altLang="en-US"/>
          </a:p>
        </p:txBody>
      </p:sp>
      <p:sp>
        <p:nvSpPr>
          <p:cNvPr id="3" name="文本框 2"/>
          <p:cNvSpPr txBox="1"/>
          <p:nvPr/>
        </p:nvSpPr>
        <p:spPr>
          <a:xfrm>
            <a:off x="635961" y="989120"/>
            <a:ext cx="10674590" cy="369332"/>
          </a:xfrm>
          <a:prstGeom prst="rect">
            <a:avLst/>
          </a:prstGeom>
          <a:noFill/>
        </p:spPr>
        <p:txBody>
          <a:bodyPr wrap="square" rtlCol="0" anchor="t">
            <a:spAutoFit/>
          </a:bodyPr>
          <a:lstStyle/>
          <a:p>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测试</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软件开发公司组织多个</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典型用户</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实际工作环境（非开发环境）中对软件的</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版本进行测试。</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7" name="文本框 6">
            <a:extLst>
              <a:ext uri="{FF2B5EF4-FFF2-40B4-BE49-F238E27FC236}">
                <a16:creationId xmlns:a16="http://schemas.microsoft.com/office/drawing/2014/main" id="{9CD5F5AC-D321-6E40-BB8B-417C94B4CFA7}"/>
              </a:ext>
            </a:extLst>
          </p:cNvPr>
          <p:cNvSpPr txBox="1"/>
          <p:nvPr/>
        </p:nvSpPr>
        <p:spPr>
          <a:xfrm>
            <a:off x="635961" y="1502971"/>
            <a:ext cx="11288395" cy="203009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开始之前，测试人员应准备好测试计划，列出测试目标、范围和执行的任务，以及描述测试安排的测试矩阵。</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过程中，客户对遇到的问题、异常情况、以及真实的、主观的认定进行记录，并定期向开发者报告，以供测试人员和开发人员参考。</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还要对软件是否易于使用，以及对完成的用户文档初稿进行评价，发现错误并进行报告，提出修改意见。</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8" name="图片 7">
            <a:extLst>
              <a:ext uri="{FF2B5EF4-FFF2-40B4-BE49-F238E27FC236}">
                <a16:creationId xmlns:a16="http://schemas.microsoft.com/office/drawing/2014/main" id="{F278A221-17AE-404D-96CB-AAFED6821C06}"/>
              </a:ext>
            </a:extLst>
          </p:cNvPr>
          <p:cNvPicPr>
            <a:picLocks noChangeAspect="1"/>
          </p:cNvPicPr>
          <p:nvPr/>
        </p:nvPicPr>
        <p:blipFill>
          <a:blip r:embed="rId2"/>
          <a:stretch>
            <a:fillRect/>
          </a:stretch>
        </p:blipFill>
        <p:spPr>
          <a:xfrm>
            <a:off x="1684420" y="3677585"/>
            <a:ext cx="3074379" cy="2482888"/>
          </a:xfrm>
          <a:prstGeom prst="rect">
            <a:avLst/>
          </a:prstGeom>
        </p:spPr>
      </p:pic>
      <p:pic>
        <p:nvPicPr>
          <p:cNvPr id="9" name="图片 8">
            <a:extLst>
              <a:ext uri="{FF2B5EF4-FFF2-40B4-BE49-F238E27FC236}">
                <a16:creationId xmlns:a16="http://schemas.microsoft.com/office/drawing/2014/main" id="{826A3706-D890-EF46-8B58-EE5A90678E0C}"/>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0000" b="90000" l="3286" r="95143">
                        <a14:foregroundMark x1="13429" y1="70429" x2="13429" y2="70429"/>
                        <a14:foregroundMark x1="50286" y1="69000" x2="50286" y2="69000"/>
                      </a14:backgroundRemoval>
                    </a14:imgEffect>
                  </a14:imgLayer>
                </a14:imgProps>
              </a:ext>
              <a:ext uri="{28A0092B-C50C-407E-A947-70E740481C1C}">
                <a14:useLocalDpi xmlns:a14="http://schemas.microsoft.com/office/drawing/2010/main" val="0"/>
              </a:ext>
            </a:extLst>
          </a:blip>
          <a:stretch>
            <a:fillRect/>
          </a:stretch>
        </p:blipFill>
        <p:spPr>
          <a:xfrm>
            <a:off x="7055066" y="3677585"/>
            <a:ext cx="3341477" cy="2603287"/>
          </a:xfrm>
          <a:prstGeom prst="rect">
            <a:avLst/>
          </a:prstGeom>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2</a:t>
            </a:fld>
            <a:endParaRPr lang="zh-CN" altLang="en-US"/>
          </a:p>
        </p:txBody>
      </p:sp>
      <p:graphicFrame>
        <p:nvGraphicFramePr>
          <p:cNvPr id="3" name="图示 2"/>
          <p:cNvGraphicFramePr/>
          <p:nvPr>
            <p:extLst>
              <p:ext uri="{D42A27DB-BD31-4B8C-83A1-F6EECF244321}">
                <p14:modId xmlns:p14="http://schemas.microsoft.com/office/powerpoint/2010/main" val="3047034025"/>
              </p:ext>
            </p:extLst>
          </p:nvPr>
        </p:nvGraphicFramePr>
        <p:xfrm>
          <a:off x="3260081" y="3754942"/>
          <a:ext cx="5253962" cy="24056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p:cNvSpPr txBox="1"/>
          <p:nvPr/>
        </p:nvSpPr>
        <p:spPr>
          <a:xfrm>
            <a:off x="447507" y="958984"/>
            <a:ext cx="11051497" cy="2585323"/>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着重于产品的支持性评价，例如对软件文档、客户培训和支持产品生产能力等内容进行评价。只有当</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达到一定的可靠程度时，开发团队才能申请开展</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处于整个测试的最后阶段，开发团队可以在进行</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的同时，完成手册最终版本的撰写工作。</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由于</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和</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让用户在开发环境或者真实环境中测试软件，其测试方式能够跳出程序员的思维方式和开发环境，从而发现一些在开发过程中未发现的错误（尤其是那些似乎只能由用户发现的错误）。</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通过</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α</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和</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β</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测试可以进一步确定用户需要的功能是否被正确实现</a:t>
            </a:r>
            <a:r>
              <a:rPr lang="zh-CN" altLang="zh-CN" dirty="0">
                <a:sym typeface="+mn-ea"/>
              </a:rPr>
              <a:t>。</a:t>
            </a:r>
            <a:endParaRPr lang="zh-CN" altLang="en-US"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3</a:t>
            </a:fld>
            <a:endParaRPr lang="zh-CN" altLang="en-US"/>
          </a:p>
        </p:txBody>
      </p:sp>
      <p:sp>
        <p:nvSpPr>
          <p:cNvPr id="3" name="文本框 2"/>
          <p:cNvSpPr txBox="1"/>
          <p:nvPr/>
        </p:nvSpPr>
        <p:spPr>
          <a:xfrm>
            <a:off x="556632" y="991893"/>
            <a:ext cx="3825875" cy="2030095"/>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确认测试</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成果：</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确认测试分析报告</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最终的用户手册和操作手册</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项目开发总结报告</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4</a:t>
            </a:fld>
            <a:endParaRPr lang="zh-CN" altLang="en-US"/>
          </a:p>
        </p:txBody>
      </p:sp>
      <p:sp>
        <p:nvSpPr>
          <p:cNvPr id="3" name="文本框 2"/>
          <p:cNvSpPr txBox="1"/>
          <p:nvPr/>
        </p:nvSpPr>
        <p:spPr>
          <a:xfrm>
            <a:off x="557367" y="873476"/>
            <a:ext cx="10753183" cy="369332"/>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系统测试</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将软件与工作环境中的其它软硬件系统集成起来，在实际运行环境下开展严格、规范的测试。</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00E6FFBC-039B-1841-A486-EB843402A31D}"/>
              </a:ext>
            </a:extLst>
          </p:cNvPr>
          <p:cNvSpPr txBox="1"/>
          <p:nvPr/>
        </p:nvSpPr>
        <p:spPr>
          <a:xfrm>
            <a:off x="557367" y="1333560"/>
            <a:ext cx="7782236" cy="452431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系统测试主要是从</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用户的角度</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去实际评估软件，软件的内部设计和实现细节已经不再重要。用户主要是以软件的实际功能需求为依据，对整个软件系统进行全方面测试。系统测试的内容主要包括</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用户层、功能层、应用层、子系统层和协议指标层</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五个方面。</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用户层</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用户层测试</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从用户的角度出发，围绕软件用户界面的规范性、可操作性、支持性，以及数据的安全性等内容展开测试</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如</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易用性测试</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功能层</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功能层测试主要检测完成的软件系统是否实现了需求规格说明中定义的所有功能，以及目标软件系统的功能之间是否存在类似共享资源访问冲突等情况</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功能测试</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应用层</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应用层测试从软件系统的使用角度出发，模拟目标软件在实际应用环境中的运行性能。应用层测试的主要内容有</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兼容性测试、可靠性测试、并发性能测试、负载测试、压力测试、强度测试、破坏性测试</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等。</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子系统层</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如果目标软件系统由多个组件、部分或者子系统组成，则需要对软件的各个部分开展</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性能测试</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5</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协议</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指标层</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协议</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指标层测试主要用于测试目标软件支持的协议、参数是否满足设计要求，对相关内容开展</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一致性和交互性测试</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8" name="图片 7">
            <a:extLst>
              <a:ext uri="{FF2B5EF4-FFF2-40B4-BE49-F238E27FC236}">
                <a16:creationId xmlns:a16="http://schemas.microsoft.com/office/drawing/2014/main" id="{C01E9E86-BE66-0D48-9107-33FB42FD7957}"/>
              </a:ext>
            </a:extLst>
          </p:cNvPr>
          <p:cNvPicPr>
            <a:picLocks noChangeAspect="1"/>
          </p:cNvPicPr>
          <p:nvPr/>
        </p:nvPicPr>
        <p:blipFill>
          <a:blip r:embed="rId2"/>
          <a:stretch>
            <a:fillRect/>
          </a:stretch>
        </p:blipFill>
        <p:spPr>
          <a:xfrm>
            <a:off x="8438747" y="2069376"/>
            <a:ext cx="3095460" cy="2767427"/>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5</a:t>
            </a:fld>
            <a:endParaRPr lang="zh-CN" altLang="en-US"/>
          </a:p>
        </p:txBody>
      </p:sp>
      <p:graphicFrame>
        <p:nvGraphicFramePr>
          <p:cNvPr id="3" name="图示 2"/>
          <p:cNvGraphicFramePr/>
          <p:nvPr>
            <p:extLst>
              <p:ext uri="{D42A27DB-BD31-4B8C-83A1-F6EECF244321}">
                <p14:modId xmlns:p14="http://schemas.microsoft.com/office/powerpoint/2010/main" val="765455916"/>
              </p:ext>
            </p:extLst>
          </p:nvPr>
        </p:nvGraphicFramePr>
        <p:xfrm>
          <a:off x="3052294" y="3718015"/>
          <a:ext cx="6969070" cy="22542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文本框 6"/>
          <p:cNvSpPr txBox="1"/>
          <p:nvPr/>
        </p:nvSpPr>
        <p:spPr>
          <a:xfrm>
            <a:off x="635961" y="1599242"/>
            <a:ext cx="11311890" cy="163121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易用性测试包括图形用户界面（</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GUI</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文档测试和帮助测试等几个方面。</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285750" indent="-285750">
              <a:buFont typeface="Arial" panose="020B0604020202020204" pitchFamily="34" charset="0"/>
              <a:buChar char="•"/>
              <a:defRPr/>
            </a:pP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GUI</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检测实现的软件界面与当初的界面设计是否一致，以及完成的软件界面是否能够满足使用要求；</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marL="285750" indent="-285750">
              <a:buFont typeface="Arial" panose="020B0604020202020204" pitchFamily="34" charset="0"/>
              <a:buChar cha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文档测试对系统提交给用户的文档进行验证，确保文档的可读性和正确性；</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marL="285750" indent="-285750">
              <a:buFont typeface="Arial" panose="020B0604020202020204" pitchFamily="34" charset="0"/>
              <a:buChar cha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帮助测试用于检验软件的辅助功能是否完整，且帮助文档是否全面、准确。</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a:extLst>
              <a:ext uri="{FF2B5EF4-FFF2-40B4-BE49-F238E27FC236}">
                <a16:creationId xmlns:a16="http://schemas.microsoft.com/office/drawing/2014/main" id="{8DAEA97C-DD56-FC43-B167-6345D52901B6}"/>
              </a:ext>
            </a:extLst>
          </p:cNvPr>
          <p:cNvSpPr txBox="1"/>
          <p:nvPr/>
        </p:nvSpPr>
        <p:spPr>
          <a:xfrm>
            <a:off x="586334" y="915621"/>
            <a:ext cx="10724217" cy="400110"/>
          </a:xfrm>
          <a:prstGeom prst="rect">
            <a:avLst/>
          </a:prstGeom>
          <a:noFill/>
        </p:spPr>
        <p:txBody>
          <a:bodyPr wrap="square" rtlCol="0" anchor="t">
            <a:spAutoFit/>
          </a:bodyPr>
          <a:lstStyle/>
          <a:p>
            <a:r>
              <a:rPr lang="zh-CN" altLang="zh-CN" sz="2000" b="1" dirty="0">
                <a:latin typeface="腾讯体 W3" panose="020C04030202040F0204" pitchFamily="34" charset="-122"/>
                <a:ea typeface="腾讯体 W3" panose="020C04030202040F0204" pitchFamily="34" charset="-122"/>
                <a:sym typeface="+mn-ea"/>
              </a:rPr>
              <a:t>易用性测试</a:t>
            </a:r>
            <a:r>
              <a:rPr lang="zh-CN" altLang="en-US" sz="2000" b="1"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测试软件的操作是否方便，用户界面是否友好，以及对用户的支持是否完善等。</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6</a:t>
            </a:fld>
            <a:endParaRPr lang="zh-CN" altLang="en-US"/>
          </a:p>
        </p:txBody>
      </p:sp>
      <p:sp>
        <p:nvSpPr>
          <p:cNvPr id="3" name="文本框 2"/>
          <p:cNvSpPr txBox="1"/>
          <p:nvPr/>
        </p:nvSpPr>
        <p:spPr>
          <a:xfrm>
            <a:off x="619023" y="989858"/>
            <a:ext cx="6596678" cy="400110"/>
          </a:xfrm>
          <a:prstGeom prst="rect">
            <a:avLst/>
          </a:prstGeom>
          <a:noFill/>
        </p:spPr>
        <p:txBody>
          <a:bodyPr wrap="none" rtlCol="0" anchor="t">
            <a:spAutoFit/>
          </a:bodyPr>
          <a:lstStyle/>
          <a:p>
            <a:r>
              <a:rPr lang="zh-CN" altLang="zh-CN" sz="2000" b="1" dirty="0">
                <a:latin typeface="腾讯体 W3" panose="020C04030202040F0204" pitchFamily="34" charset="-122"/>
                <a:ea typeface="腾讯体 W3" panose="020C04030202040F0204" pitchFamily="34" charset="-122"/>
                <a:sym typeface="+mn-ea"/>
              </a:rPr>
              <a:t>功能测试</a:t>
            </a:r>
            <a:r>
              <a:rPr lang="zh-CN" altLang="en-US" sz="2000" b="1"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验证完成的软件产品是否符合需求规格说明。</a:t>
            </a:r>
            <a:endParaRPr lang="zh-CN" altLang="en-US" sz="2000" dirty="0">
              <a:latin typeface="腾讯体 W3" panose="020C04030202040F0204" pitchFamily="34" charset="-122"/>
              <a:ea typeface="腾讯体 W3" panose="020C04030202040F0204" pitchFamily="34" charset="-122"/>
            </a:endParaRPr>
          </a:p>
        </p:txBody>
      </p:sp>
      <p:pic>
        <p:nvPicPr>
          <p:cNvPr id="7" name="图片 6">
            <a:extLst>
              <a:ext uri="{FF2B5EF4-FFF2-40B4-BE49-F238E27FC236}">
                <a16:creationId xmlns:a16="http://schemas.microsoft.com/office/drawing/2014/main" id="{3784F445-C283-5147-A43E-4558DC437BD6}"/>
              </a:ext>
            </a:extLst>
          </p:cNvPr>
          <p:cNvPicPr>
            <a:picLocks noChangeAspect="1"/>
          </p:cNvPicPr>
          <p:nvPr/>
        </p:nvPicPr>
        <p:blipFill>
          <a:blip r:embed="rId2"/>
          <a:stretch>
            <a:fillRect/>
          </a:stretch>
        </p:blipFill>
        <p:spPr>
          <a:xfrm>
            <a:off x="7215701" y="1441148"/>
            <a:ext cx="3230751" cy="4568132"/>
          </a:xfrm>
          <a:prstGeom prst="rect">
            <a:avLst/>
          </a:prstGeom>
        </p:spPr>
      </p:pic>
      <p:pic>
        <p:nvPicPr>
          <p:cNvPr id="8" name="图片 7">
            <a:extLst>
              <a:ext uri="{FF2B5EF4-FFF2-40B4-BE49-F238E27FC236}">
                <a16:creationId xmlns:a16="http://schemas.microsoft.com/office/drawing/2014/main" id="{AA19E98D-DF81-E24B-92DF-4A135E3C17EA}"/>
              </a:ext>
            </a:extLst>
          </p:cNvPr>
          <p:cNvPicPr>
            <a:picLocks noChangeAspect="1"/>
          </p:cNvPicPr>
          <p:nvPr/>
        </p:nvPicPr>
        <p:blipFill>
          <a:blip r:embed="rId3"/>
          <a:stretch>
            <a:fillRect/>
          </a:stretch>
        </p:blipFill>
        <p:spPr>
          <a:xfrm>
            <a:off x="1159367" y="2772714"/>
            <a:ext cx="4000500" cy="1905000"/>
          </a:xfrm>
          <a:prstGeom prst="rect">
            <a:avLst/>
          </a:prstGeom>
        </p:spPr>
      </p:pic>
      <p:sp>
        <p:nvSpPr>
          <p:cNvPr id="9" name="文本框 8">
            <a:extLst>
              <a:ext uri="{FF2B5EF4-FFF2-40B4-BE49-F238E27FC236}">
                <a16:creationId xmlns:a16="http://schemas.microsoft.com/office/drawing/2014/main" id="{4A9F9EC1-2506-8746-8479-0FA000722A4E}"/>
              </a:ext>
            </a:extLst>
          </p:cNvPr>
          <p:cNvSpPr txBox="1"/>
          <p:nvPr/>
        </p:nvSpPr>
        <p:spPr>
          <a:xfrm>
            <a:off x="5694941" y="2844225"/>
            <a:ext cx="1046844" cy="584775"/>
          </a:xfrm>
          <a:prstGeom prst="rect">
            <a:avLst/>
          </a:prstGeom>
          <a:noFill/>
        </p:spPr>
        <p:txBody>
          <a:bodyPr wrap="square" rtlCol="0">
            <a:spAutoFit/>
          </a:bodyPr>
          <a:lstStyle/>
          <a:p>
            <a:r>
              <a:rPr lang="zh-CN" altLang="en-US" sz="3200" dirty="0"/>
              <a:t>相符？</a:t>
            </a:r>
          </a:p>
        </p:txBody>
      </p:sp>
      <p:cxnSp>
        <p:nvCxnSpPr>
          <p:cNvPr id="10" name="直接连接符 9">
            <a:extLst>
              <a:ext uri="{FF2B5EF4-FFF2-40B4-BE49-F238E27FC236}">
                <a16:creationId xmlns:a16="http://schemas.microsoft.com/office/drawing/2014/main" id="{D6FF9C0B-08CC-2749-9FA8-B3BC24788F9C}"/>
              </a:ext>
            </a:extLst>
          </p:cNvPr>
          <p:cNvCxnSpPr>
            <a:cxnSpLocks/>
          </p:cNvCxnSpPr>
          <p:nvPr/>
        </p:nvCxnSpPr>
        <p:spPr>
          <a:xfrm>
            <a:off x="5458581" y="3455811"/>
            <a:ext cx="1465481"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3.</a:t>
            </a:r>
            <a:r>
              <a:rPr lang="zh-CN" altLang="en-US" dirty="0">
                <a:sym typeface="+mn-ea"/>
              </a:rPr>
              <a:t>软件测试策略</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7</a:t>
            </a:fld>
            <a:endParaRPr lang="zh-CN" altLang="en-US"/>
          </a:p>
        </p:txBody>
      </p:sp>
      <p:sp>
        <p:nvSpPr>
          <p:cNvPr id="3" name="文本框 2"/>
          <p:cNvSpPr txBox="1"/>
          <p:nvPr/>
        </p:nvSpPr>
        <p:spPr>
          <a:xfrm>
            <a:off x="635961" y="1050773"/>
            <a:ext cx="10674590" cy="4524315"/>
          </a:xfrm>
          <a:prstGeom prst="rect">
            <a:avLst/>
          </a:prstGeom>
          <a:noFill/>
        </p:spPr>
        <p:txBody>
          <a:bodyPr wrap="square" rtlCol="0" anchor="t">
            <a:spAutoFit/>
          </a:bodyPr>
          <a:lstStyle/>
          <a:p>
            <a:r>
              <a:rPr lang="zh-CN" altLang="zh-CN" b="1" dirty="0">
                <a:latin typeface="腾讯体 W3" panose="020C04030202040F0204" pitchFamily="34" charset="-122"/>
                <a:ea typeface="腾讯体 W3" panose="020C04030202040F0204" pitchFamily="34" charset="-122"/>
                <a:sym typeface="+mn-ea"/>
              </a:rPr>
              <a:t>安全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验证目标软件系统内部的安全保护机制是否满足用户需求</a:t>
            </a:r>
            <a:endParaRPr lang="en-US" altLang="zh-CN" dirty="0">
              <a:latin typeface="腾讯体 W3" panose="020C04030202040F0204" pitchFamily="34" charset="-122"/>
              <a:ea typeface="腾讯体 W3" panose="020C04030202040F0204" pitchFamily="34" charset="-122"/>
              <a:sym typeface="+mn-ea"/>
            </a:endParaRPr>
          </a:p>
          <a:p>
            <a:r>
              <a:rPr lang="zh-CN" altLang="zh-CN" b="1" dirty="0">
                <a:latin typeface="腾讯体 W3" panose="020C04030202040F0204" pitchFamily="34" charset="-122"/>
                <a:ea typeface="腾讯体 W3" panose="020C04030202040F0204" pitchFamily="34" charset="-122"/>
                <a:sym typeface="+mn-ea"/>
              </a:rPr>
              <a:t>压力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通过向系统注入异常的访问量</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增加使用频率或超量数据来寻找系统能够承受的负载范围，比较系统性能与预期性能的差距。</a:t>
            </a:r>
            <a:endParaRPr lang="zh-CN" altLang="en-US" dirty="0">
              <a:latin typeface="腾讯体 W3" panose="020C04030202040F0204" pitchFamily="34" charset="-122"/>
              <a:ea typeface="腾讯体 W3" panose="020C04030202040F0204" pitchFamily="34" charset="-122"/>
            </a:endParaRPr>
          </a:p>
          <a:p>
            <a:r>
              <a:rPr lang="zh-CN" altLang="zh-CN" b="1" dirty="0">
                <a:latin typeface="腾讯体 W3" panose="020C04030202040F0204" pitchFamily="34" charset="-122"/>
                <a:ea typeface="腾讯体 W3" panose="020C04030202040F0204" pitchFamily="34" charset="-122"/>
                <a:sym typeface="+mn-ea"/>
              </a:rPr>
              <a:t>性能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结合预设的性能指标来测试目标软件的运行性能。</a:t>
            </a:r>
            <a:endParaRPr lang="en-US" altLang="zh-CN" dirty="0">
              <a:latin typeface="腾讯体 W3" panose="020C04030202040F0204" pitchFamily="34" charset="-122"/>
              <a:ea typeface="腾讯体 W3" panose="020C04030202040F0204" pitchFamily="34" charset="-122"/>
              <a:sym typeface="+mn-ea"/>
            </a:endParaRPr>
          </a:p>
          <a:p>
            <a:r>
              <a:rPr lang="zh-CN" altLang="zh-CN" b="1" dirty="0">
                <a:latin typeface="腾讯体 W3" panose="020C04030202040F0204" pitchFamily="34" charset="-122"/>
                <a:ea typeface="腾讯体 W3" panose="020C04030202040F0204" pitchFamily="34" charset="-122"/>
                <a:sym typeface="+mn-ea"/>
              </a:rPr>
              <a:t>容量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结合预设容量要求来评估系统在正常情况下能够处理和存储的数据容量。</a:t>
            </a:r>
            <a:endParaRPr lang="en-US" altLang="zh-CN" dirty="0">
              <a:latin typeface="腾讯体 W3" panose="020C04030202040F0204" pitchFamily="34" charset="-122"/>
              <a:ea typeface="腾讯体 W3" panose="020C04030202040F0204" pitchFamily="34" charset="-122"/>
              <a:sym typeface="+mn-ea"/>
            </a:endParaRPr>
          </a:p>
          <a:p>
            <a:r>
              <a:rPr lang="zh-CN" altLang="zh-CN" b="1" dirty="0">
                <a:latin typeface="腾讯体 W3" panose="020C04030202040F0204" pitchFamily="34" charset="-122"/>
                <a:ea typeface="腾讯体 W3" panose="020C04030202040F0204" pitchFamily="34" charset="-122"/>
                <a:sym typeface="+mn-ea"/>
              </a:rPr>
              <a:t>失效恢复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测试目标系统能否按照预设需求</a:t>
            </a:r>
            <a:r>
              <a:rPr lang="zh-CN" altLang="en-US"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在出现故障时从故障中自动恢复或者忽略故障继续运行。</a:t>
            </a:r>
            <a:endParaRPr lang="en-US" altLang="zh-CN" dirty="0">
              <a:latin typeface="腾讯体 W3" panose="020C04030202040F0204" pitchFamily="34" charset="-122"/>
              <a:ea typeface="腾讯体 W3" panose="020C04030202040F0204" pitchFamily="34" charset="-122"/>
              <a:sym typeface="+mn-ea"/>
            </a:endParaRPr>
          </a:p>
          <a:p>
            <a:r>
              <a:rPr lang="zh-CN" altLang="zh-CN" b="1" dirty="0">
                <a:latin typeface="腾讯体 W3" panose="020C04030202040F0204" pitchFamily="34" charset="-122"/>
                <a:ea typeface="腾讯体 W3" panose="020C04030202040F0204" pitchFamily="34" charset="-122"/>
                <a:sym typeface="+mn-ea"/>
              </a:rPr>
              <a:t>备份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测试目标系统能否按照需求规格说明书中的备份需求来</a:t>
            </a:r>
            <a:r>
              <a:rPr lang="zh-CN" altLang="zh-CN" dirty="0">
                <a:ea typeface="腾讯体 W3" panose="020C04030202040F0204" pitchFamily="34" charset="-122"/>
                <a:sym typeface="+mn-ea"/>
              </a:rPr>
              <a:t>备份系统，以及将备份</a:t>
            </a:r>
            <a:r>
              <a:rPr lang="zh-CN" altLang="en-US" dirty="0">
                <a:ea typeface="腾讯体 W3" panose="020C04030202040F0204" pitchFamily="34" charset="-122"/>
                <a:sym typeface="+mn-ea"/>
              </a:rPr>
              <a:t>数据</a:t>
            </a:r>
            <a:r>
              <a:rPr lang="zh-CN" altLang="zh-CN" dirty="0">
                <a:ea typeface="腾讯体 W3" panose="020C04030202040F0204" pitchFamily="34" charset="-122"/>
                <a:sym typeface="+mn-ea"/>
              </a:rPr>
              <a:t>恢复到系统中。</a:t>
            </a:r>
            <a:endParaRPr lang="en-US" altLang="zh-CN" dirty="0">
              <a:ea typeface="腾讯体 W3" panose="020C04030202040F0204" pitchFamily="34" charset="-122"/>
              <a:sym typeface="+mn-ea"/>
            </a:endParaRPr>
          </a:p>
          <a:p>
            <a:r>
              <a:rPr lang="zh-CN" altLang="zh-CN" b="1" dirty="0">
                <a:latin typeface="腾讯体 W3" panose="020C04030202040F0204" pitchFamily="34" charset="-122"/>
                <a:ea typeface="腾讯体 W3" panose="020C04030202040F0204" pitchFamily="34" charset="-122"/>
                <a:sym typeface="+mn-ea"/>
              </a:rPr>
              <a:t>兼容性测试</a:t>
            </a:r>
            <a:r>
              <a:rPr lang="zh-CN" altLang="en-US" b="1" dirty="0">
                <a:latin typeface="腾讯体 W3" panose="020C04030202040F0204" pitchFamily="34" charset="-122"/>
                <a:ea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sym typeface="+mn-ea"/>
              </a:rPr>
              <a:t>检测应用系统能否按照需求规格说明书中的要求来集成其它业务子系统、软硬件设备，测试目标系统与其它系统的兼容性。</a:t>
            </a:r>
            <a:endParaRPr lang="zh-CN" altLang="en-US" dirty="0">
              <a:latin typeface="腾讯体 W3" panose="020C04030202040F0204" pitchFamily="34" charset="-122"/>
              <a:ea typeface="腾讯体 W3" panose="020C04030202040F0204" pitchFamily="34" charset="-122"/>
            </a:endParaRPr>
          </a:p>
          <a:p>
            <a:r>
              <a:rPr lang="zh-CN" altLang="zh-CN" b="1" dirty="0">
                <a:latin typeface="腾讯体 W3" panose="020C04030202040F0204" pitchFamily="34" charset="-122"/>
                <a:ea typeface="腾讯体 W3" panose="020C04030202040F0204" pitchFamily="34" charset="-122"/>
                <a:sym typeface="+mn-ea"/>
              </a:rPr>
              <a:t>协议一致性测试</a:t>
            </a:r>
            <a:r>
              <a:rPr lang="zh-CN" altLang="en-US" b="1" dirty="0">
                <a:latin typeface="腾讯体 W3" panose="020C04030202040F0204" pitchFamily="34" charset="-122"/>
                <a:ea typeface="腾讯体 W3" panose="020C04030202040F0204" pitchFamily="34" charset="-122"/>
                <a:sym typeface="+mn-ea"/>
              </a:rPr>
              <a:t>：</a:t>
            </a:r>
            <a:r>
              <a:rPr lang="zh-CN" altLang="en-US" dirty="0">
                <a:latin typeface="腾讯体 W3" panose="020C04030202040F0204" pitchFamily="34" charset="-122"/>
                <a:ea typeface="腾讯体 W3" panose="020C04030202040F0204" pitchFamily="34" charset="-122"/>
                <a:sym typeface="+mn-ea"/>
              </a:rPr>
              <a:t>结合软件需求对</a:t>
            </a:r>
            <a:r>
              <a:rPr lang="zh-CN" altLang="zh-CN" dirty="0">
                <a:latin typeface="腾讯体 W3" panose="020C04030202040F0204" pitchFamily="34" charset="-122"/>
                <a:ea typeface="腾讯体 W3" panose="020C04030202040F0204" pitchFamily="34" charset="-122"/>
                <a:sym typeface="+mn-ea"/>
              </a:rPr>
              <a:t>目标系统</a:t>
            </a:r>
            <a:r>
              <a:rPr lang="zh-CN" altLang="en-US" dirty="0">
                <a:latin typeface="腾讯体 W3" panose="020C04030202040F0204" pitchFamily="34" charset="-122"/>
                <a:ea typeface="腾讯体 W3" panose="020C04030202040F0204" pitchFamily="34" charset="-122"/>
                <a:sym typeface="+mn-ea"/>
              </a:rPr>
              <a:t>实现的</a:t>
            </a:r>
            <a:r>
              <a:rPr lang="zh-CN" altLang="zh-CN" dirty="0">
                <a:latin typeface="腾讯体 W3" panose="020C04030202040F0204" pitchFamily="34" charset="-122"/>
                <a:ea typeface="腾讯体 W3" panose="020C04030202040F0204" pitchFamily="34" charset="-122"/>
                <a:sym typeface="+mn-ea"/>
              </a:rPr>
              <a:t>通信协议等内容展开测试</a:t>
            </a:r>
            <a:r>
              <a:rPr lang="zh-CN" altLang="zh-CN" dirty="0">
                <a:sym typeface="+mn-ea"/>
              </a:rPr>
              <a:t>。</a:t>
            </a:r>
            <a:endParaRPr lang="en-US" altLang="zh-CN" dirty="0">
              <a:sym typeface="+mn-ea"/>
            </a:endParaRPr>
          </a:p>
          <a:p>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安装</a:t>
            </a:r>
            <a:r>
              <a:rPr lang="en-US"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卸载测试</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对目标软件的安装和卸载过程进行测试，确保目标软件能够被正常的安装，以及从系统中干净的卸载。</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4.</a:t>
            </a:r>
            <a:r>
              <a:rPr lang="zh-CN" altLang="en-US" dirty="0">
                <a:sym typeface="+mn-ea"/>
              </a:rPr>
              <a:t>软件测试步骤</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8</a:t>
            </a:fld>
            <a:endParaRPr lang="zh-CN" altLang="en-US"/>
          </a:p>
        </p:txBody>
      </p:sp>
      <p:sp>
        <p:nvSpPr>
          <p:cNvPr id="9" name="文本框 8"/>
          <p:cNvSpPr txBox="1"/>
          <p:nvPr/>
        </p:nvSpPr>
        <p:spPr>
          <a:xfrm>
            <a:off x="693916" y="976942"/>
            <a:ext cx="2540000" cy="286131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件测试过程</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撰写测试计划</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设计测试用例</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测试</a:t>
            </a:r>
            <a:r>
              <a:rPr lang="zh-CN" altLang="en-US"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设计与</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执行</a:t>
            </a:r>
          </a:p>
          <a:p>
            <a:endPar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评估</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4.</a:t>
            </a:r>
            <a:r>
              <a:rPr lang="zh-CN" altLang="en-US" dirty="0">
                <a:sym typeface="+mn-ea"/>
              </a:rPr>
              <a:t>软件测试步骤</a:t>
            </a:r>
            <a:r>
              <a:rPr lang="en-US" altLang="zh-CN" dirty="0">
                <a:sym typeface="+mn-ea"/>
              </a:rPr>
              <a:t>—</a:t>
            </a:r>
            <a:r>
              <a:rPr lang="zh-CN" altLang="zh-CN" dirty="0">
                <a:solidFill>
                  <a:schemeClr val="tx1"/>
                </a:solidFill>
                <a:latin typeface="腾讯体 W3" panose="020C04030202040F0204" pitchFamily="34" charset="-122"/>
                <a:ea typeface="腾讯体 W3" panose="020C04030202040F0204" pitchFamily="34" charset="-122"/>
                <a:sym typeface="+mn-ea"/>
              </a:rPr>
              <a:t>撰写测试计划</a:t>
            </a:r>
            <a:endParaRPr lang="zh-CN" altLang="en-US" dirty="0">
              <a:sym typeface="+mn-ea"/>
            </a:endParaRP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69</a:t>
            </a:fld>
            <a:endParaRPr lang="zh-CN" altLang="en-US"/>
          </a:p>
        </p:txBody>
      </p:sp>
      <p:sp>
        <p:nvSpPr>
          <p:cNvPr id="3" name="矩形 2"/>
          <p:cNvSpPr/>
          <p:nvPr/>
        </p:nvSpPr>
        <p:spPr>
          <a:xfrm>
            <a:off x="1317119" y="1212263"/>
            <a:ext cx="2032591" cy="32322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需求规格说明</a:t>
            </a:r>
            <a:r>
              <a:rPr lang="zh-CN" altLang="en-US" dirty="0"/>
              <a:t>书</a:t>
            </a:r>
          </a:p>
        </p:txBody>
      </p:sp>
      <p:sp>
        <p:nvSpPr>
          <p:cNvPr id="7" name="箭头: 右 6"/>
          <p:cNvSpPr/>
          <p:nvPr/>
        </p:nvSpPr>
        <p:spPr>
          <a:xfrm>
            <a:off x="3668686" y="2584292"/>
            <a:ext cx="1116218" cy="5528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08424" y="1212263"/>
            <a:ext cx="1477925" cy="323229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测试计划</a:t>
            </a:r>
            <a:endParaRPr lang="zh-CN" altLang="en-US" dirty="0"/>
          </a:p>
        </p:txBody>
      </p:sp>
      <p:sp>
        <p:nvSpPr>
          <p:cNvPr id="9" name="文本框 8"/>
          <p:cNvSpPr txBox="1"/>
          <p:nvPr/>
        </p:nvSpPr>
        <p:spPr>
          <a:xfrm>
            <a:off x="7714539" y="2061072"/>
            <a:ext cx="2339102" cy="523220"/>
          </a:xfrm>
          <a:prstGeom prst="rect">
            <a:avLst/>
          </a:prstGeom>
          <a:noFill/>
        </p:spPr>
        <p:txBody>
          <a:bodyPr wrap="none" rtlCol="0" anchor="t">
            <a:spAutoFit/>
          </a:bodyPr>
          <a:lstStyle/>
          <a:p>
            <a:r>
              <a:rPr lang="zh-CN" altLang="en-US" sz="2800" dirty="0">
                <a:latin typeface="腾讯体 W3" panose="020C04030202040F0204" pitchFamily="34" charset="-122"/>
                <a:ea typeface="腾讯体 W3" panose="020C04030202040F0204" pitchFamily="34" charset="-122"/>
                <a:sym typeface="+mn-ea"/>
              </a:rPr>
              <a:t>规划</a:t>
            </a:r>
            <a:r>
              <a:rPr lang="zh-CN" altLang="zh-CN" sz="2800" dirty="0">
                <a:latin typeface="腾讯体 W3" panose="020C04030202040F0204" pitchFamily="34" charset="-122"/>
                <a:ea typeface="腾讯体 W3" panose="020C04030202040F0204" pitchFamily="34" charset="-122"/>
                <a:sym typeface="+mn-ea"/>
              </a:rPr>
              <a:t>测试活动</a:t>
            </a:r>
            <a:endParaRPr lang="zh-CN" altLang="en-US" sz="2800" dirty="0">
              <a:latin typeface="腾讯体 W3" panose="020C04030202040F0204" pitchFamily="34" charset="-122"/>
              <a:ea typeface="腾讯体 W3" panose="020C04030202040F0204" pitchFamily="34" charset="-122"/>
            </a:endParaRPr>
          </a:p>
        </p:txBody>
      </p:sp>
      <p:sp>
        <p:nvSpPr>
          <p:cNvPr id="10" name="文本框 9"/>
          <p:cNvSpPr txBox="1"/>
          <p:nvPr/>
        </p:nvSpPr>
        <p:spPr>
          <a:xfrm>
            <a:off x="7714539" y="3145652"/>
            <a:ext cx="2339102" cy="523220"/>
          </a:xfrm>
          <a:prstGeom prst="rect">
            <a:avLst/>
          </a:prstGeom>
          <a:noFill/>
        </p:spPr>
        <p:txBody>
          <a:bodyPr wrap="none" rtlCol="0" anchor="t">
            <a:spAutoFit/>
          </a:bodyPr>
          <a:lstStyle/>
          <a:p>
            <a:r>
              <a:rPr lang="zh-CN" altLang="en-US" sz="2800" dirty="0">
                <a:latin typeface="腾讯体 W3" panose="020C04030202040F0204" pitchFamily="34" charset="-122"/>
                <a:ea typeface="腾讯体 W3" panose="020C04030202040F0204" pitchFamily="34" charset="-122"/>
                <a:sym typeface="+mn-ea"/>
              </a:rPr>
              <a:t>规划</a:t>
            </a:r>
            <a:r>
              <a:rPr lang="zh-CN" altLang="zh-CN" sz="2800" dirty="0">
                <a:latin typeface="腾讯体 W3" panose="020C04030202040F0204" pitchFamily="34" charset="-122"/>
                <a:ea typeface="腾讯体 W3" panose="020C04030202040F0204" pitchFamily="34" charset="-122"/>
                <a:sym typeface="+mn-ea"/>
              </a:rPr>
              <a:t>测试</a:t>
            </a:r>
            <a:r>
              <a:rPr lang="zh-CN" altLang="en-US" sz="2800" dirty="0">
                <a:latin typeface="腾讯体 W3" panose="020C04030202040F0204" pitchFamily="34" charset="-122"/>
                <a:ea typeface="腾讯体 W3" panose="020C04030202040F0204" pitchFamily="34" charset="-122"/>
                <a:sym typeface="+mn-ea"/>
              </a:rPr>
              <a:t>内容</a:t>
            </a:r>
            <a:endParaRPr lang="zh-CN" altLang="en-US" sz="2800" dirty="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5E3D0120-6615-C44D-A2A8-98B9A51B83EA}"/>
              </a:ext>
            </a:extLst>
          </p:cNvPr>
          <p:cNvSpPr txBox="1"/>
          <p:nvPr/>
        </p:nvSpPr>
        <p:spPr>
          <a:xfrm>
            <a:off x="635961" y="5152410"/>
            <a:ext cx="10794039" cy="646331"/>
          </a:xfrm>
          <a:prstGeom prst="rect">
            <a:avLst/>
          </a:prstGeom>
          <a:noFill/>
        </p:spPr>
        <p:txBody>
          <a:bodyPr wrap="square" rtlCol="0" anchor="t">
            <a:spAutoFit/>
          </a:bodyPr>
          <a:lstStyle/>
          <a:p>
            <a:r>
              <a:rPr lang="zh-CN" altLang="zh-CN" dirty="0">
                <a:solidFill>
                  <a:schemeClr val="tx1"/>
                </a:solidFill>
                <a:latin typeface="腾讯体 W3" panose="020C04030202040F0204" pitchFamily="34" charset="-122"/>
                <a:ea typeface="腾讯体 W3" panose="020C04030202040F0204" pitchFamily="34" charset="-122"/>
                <a:sym typeface="+mn-ea"/>
              </a:rPr>
              <a:t>除了制定测试计划以外，管理人员在撰写测试计划时还要</a:t>
            </a:r>
            <a:r>
              <a:rPr lang="zh-CN" altLang="zh-CN" dirty="0">
                <a:solidFill>
                  <a:srgbClr val="FF0000"/>
                </a:solidFill>
                <a:latin typeface="腾讯体 W3" panose="020C04030202040F0204" pitchFamily="34" charset="-122"/>
                <a:ea typeface="腾讯体 W3" panose="020C04030202040F0204" pitchFamily="34" charset="-122"/>
                <a:sym typeface="+mn-ea"/>
              </a:rPr>
              <a:t>明确测试需求</a:t>
            </a:r>
            <a:r>
              <a:rPr lang="zh-CN" altLang="zh-CN" dirty="0">
                <a:solidFill>
                  <a:schemeClr val="tx1"/>
                </a:solidFill>
                <a:latin typeface="腾讯体 W3" panose="020C04030202040F0204" pitchFamily="34" charset="-122"/>
                <a:ea typeface="腾讯体 W3" panose="020C04030202040F0204" pitchFamily="34" charset="-122"/>
                <a:sym typeface="+mn-ea"/>
              </a:rPr>
              <a:t>。后期所有的测试工作都将围绕着测试需求进行，符合软件测试需求的测试即是合格的测试，反之即是不合格的测试。</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2</a:t>
            </a:r>
            <a:r>
              <a:rPr lang="zh-CN" altLang="en-US" dirty="0"/>
              <a:t>）经济可行性</a:t>
            </a:r>
          </a:p>
        </p:txBody>
      </p:sp>
      <p:sp>
        <p:nvSpPr>
          <p:cNvPr id="4" name="日期占位符 3"/>
          <p:cNvSpPr>
            <a:spLocks noGrp="1"/>
          </p:cNvSpPr>
          <p:nvPr>
            <p:ph type="dt" sz="half" idx="10"/>
          </p:nvPr>
        </p:nvSpPr>
        <p:spPr>
          <a:xfrm>
            <a:off x="1097280" y="6459785"/>
            <a:ext cx="2472271" cy="365125"/>
          </a:xfrm>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a:t>
            </a:fld>
            <a:endParaRPr lang="zh-CN" altLang="en-US"/>
          </a:p>
        </p:txBody>
      </p:sp>
      <p:sp>
        <p:nvSpPr>
          <p:cNvPr id="3" name="文本框 2"/>
          <p:cNvSpPr txBox="1"/>
          <p:nvPr/>
        </p:nvSpPr>
        <p:spPr>
          <a:xfrm>
            <a:off x="410220" y="2001182"/>
            <a:ext cx="6176318" cy="2862322"/>
          </a:xfrm>
          <a:prstGeom prst="rect">
            <a:avLst/>
          </a:prstGeom>
          <a:noFill/>
        </p:spPr>
        <p:txBody>
          <a:bodyPr wrap="square" rtlCol="0" anchor="t">
            <a:spAutoFit/>
          </a:bodyPr>
          <a:lstStyle/>
          <a:p>
            <a:pPr algn="l"/>
            <a:r>
              <a:rPr lang="en-US" altLang="zh-CN" sz="2000" dirty="0">
                <a:latin typeface="腾讯体 W3" panose="020C04030202040F0204" pitchFamily="34" charset="-122"/>
                <a:ea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sym typeface="+mn-ea"/>
              </a:rPr>
              <a:t>在经济可行性分析中，首先看成本估计。</a:t>
            </a:r>
          </a:p>
          <a:p>
            <a:pPr algn="l"/>
            <a:endParaRPr lang="zh-CN" altLang="zh-CN" sz="2000" dirty="0">
              <a:latin typeface="腾讯体 W3" panose="020C04030202040F0204" pitchFamily="34" charset="-122"/>
              <a:ea typeface="腾讯体 W3" panose="020C04030202040F0204" pitchFamily="34" charset="-122"/>
            </a:endParaRPr>
          </a:p>
          <a:p>
            <a:pPr algn="l"/>
            <a:r>
              <a:rPr lang="zh-CN" altLang="zh-CN" sz="2000" dirty="0">
                <a:latin typeface="腾讯体 W3" panose="020C04030202040F0204" pitchFamily="34" charset="-122"/>
                <a:ea typeface="腾讯体 W3" panose="020C04030202040F0204" pitchFamily="34" charset="-122"/>
                <a:sym typeface="+mn-ea"/>
              </a:rPr>
              <a:t>     一般而言，软件的成本主要包括硬件成本、开发费用、施工费用、系统运行费用、维护费用和人员培训费用等。</a:t>
            </a:r>
            <a:endParaRPr lang="en-US" altLang="zh-CN" sz="2000" dirty="0">
              <a:latin typeface="腾讯体 W3" panose="020C04030202040F0204" pitchFamily="34" charset="-122"/>
              <a:ea typeface="腾讯体 W3" panose="020C04030202040F0204" pitchFamily="34" charset="-122"/>
              <a:sym typeface="+mn-ea"/>
            </a:endParaRPr>
          </a:p>
          <a:p>
            <a:pPr algn="l"/>
            <a:endParaRPr lang="en-US" altLang="zh-CN" sz="2000" dirty="0">
              <a:latin typeface="腾讯体 W3" panose="020C04030202040F0204" pitchFamily="34" charset="-122"/>
              <a:ea typeface="腾讯体 W3" panose="020C04030202040F0204" pitchFamily="34" charset="-122"/>
              <a:sym typeface="+mn-ea"/>
            </a:endParaRPr>
          </a:p>
          <a:p>
            <a:r>
              <a:rPr lang="zh-CN" altLang="en-US" sz="2000" dirty="0">
                <a:latin typeface="腾讯体 W3" panose="020C04030202040F0204" pitchFamily="34" charset="-122"/>
                <a:ea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sym typeface="+mn-ea"/>
              </a:rPr>
              <a:t>运营成本则是指软件项目的运行、管理和维护所花费的费用。</a:t>
            </a:r>
            <a:endParaRPr lang="zh-CN" altLang="zh-CN" sz="2000" dirty="0">
              <a:latin typeface="腾讯体 W3" panose="020C04030202040F0204" pitchFamily="34" charset="-122"/>
              <a:ea typeface="腾讯体 W3" panose="020C04030202040F0204" pitchFamily="34" charset="-122"/>
            </a:endParaRPr>
          </a:p>
          <a:p>
            <a:pPr algn="l"/>
            <a:endParaRPr lang="zh-CN" altLang="zh-CN" sz="2000" dirty="0">
              <a:latin typeface="腾讯体 W3" panose="020C04030202040F0204" pitchFamily="34" charset="-122"/>
              <a:ea typeface="腾讯体 W3" panose="020C04030202040F0204" pitchFamily="34" charset="-122"/>
            </a:endParaRPr>
          </a:p>
        </p:txBody>
      </p:sp>
      <p:pic>
        <p:nvPicPr>
          <p:cNvPr id="8" name="图片 7" descr="未命名文件"/>
          <p:cNvPicPr>
            <a:picLocks noChangeAspect="1"/>
          </p:cNvPicPr>
          <p:nvPr/>
        </p:nvPicPr>
        <p:blipFill>
          <a:blip r:embed="rId3"/>
          <a:stretch>
            <a:fillRect/>
          </a:stretch>
        </p:blipFill>
        <p:spPr>
          <a:xfrm>
            <a:off x="7025293" y="1050925"/>
            <a:ext cx="4514850" cy="4756150"/>
          </a:xfrm>
          <a:prstGeom prst="rect">
            <a:avLst/>
          </a:prstGeom>
        </p:spPr>
      </p:pic>
      <p:sp>
        <p:nvSpPr>
          <p:cNvPr id="9" name="文本框 8"/>
          <p:cNvSpPr txBox="1"/>
          <p:nvPr/>
        </p:nvSpPr>
        <p:spPr>
          <a:xfrm>
            <a:off x="8734078" y="5950942"/>
            <a:ext cx="1097280" cy="368300"/>
          </a:xfrm>
          <a:prstGeom prst="rect">
            <a:avLst/>
          </a:prstGeom>
          <a:noFill/>
        </p:spPr>
        <p:txBody>
          <a:bodyPr wrap="none" rtlCol="0" anchor="t">
            <a:spAutoFit/>
          </a:bodyPr>
          <a:lstStyle/>
          <a:p>
            <a:r>
              <a:rPr lang="zh-CN" altLang="en-US" dirty="0">
                <a:sym typeface="+mn-ea"/>
              </a:rPr>
              <a:t>成本估算</a:t>
            </a:r>
            <a:endParaRPr lang="zh-CN" alt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4.</a:t>
            </a:r>
            <a:r>
              <a:rPr lang="zh-CN" altLang="en-US" dirty="0">
                <a:sym typeface="+mn-ea"/>
              </a:rPr>
              <a:t>软件测试步骤</a:t>
            </a:r>
            <a:r>
              <a:rPr lang="en-US" altLang="zh-CN" dirty="0">
                <a:sym typeface="+mn-ea"/>
              </a:rPr>
              <a:t>—</a:t>
            </a:r>
            <a:r>
              <a:rPr lang="zh-CN" altLang="en-US" dirty="0">
                <a:sym typeface="+mn-ea"/>
              </a:rPr>
              <a:t>设计测试用例</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0</a:t>
            </a:fld>
            <a:endParaRPr lang="zh-CN" altLang="en-US"/>
          </a:p>
        </p:txBody>
      </p:sp>
      <p:sp>
        <p:nvSpPr>
          <p:cNvPr id="3" name="文本框 2"/>
          <p:cNvSpPr txBox="1"/>
          <p:nvPr/>
        </p:nvSpPr>
        <p:spPr>
          <a:xfrm>
            <a:off x="635961" y="950774"/>
            <a:ext cx="10674590" cy="175323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为了对软件进行全面的测试，测试人员可以结合软件需求、软件设计，以及测试人员的相关经验为被测软件设计测试用例。</a:t>
            </a:r>
            <a:endParaRPr lang="zh-CN"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设计测试用例时，测试人员可以对测试需求进行分解。例如将测试需求分解、细化成为若干个可执行的测试内容，并为各个测试内容选择适当的测试用例（测试用例选择的好坏将直接影响到测试结果的有效性）。</a:t>
            </a:r>
            <a:endParaRPr lang="zh-CN" altLang="en-US" dirty="0">
              <a:latin typeface="腾讯体 W3" panose="020C04030202040F0204" pitchFamily="34" charset="-122"/>
              <a:ea typeface="腾讯体 W3" panose="020C04030202040F0204" pitchFamily="34" charset="-122"/>
            </a:endParaRPr>
          </a:p>
        </p:txBody>
      </p:sp>
      <p:pic>
        <p:nvPicPr>
          <p:cNvPr id="7" name="图片 6"/>
          <p:cNvPicPr>
            <a:picLocks noChangeAspect="1"/>
          </p:cNvPicPr>
          <p:nvPr/>
        </p:nvPicPr>
        <p:blipFill>
          <a:blip r:embed="rId2"/>
          <a:stretch>
            <a:fillRect/>
          </a:stretch>
        </p:blipFill>
        <p:spPr>
          <a:xfrm>
            <a:off x="2363466" y="2858000"/>
            <a:ext cx="3977005" cy="3134360"/>
          </a:xfrm>
          <a:prstGeom prst="rect">
            <a:avLst/>
          </a:prstGeom>
        </p:spPr>
      </p:pic>
      <p:pic>
        <p:nvPicPr>
          <p:cNvPr id="8" name="图片 7">
            <a:extLst>
              <a:ext uri="{FF2B5EF4-FFF2-40B4-BE49-F238E27FC236}">
                <a16:creationId xmlns:a16="http://schemas.microsoft.com/office/drawing/2014/main" id="{91633F4B-8390-6E45-9A38-E62F068BBC90}"/>
              </a:ext>
            </a:extLst>
          </p:cNvPr>
          <p:cNvPicPr>
            <a:picLocks noChangeAspect="1"/>
          </p:cNvPicPr>
          <p:nvPr/>
        </p:nvPicPr>
        <p:blipFill>
          <a:blip r:embed="rId3"/>
          <a:stretch>
            <a:fillRect/>
          </a:stretch>
        </p:blipFill>
        <p:spPr>
          <a:xfrm>
            <a:off x="6046632" y="2987332"/>
            <a:ext cx="2801242" cy="306969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4.</a:t>
            </a:r>
            <a:r>
              <a:rPr lang="zh-CN" altLang="en-US" dirty="0">
                <a:sym typeface="+mn-ea"/>
              </a:rPr>
              <a:t>软件测试步骤</a:t>
            </a:r>
            <a:r>
              <a:rPr lang="en-US" altLang="zh-CN" dirty="0">
                <a:sym typeface="+mn-ea"/>
              </a:rPr>
              <a:t>—</a:t>
            </a:r>
            <a:r>
              <a:rPr lang="zh-CN" altLang="en-US" dirty="0">
                <a:sym typeface="+mn-ea"/>
              </a:rPr>
              <a:t>设计测试用例</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1</a:t>
            </a:fld>
            <a:endParaRPr lang="zh-CN" altLang="en-US"/>
          </a:p>
        </p:txBody>
      </p:sp>
      <p:pic>
        <p:nvPicPr>
          <p:cNvPr id="3" name="图片 2"/>
          <p:cNvPicPr>
            <a:picLocks noChangeAspect="1"/>
          </p:cNvPicPr>
          <p:nvPr/>
        </p:nvPicPr>
        <p:blipFill>
          <a:blip r:embed="rId2"/>
          <a:stretch>
            <a:fillRect/>
          </a:stretch>
        </p:blipFill>
        <p:spPr>
          <a:xfrm>
            <a:off x="991672" y="2224705"/>
            <a:ext cx="9911267" cy="3650995"/>
          </a:xfrm>
          <a:prstGeom prst="rect">
            <a:avLst/>
          </a:prstGeom>
        </p:spPr>
      </p:pic>
      <p:sp>
        <p:nvSpPr>
          <p:cNvPr id="7" name="文本框 6"/>
          <p:cNvSpPr txBox="1"/>
          <p:nvPr/>
        </p:nvSpPr>
        <p:spPr>
          <a:xfrm>
            <a:off x="635961" y="985520"/>
            <a:ext cx="10674590" cy="92202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完整的测试用例包括测试用例标识符、简短的目的描述、前置条件描述、实际的测试用例输入、期望输出。同时，为了便于管理测试，测试用例中也需要包括执行记录栏目，用于记录执行测试的日期、执行人、针对的软件版本以及测试是否通过</a:t>
            </a:r>
            <a:r>
              <a:rPr lang="zh-CN" altLang="en-US" dirty="0">
                <a:latin typeface="腾讯体 W3" panose="020C04030202040F0204" pitchFamily="34" charset="-122"/>
                <a:ea typeface="腾讯体 W3" panose="020C04030202040F0204" pitchFamily="34" charset="-122"/>
                <a:sym typeface="+mn-ea"/>
              </a:rPr>
              <a:t>等。</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4.</a:t>
            </a:r>
            <a:r>
              <a:rPr lang="zh-CN" altLang="en-US" dirty="0">
                <a:sym typeface="+mn-ea"/>
              </a:rPr>
              <a:t>软件测试步骤</a:t>
            </a:r>
            <a:r>
              <a:rPr lang="en-US" altLang="zh-CN" dirty="0">
                <a:sym typeface="+mn-ea"/>
              </a:rPr>
              <a:t>—</a:t>
            </a:r>
            <a:r>
              <a:rPr lang="zh-CN" altLang="en-US" dirty="0">
                <a:sym typeface="+mn-ea"/>
              </a:rPr>
              <a:t>测试设计与执行</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2</a:t>
            </a:fld>
            <a:endParaRPr lang="zh-CN" altLang="en-US"/>
          </a:p>
        </p:txBody>
      </p:sp>
      <p:pic>
        <p:nvPicPr>
          <p:cNvPr id="3" name="图片 2"/>
          <p:cNvPicPr>
            <a:picLocks noChangeAspect="1"/>
          </p:cNvPicPr>
          <p:nvPr/>
        </p:nvPicPr>
        <p:blipFill>
          <a:blip r:embed="rId2"/>
          <a:stretch>
            <a:fillRect/>
          </a:stretch>
        </p:blipFill>
        <p:spPr>
          <a:xfrm>
            <a:off x="1803731" y="2660015"/>
            <a:ext cx="7747000" cy="3263900"/>
          </a:xfrm>
          <a:prstGeom prst="rect">
            <a:avLst/>
          </a:prstGeom>
        </p:spPr>
      </p:pic>
      <p:sp>
        <p:nvSpPr>
          <p:cNvPr id="7" name="文本框 6"/>
          <p:cNvSpPr txBox="1"/>
          <p:nvPr/>
        </p:nvSpPr>
        <p:spPr>
          <a:xfrm>
            <a:off x="682580" y="934085"/>
            <a:ext cx="10529903" cy="1477328"/>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当测试用例设计好以后，测试人员可以为各个目标测试程序编写测试驱动程序，并按照测试用例的安排来执行测试。</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测试执行一般由单元测试、集成测试、系统联调及回归测试等步骤组成，测试人员应本着科学负责的态度，按照测试规律实施测试。</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4.</a:t>
            </a:r>
            <a:r>
              <a:rPr lang="zh-CN" altLang="en-US" dirty="0">
                <a:sym typeface="+mn-ea"/>
              </a:rPr>
              <a:t>软件测试步骤</a:t>
            </a:r>
            <a:r>
              <a:rPr lang="en-US" altLang="zh-CN" dirty="0">
                <a:sym typeface="+mn-ea"/>
              </a:rPr>
              <a:t>—</a:t>
            </a:r>
            <a:r>
              <a:rPr lang="zh-CN" altLang="en-US" dirty="0">
                <a:sym typeface="+mn-ea"/>
              </a:rPr>
              <a:t>测试评估</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3</a:t>
            </a:fld>
            <a:endParaRPr lang="zh-CN" altLang="en-US"/>
          </a:p>
        </p:txBody>
      </p:sp>
      <p:pic>
        <p:nvPicPr>
          <p:cNvPr id="3" name="图片 2"/>
          <p:cNvPicPr>
            <a:picLocks noChangeAspect="1"/>
          </p:cNvPicPr>
          <p:nvPr/>
        </p:nvPicPr>
        <p:blipFill>
          <a:blip r:embed="rId2"/>
          <a:stretch>
            <a:fillRect/>
          </a:stretch>
        </p:blipFill>
        <p:spPr>
          <a:xfrm>
            <a:off x="2092818" y="2703954"/>
            <a:ext cx="6909514" cy="3399790"/>
          </a:xfrm>
          <a:prstGeom prst="rect">
            <a:avLst/>
          </a:prstGeom>
        </p:spPr>
      </p:pic>
      <p:sp>
        <p:nvSpPr>
          <p:cNvPr id="7" name="文本框 6"/>
          <p:cNvSpPr txBox="1"/>
          <p:nvPr/>
        </p:nvSpPr>
        <p:spPr>
          <a:xfrm>
            <a:off x="636270" y="870585"/>
            <a:ext cx="10674281" cy="1477328"/>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测试结束以后，测试人员可以采用量化分析的方式对测试的覆盖域及缺陷跟踪进行统计、分析，并形成软件测试报告。</a:t>
            </a:r>
            <a:endParaRPr lang="zh-CN" altLang="en-US"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solidFill>
                  <a:schemeClr val="tx1"/>
                </a:solidFill>
                <a:latin typeface="腾讯体 W3" panose="020C04030202040F0204" pitchFamily="34" charset="-122"/>
                <a:ea typeface="腾讯体 W3" panose="020C04030202040F0204" pitchFamily="34" charset="-122"/>
                <a:sym typeface="+mn-ea"/>
              </a:rPr>
              <a:t>测试人员</a:t>
            </a:r>
            <a:r>
              <a:rPr lang="zh-CN" altLang="zh-CN" dirty="0">
                <a:latin typeface="腾讯体 W3" panose="020C04030202040F0204" pitchFamily="34" charset="-122"/>
                <a:ea typeface="腾讯体 W3" panose="020C04030202040F0204" pitchFamily="34" charset="-122"/>
                <a:sym typeface="+mn-ea"/>
              </a:rPr>
              <a:t>可以根据测试结果对软件的质量和测试工作的进度和效率进行综合评价。</a:t>
            </a:r>
            <a:endParaRPr lang="zh-CN"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同时，开发团队将根据测试反馈结果来修订软件，提高软件质量。</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5.</a:t>
            </a:r>
            <a:r>
              <a:rPr lang="zh-CN" altLang="en-US" dirty="0">
                <a:sym typeface="+mn-ea"/>
              </a:rPr>
              <a:t>软件测试的原则</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4</a:t>
            </a:fld>
            <a:endParaRPr lang="zh-CN" altLang="en-US"/>
          </a:p>
        </p:txBody>
      </p:sp>
      <p:sp>
        <p:nvSpPr>
          <p:cNvPr id="3" name="文本框 2"/>
          <p:cNvSpPr txBox="1"/>
          <p:nvPr/>
        </p:nvSpPr>
        <p:spPr>
          <a:xfrm>
            <a:off x="635961" y="1075055"/>
            <a:ext cx="10674590" cy="4707890"/>
          </a:xfrm>
          <a:prstGeom prst="rect">
            <a:avLst/>
          </a:prstGeom>
          <a:noFill/>
        </p:spPr>
        <p:txBody>
          <a:bodyPr wrap="squar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所有的测试内容都应该能够追溯到</a:t>
            </a:r>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用户需求</a:t>
            </a:r>
            <a:endPar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计划必须先于测试</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软件测试应从“小规模”开始，逐步转向“大规模”。</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对软件进行穷举测试是不可能的。</a:t>
            </a: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5.</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测试只能查找出软件中的缺陷，不能证明软件中没有缺陷。</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6.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一个软件缺陷表明该缺陷附近很可能还有更多的软件缺陷</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7. </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不要反复</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使用相同的测试程序来检查某一个软件的缺陷</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8.</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并非所有找到的软件缺陷都需要修复</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5</a:t>
            </a:fld>
            <a:endParaRPr lang="zh-CN" altLang="en-US"/>
          </a:p>
        </p:txBody>
      </p:sp>
      <p:sp>
        <p:nvSpPr>
          <p:cNvPr id="3" name="文本框 2"/>
          <p:cNvSpPr txBox="1"/>
          <p:nvPr/>
        </p:nvSpPr>
        <p:spPr>
          <a:xfrm>
            <a:off x="635961" y="990635"/>
            <a:ext cx="10674590" cy="707886"/>
          </a:xfrm>
          <a:prstGeom prst="rect">
            <a:avLst/>
          </a:prstGeom>
          <a:noFill/>
        </p:spPr>
        <p:txBody>
          <a:bodyPr wrap="square" rtlCol="0" anchor="t">
            <a:spAutoFit/>
          </a:bodyPr>
          <a:lstStyle/>
          <a:p>
            <a:r>
              <a:rPr lang="zh-CN" altLang="en-US" sz="2000" b="1" dirty="0">
                <a:latin typeface="腾讯体 W3" panose="020C04030202040F0204" pitchFamily="34" charset="-122"/>
                <a:ea typeface="腾讯体 W3" panose="020C04030202040F0204" pitchFamily="34" charset="-122"/>
                <a:cs typeface="腾讯体 W3" panose="020C04030202040F0204" pitchFamily="34" charset="-122"/>
                <a:sym typeface="+mn-ea"/>
              </a:rPr>
              <a:t>软件调试</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debug</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通过分析软件运行情况，</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寻找出导致软件模块或者系统出现错误的</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过程，即通过软件运行的</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外部现象</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找出导致</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错误</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的原因的思维分析过程</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a:extLst>
              <a:ext uri="{FF2B5EF4-FFF2-40B4-BE49-F238E27FC236}">
                <a16:creationId xmlns:a16="http://schemas.microsoft.com/office/drawing/2014/main" id="{843BB91E-6BB2-744C-BFDC-CFC8FF9DE3D6}"/>
              </a:ext>
            </a:extLst>
          </p:cNvPr>
          <p:cNvSpPr txBox="1"/>
          <p:nvPr/>
        </p:nvSpPr>
        <p:spPr>
          <a:xfrm>
            <a:off x="635961" y="2013922"/>
            <a:ext cx="10755402" cy="163121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软件的错误表象与导致错误的原因所处的位置可能相距甚远；</a:t>
            </a:r>
            <a:endParaRPr lang="en-US" altLang="zh-CN" sz="2000" dirty="0">
              <a:latin typeface="腾讯体 W3" panose="020C04030202040F0204" pitchFamily="34" charset="-122"/>
              <a:ea typeface="腾讯体 W3" panose="020C04030202040F0204" pitchFamily="34" charset="-122"/>
            </a:endParaRPr>
          </a:p>
          <a:p>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当其它错误得到纠正时，当前的错误表象可能会暂时消失，但并未得到实际排除；</a:t>
            </a:r>
            <a:endParaRPr lang="en-US" altLang="zh-CN" sz="2000" dirty="0">
              <a:latin typeface="腾讯体 W3" panose="020C04030202040F0204" pitchFamily="34" charset="-122"/>
              <a:ea typeface="腾讯体 W3" panose="020C04030202040F0204" pitchFamily="34" charset="-122"/>
            </a:endParaRPr>
          </a:p>
          <a:p>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错误表象实际上是由一些非错误原因（例如，舍入不精确）引起的；</a:t>
            </a:r>
            <a:endParaRPr lang="zh-CN" altLang="en-US" sz="2000" dirty="0">
              <a:latin typeface="腾讯体 W3" panose="020C04030202040F0204" pitchFamily="34" charset="-122"/>
              <a:ea typeface="腾讯体 W3" panose="020C04030202040F0204" pitchFamily="34" charset="-122"/>
            </a:endParaRPr>
          </a:p>
        </p:txBody>
      </p:sp>
      <p:sp>
        <p:nvSpPr>
          <p:cNvPr id="9" name="文本框 8">
            <a:extLst>
              <a:ext uri="{FF2B5EF4-FFF2-40B4-BE49-F238E27FC236}">
                <a16:creationId xmlns:a16="http://schemas.microsoft.com/office/drawing/2014/main" id="{2294DF6A-BF51-DA41-9DB3-B0E41F733CAE}"/>
              </a:ext>
            </a:extLst>
          </p:cNvPr>
          <p:cNvSpPr txBox="1"/>
          <p:nvPr/>
        </p:nvSpPr>
        <p:spPr>
          <a:xfrm>
            <a:off x="635961" y="3929077"/>
            <a:ext cx="10592252" cy="2246769"/>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错误表象可能是由于一些不容易发现的人为错误引起的；</a:t>
            </a:r>
          </a:p>
          <a:p>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错误可能是由于时序问题引起的，与处理过程无关；</a:t>
            </a:r>
          </a:p>
          <a:p>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错误是由于难于精确再现的输入状态（例如处理过程中的信号干扰）引起的；</a:t>
            </a:r>
          </a:p>
          <a:p>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在软、硬件结合的嵌入式系统中，可能还会出现周期性错误。</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6</a:t>
            </a:fld>
            <a:endParaRPr lang="zh-CN" altLang="en-US"/>
          </a:p>
        </p:txBody>
      </p:sp>
      <p:graphicFrame>
        <p:nvGraphicFramePr>
          <p:cNvPr id="3" name="图示 2"/>
          <p:cNvGraphicFramePr/>
          <p:nvPr>
            <p:extLst>
              <p:ext uri="{D42A27DB-BD31-4B8C-83A1-F6EECF244321}">
                <p14:modId xmlns:p14="http://schemas.microsoft.com/office/powerpoint/2010/main" val="1256308484"/>
              </p:ext>
            </p:extLst>
          </p:nvPr>
        </p:nvGraphicFramePr>
        <p:xfrm>
          <a:off x="1772458" y="1885243"/>
          <a:ext cx="8128000" cy="3698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p:cNvSpPr txBox="1"/>
          <p:nvPr/>
        </p:nvSpPr>
        <p:spPr>
          <a:xfrm>
            <a:off x="578315" y="967086"/>
            <a:ext cx="7679690" cy="39878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dirty="0">
                <a:latin typeface="腾讯体 W3" panose="020C04030202040F0204" pitchFamily="34" charset="-122"/>
                <a:ea typeface="腾讯体 W3" panose="020C04030202040F0204" pitchFamily="34" charset="-122"/>
                <a:sym typeface="+mn-ea"/>
              </a:rPr>
              <a:t>在</a:t>
            </a:r>
            <a:r>
              <a:rPr lang="zh-CN" altLang="zh-CN" sz="2000" dirty="0">
                <a:latin typeface="腾讯体 W3" panose="020C04030202040F0204" pitchFamily="34" charset="-122"/>
                <a:ea typeface="腾讯体 W3" panose="020C04030202040F0204" pitchFamily="34" charset="-122"/>
                <a:sym typeface="+mn-ea"/>
              </a:rPr>
              <a:t>软件调试</a:t>
            </a:r>
            <a:r>
              <a:rPr lang="zh-CN" altLang="en-US" sz="2000" dirty="0">
                <a:latin typeface="腾讯体 W3" panose="020C04030202040F0204" pitchFamily="34" charset="-122"/>
                <a:ea typeface="腾讯体 W3" panose="020C04030202040F0204" pitchFamily="34" charset="-122"/>
                <a:sym typeface="+mn-ea"/>
              </a:rPr>
              <a:t>中</a:t>
            </a:r>
            <a:r>
              <a:rPr lang="zh-CN" altLang="zh-CN" sz="2000" dirty="0">
                <a:latin typeface="腾讯体 W3" panose="020C04030202040F0204" pitchFamily="34" charset="-122"/>
                <a:ea typeface="腾讯体 W3" panose="020C04030202040F0204" pitchFamily="34" charset="-122"/>
                <a:sym typeface="+mn-ea"/>
              </a:rPr>
              <a:t>可以采用蛮干法</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回溯法</a:t>
            </a:r>
            <a:r>
              <a:rPr lang="zh-CN" altLang="en-US" sz="2000" dirty="0">
                <a:latin typeface="腾讯体 W3" panose="020C04030202040F0204" pitchFamily="34" charset="-122"/>
                <a:ea typeface="腾讯体 W3" panose="020C04030202040F0204" pitchFamily="34" charset="-122"/>
                <a:sym typeface="+mn-ea"/>
              </a:rPr>
              <a:t>和</a:t>
            </a:r>
            <a:r>
              <a:rPr lang="zh-CN" altLang="zh-CN" sz="2000" dirty="0">
                <a:latin typeface="腾讯体 W3" panose="020C04030202040F0204" pitchFamily="34" charset="-122"/>
                <a:ea typeface="腾讯体 W3" panose="020C04030202040F0204" pitchFamily="34" charset="-122"/>
                <a:sym typeface="+mn-ea"/>
              </a:rPr>
              <a:t>原因排除法来定位错误。</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7</a:t>
            </a:fld>
            <a:endParaRPr lang="zh-CN" altLang="en-US"/>
          </a:p>
        </p:txBody>
      </p:sp>
      <p:sp>
        <p:nvSpPr>
          <p:cNvPr id="3" name="矩形 2"/>
          <p:cNvSpPr/>
          <p:nvPr/>
        </p:nvSpPr>
        <p:spPr>
          <a:xfrm>
            <a:off x="1459300" y="3578942"/>
            <a:ext cx="2796819" cy="2642321"/>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n>
                  <a:solidFill>
                    <a:schemeClr val="tx1"/>
                  </a:solidFill>
                </a:ln>
                <a:solidFill>
                  <a:srgbClr val="FF0000"/>
                </a:solidFill>
              </a:rPr>
              <a:t>...</a:t>
            </a:r>
          </a:p>
          <a:p>
            <a:pPr algn="ctr"/>
            <a:r>
              <a:rPr lang="en-US" altLang="zh-CN" sz="2800" dirty="0">
                <a:ln>
                  <a:solidFill>
                    <a:schemeClr val="tx1"/>
                  </a:solidFill>
                </a:ln>
                <a:solidFill>
                  <a:srgbClr val="FF0000"/>
                </a:solidFill>
              </a:rPr>
              <a:t>c =</a:t>
            </a:r>
            <a:r>
              <a:rPr lang="zh-CN" altLang="en-US" sz="2800" dirty="0">
                <a:ln>
                  <a:solidFill>
                    <a:schemeClr val="tx1"/>
                  </a:solidFill>
                </a:ln>
                <a:solidFill>
                  <a:srgbClr val="FF0000"/>
                </a:solidFill>
              </a:rPr>
              <a:t> </a:t>
            </a:r>
            <a:r>
              <a:rPr lang="en-US" altLang="zh-CN" sz="2800" dirty="0">
                <a:ln>
                  <a:solidFill>
                    <a:schemeClr val="tx1"/>
                  </a:solidFill>
                </a:ln>
                <a:solidFill>
                  <a:srgbClr val="FF0000"/>
                </a:solidFill>
              </a:rPr>
              <a:t>a + b;</a:t>
            </a:r>
          </a:p>
          <a:p>
            <a:pPr algn="ctr"/>
            <a:r>
              <a:rPr lang="en-US" altLang="zh-CN" sz="2800" dirty="0">
                <a:ln>
                  <a:solidFill>
                    <a:schemeClr val="tx1"/>
                  </a:solidFill>
                </a:ln>
                <a:solidFill>
                  <a:srgbClr val="FF0000"/>
                </a:solidFill>
              </a:rPr>
              <a:t>…</a:t>
            </a:r>
          </a:p>
          <a:p>
            <a:pPr algn="ctr"/>
            <a:r>
              <a:rPr lang="en-US" altLang="zh-CN" sz="2800" dirty="0">
                <a:ln>
                  <a:solidFill>
                    <a:schemeClr val="tx1"/>
                  </a:solidFill>
                </a:ln>
                <a:solidFill>
                  <a:srgbClr val="FF0000"/>
                </a:solidFill>
              </a:rPr>
              <a:t>z = x * y;</a:t>
            </a:r>
          </a:p>
          <a:p>
            <a:pPr algn="ctr"/>
            <a:r>
              <a:rPr lang="en-US" altLang="zh-CN" sz="2800" dirty="0">
                <a:ln>
                  <a:solidFill>
                    <a:schemeClr val="tx1"/>
                  </a:solidFill>
                </a:ln>
                <a:solidFill>
                  <a:srgbClr val="FF0000"/>
                </a:solidFill>
              </a:rPr>
              <a:t>…</a:t>
            </a:r>
          </a:p>
          <a:p>
            <a:pPr algn="ctr"/>
            <a:r>
              <a:rPr lang="en-US" altLang="zh-CN" sz="2800" dirty="0">
                <a:ln>
                  <a:solidFill>
                    <a:schemeClr val="tx1"/>
                  </a:solidFill>
                </a:ln>
                <a:solidFill>
                  <a:srgbClr val="FF0000"/>
                </a:solidFill>
              </a:rPr>
              <a:t>…</a:t>
            </a:r>
          </a:p>
        </p:txBody>
      </p:sp>
      <p:sp>
        <p:nvSpPr>
          <p:cNvPr id="7" name="文本框 6"/>
          <p:cNvSpPr txBox="1"/>
          <p:nvPr/>
        </p:nvSpPr>
        <p:spPr>
          <a:xfrm>
            <a:off x="537893" y="866262"/>
            <a:ext cx="10674590" cy="2554545"/>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第一、</a:t>
            </a:r>
            <a:r>
              <a:rPr lang="zh-CN" altLang="zh-CN" sz="2000" b="1" dirty="0">
                <a:latin typeface="腾讯体 W3" panose="020C04030202040F0204" pitchFamily="34" charset="-122"/>
                <a:ea typeface="腾讯体 W3" panose="020C04030202040F0204" pitchFamily="34" charset="-122"/>
                <a:sym typeface="+mn-ea"/>
              </a:rPr>
              <a:t>蛮干法</a:t>
            </a:r>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蛮干法就是将程序中的关键变量内容，或者所有变量的内容打印或者列举出来，程序员通过分析大量数据的运行情况，寻找可能导致程序出错的代码位置。</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程序员可以将打印语句设置在出错源代码的各个关键变量改变位置、重要分支位置、子程序调用位置，通过跟踪程序的执行来监视重要变量的变化。</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通常，蛮干法是软件调试中最常用的方法，当然也是最低效的方法。</a:t>
            </a:r>
            <a:endParaRPr lang="zh-CN" altLang="en-US" sz="2000"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1D8F57CB-8129-D347-B26A-DCF6EAC50FFF}"/>
              </a:ext>
            </a:extLst>
          </p:cNvPr>
          <p:cNvSpPr/>
          <p:nvPr/>
        </p:nvSpPr>
        <p:spPr>
          <a:xfrm>
            <a:off x="3532089" y="3788493"/>
            <a:ext cx="1107996" cy="369332"/>
          </a:xfrm>
          <a:prstGeom prst="rect">
            <a:avLst/>
          </a:prstGeom>
        </p:spPr>
        <p:txBody>
          <a:bodyPr wrap="none">
            <a:spAutoFit/>
          </a:bodyPr>
          <a:lstStyle/>
          <a:p>
            <a:r>
              <a:rPr lang="zh-CN" altLang="en-US" dirty="0">
                <a:solidFill>
                  <a:srgbClr val="FF0000"/>
                </a:solidFill>
              </a:rPr>
              <a:t>变量打印</a:t>
            </a:r>
          </a:p>
        </p:txBody>
      </p:sp>
      <p:sp>
        <p:nvSpPr>
          <p:cNvPr id="12" name="矩形 11">
            <a:extLst>
              <a:ext uri="{FF2B5EF4-FFF2-40B4-BE49-F238E27FC236}">
                <a16:creationId xmlns:a16="http://schemas.microsoft.com/office/drawing/2014/main" id="{8EABD019-A5CC-1B4C-B9BA-C891EDDF2243}"/>
              </a:ext>
            </a:extLst>
          </p:cNvPr>
          <p:cNvSpPr/>
          <p:nvPr/>
        </p:nvSpPr>
        <p:spPr>
          <a:xfrm>
            <a:off x="3532089" y="4148028"/>
            <a:ext cx="1107996" cy="369332"/>
          </a:xfrm>
          <a:prstGeom prst="rect">
            <a:avLst/>
          </a:prstGeom>
        </p:spPr>
        <p:txBody>
          <a:bodyPr wrap="none">
            <a:spAutoFit/>
          </a:bodyPr>
          <a:lstStyle/>
          <a:p>
            <a:r>
              <a:rPr lang="zh-CN" altLang="en-US" dirty="0">
                <a:solidFill>
                  <a:srgbClr val="FF0000"/>
                </a:solidFill>
              </a:rPr>
              <a:t>变量打印</a:t>
            </a:r>
          </a:p>
        </p:txBody>
      </p:sp>
      <p:sp>
        <p:nvSpPr>
          <p:cNvPr id="13" name="矩形 12">
            <a:extLst>
              <a:ext uri="{FF2B5EF4-FFF2-40B4-BE49-F238E27FC236}">
                <a16:creationId xmlns:a16="http://schemas.microsoft.com/office/drawing/2014/main" id="{98CB9FFA-1109-3440-A86D-3367A427DA10}"/>
              </a:ext>
            </a:extLst>
          </p:cNvPr>
          <p:cNvSpPr/>
          <p:nvPr/>
        </p:nvSpPr>
        <p:spPr>
          <a:xfrm>
            <a:off x="3532089" y="4556530"/>
            <a:ext cx="1107996" cy="369332"/>
          </a:xfrm>
          <a:prstGeom prst="rect">
            <a:avLst/>
          </a:prstGeom>
        </p:spPr>
        <p:txBody>
          <a:bodyPr wrap="none">
            <a:spAutoFit/>
          </a:bodyPr>
          <a:lstStyle/>
          <a:p>
            <a:r>
              <a:rPr lang="zh-CN" altLang="en-US" dirty="0">
                <a:solidFill>
                  <a:srgbClr val="FF0000"/>
                </a:solidFill>
              </a:rPr>
              <a:t>变量打印</a:t>
            </a:r>
          </a:p>
        </p:txBody>
      </p:sp>
      <p:sp>
        <p:nvSpPr>
          <p:cNvPr id="14" name="矩形 13">
            <a:extLst>
              <a:ext uri="{FF2B5EF4-FFF2-40B4-BE49-F238E27FC236}">
                <a16:creationId xmlns:a16="http://schemas.microsoft.com/office/drawing/2014/main" id="{670011AD-9A02-F946-8A4A-F981A16E28E0}"/>
              </a:ext>
            </a:extLst>
          </p:cNvPr>
          <p:cNvSpPr/>
          <p:nvPr/>
        </p:nvSpPr>
        <p:spPr>
          <a:xfrm>
            <a:off x="3532089" y="5032444"/>
            <a:ext cx="1107996" cy="369332"/>
          </a:xfrm>
          <a:prstGeom prst="rect">
            <a:avLst/>
          </a:prstGeom>
        </p:spPr>
        <p:txBody>
          <a:bodyPr wrap="none">
            <a:spAutoFit/>
          </a:bodyPr>
          <a:lstStyle/>
          <a:p>
            <a:r>
              <a:rPr lang="zh-CN" altLang="en-US" dirty="0">
                <a:solidFill>
                  <a:srgbClr val="FF0000"/>
                </a:solidFill>
              </a:rPr>
              <a:t>变量打印</a:t>
            </a:r>
          </a:p>
        </p:txBody>
      </p:sp>
      <p:sp>
        <p:nvSpPr>
          <p:cNvPr id="15" name="矩形 14">
            <a:extLst>
              <a:ext uri="{FF2B5EF4-FFF2-40B4-BE49-F238E27FC236}">
                <a16:creationId xmlns:a16="http://schemas.microsoft.com/office/drawing/2014/main" id="{28C9DDF3-D65E-DE49-B211-BF24423267CD}"/>
              </a:ext>
            </a:extLst>
          </p:cNvPr>
          <p:cNvSpPr/>
          <p:nvPr/>
        </p:nvSpPr>
        <p:spPr>
          <a:xfrm>
            <a:off x="3532089" y="5455067"/>
            <a:ext cx="1107996" cy="369332"/>
          </a:xfrm>
          <a:prstGeom prst="rect">
            <a:avLst/>
          </a:prstGeom>
        </p:spPr>
        <p:txBody>
          <a:bodyPr wrap="none">
            <a:spAutoFit/>
          </a:bodyPr>
          <a:lstStyle/>
          <a:p>
            <a:r>
              <a:rPr lang="zh-CN" altLang="en-US" dirty="0">
                <a:solidFill>
                  <a:srgbClr val="FF0000"/>
                </a:solidFill>
              </a:rPr>
              <a:t>变量打印</a:t>
            </a:r>
          </a:p>
        </p:txBody>
      </p:sp>
      <p:pic>
        <p:nvPicPr>
          <p:cNvPr id="8" name="图片 7">
            <a:extLst>
              <a:ext uri="{FF2B5EF4-FFF2-40B4-BE49-F238E27FC236}">
                <a16:creationId xmlns:a16="http://schemas.microsoft.com/office/drawing/2014/main" id="{58810752-E16E-7449-A3F8-FFD19B0CB6A6}"/>
              </a:ext>
            </a:extLst>
          </p:cNvPr>
          <p:cNvPicPr>
            <a:picLocks noChangeAspect="1"/>
          </p:cNvPicPr>
          <p:nvPr/>
        </p:nvPicPr>
        <p:blipFill>
          <a:blip r:embed="rId3"/>
          <a:stretch>
            <a:fillRect/>
          </a:stretch>
        </p:blipFill>
        <p:spPr>
          <a:xfrm>
            <a:off x="4572000" y="3569378"/>
            <a:ext cx="2558514" cy="2558514"/>
          </a:xfrm>
          <a:prstGeom prst="rect">
            <a:avLst/>
          </a:prstGeom>
        </p:spPr>
      </p:pic>
      <p:pic>
        <p:nvPicPr>
          <p:cNvPr id="16" name="图片 15">
            <a:extLst>
              <a:ext uri="{FF2B5EF4-FFF2-40B4-BE49-F238E27FC236}">
                <a16:creationId xmlns:a16="http://schemas.microsoft.com/office/drawing/2014/main" id="{513D29B0-F714-1845-8006-FFF95CFE23ED}"/>
              </a:ext>
            </a:extLst>
          </p:cNvPr>
          <p:cNvPicPr>
            <a:picLocks noChangeAspect="1"/>
          </p:cNvPicPr>
          <p:nvPr/>
        </p:nvPicPr>
        <p:blipFill>
          <a:blip r:embed="rId4"/>
          <a:stretch>
            <a:fillRect/>
          </a:stretch>
        </p:blipFill>
        <p:spPr>
          <a:xfrm>
            <a:off x="7341607" y="3600308"/>
            <a:ext cx="2796820" cy="229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linds(horizontal)">
                                      <p:cBhvr>
                                        <p:cTn id="16" dur="500"/>
                                        <p:tgtEl>
                                          <p:spTgt spid="1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8</a:t>
            </a:fld>
            <a:endParaRPr lang="zh-CN" altLang="en-US"/>
          </a:p>
        </p:txBody>
      </p:sp>
      <p:pic>
        <p:nvPicPr>
          <p:cNvPr id="3" name="图片 2"/>
          <p:cNvPicPr>
            <a:picLocks noChangeAspect="1"/>
          </p:cNvPicPr>
          <p:nvPr/>
        </p:nvPicPr>
        <p:blipFill>
          <a:blip r:embed="rId2"/>
          <a:stretch>
            <a:fillRect/>
          </a:stretch>
        </p:blipFill>
        <p:spPr>
          <a:xfrm>
            <a:off x="2305319" y="2614263"/>
            <a:ext cx="6494225" cy="3262814"/>
          </a:xfrm>
          <a:prstGeom prst="rect">
            <a:avLst/>
          </a:prstGeom>
        </p:spPr>
      </p:pic>
      <p:sp>
        <p:nvSpPr>
          <p:cNvPr id="7" name="文本框 6"/>
          <p:cNvSpPr txBox="1"/>
          <p:nvPr/>
        </p:nvSpPr>
        <p:spPr>
          <a:xfrm>
            <a:off x="538202" y="980923"/>
            <a:ext cx="10674281" cy="119888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为了提高蛮干法调试的效率，大量软件开发集成环境中都提供了</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debug</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调试工具。</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程序员通过单步执行或者断点来跟踪或者中断程序的执行过程，分析各个关键变量的值变化。利用调试工具，程序员无需修改程序内容，方便了蛮干法的调试过程。</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79</a:t>
            </a:fld>
            <a:endParaRPr lang="zh-CN" altLang="en-US"/>
          </a:p>
        </p:txBody>
      </p:sp>
      <p:sp>
        <p:nvSpPr>
          <p:cNvPr id="8" name="文本框 7"/>
          <p:cNvSpPr txBox="1"/>
          <p:nvPr/>
        </p:nvSpPr>
        <p:spPr>
          <a:xfrm>
            <a:off x="587437" y="972650"/>
            <a:ext cx="10723114" cy="923330"/>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sym typeface="+mn-ea"/>
              </a:rPr>
              <a:t>第二、</a:t>
            </a:r>
            <a:r>
              <a:rPr lang="zh-CN" altLang="zh-CN" b="1" dirty="0">
                <a:latin typeface="腾讯体 W3" panose="020C04030202040F0204" pitchFamily="34" charset="-122"/>
                <a:ea typeface="腾讯体 W3" panose="020C04030202040F0204" pitchFamily="34" charset="-122"/>
                <a:sym typeface="+mn-ea"/>
              </a:rPr>
              <a:t>回溯法</a:t>
            </a:r>
            <a:endParaRPr lang="zh-CN"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回溯法是指程序设计人员从发生症状的地方开始，人工沿着程序的控制流往回追踪源代码，直到找到导致程序出现错误的程序代码为止。</a:t>
            </a:r>
            <a:endParaRPr lang="zh-CN" altLang="en-US" dirty="0">
              <a:latin typeface="腾讯体 W3" panose="020C04030202040F0204" pitchFamily="34" charset="-122"/>
              <a:ea typeface="腾讯体 W3" panose="020C04030202040F0204" pitchFamily="34" charset="-122"/>
            </a:endParaRPr>
          </a:p>
        </p:txBody>
      </p:sp>
      <p:pic>
        <p:nvPicPr>
          <p:cNvPr id="9" name="图片 8">
            <a:extLst>
              <a:ext uri="{FF2B5EF4-FFF2-40B4-BE49-F238E27FC236}">
                <a16:creationId xmlns:a16="http://schemas.microsoft.com/office/drawing/2014/main" id="{0293962E-C20E-8C4D-A2E8-027C3B7295D4}"/>
              </a:ext>
            </a:extLst>
          </p:cNvPr>
          <p:cNvPicPr>
            <a:picLocks noChangeAspect="1"/>
          </p:cNvPicPr>
          <p:nvPr/>
        </p:nvPicPr>
        <p:blipFill>
          <a:blip r:embed="rId2"/>
          <a:stretch>
            <a:fillRect/>
          </a:stretch>
        </p:blipFill>
        <p:spPr>
          <a:xfrm>
            <a:off x="771714" y="2263036"/>
            <a:ext cx="3123402" cy="3180787"/>
          </a:xfrm>
          <a:prstGeom prst="rect">
            <a:avLst/>
          </a:prstGeom>
        </p:spPr>
      </p:pic>
      <p:pic>
        <p:nvPicPr>
          <p:cNvPr id="10" name="图片 9">
            <a:extLst>
              <a:ext uri="{FF2B5EF4-FFF2-40B4-BE49-F238E27FC236}">
                <a16:creationId xmlns:a16="http://schemas.microsoft.com/office/drawing/2014/main" id="{7C9B6D6D-48A7-794F-ABA7-1C7616809133}"/>
              </a:ext>
            </a:extLst>
          </p:cNvPr>
          <p:cNvPicPr>
            <a:picLocks noChangeAspect="1"/>
          </p:cNvPicPr>
          <p:nvPr/>
        </p:nvPicPr>
        <p:blipFill>
          <a:blip r:embed="rId3"/>
          <a:stretch>
            <a:fillRect/>
          </a:stretch>
        </p:blipFill>
        <p:spPr>
          <a:xfrm>
            <a:off x="4317271" y="2263036"/>
            <a:ext cx="3460552" cy="3207712"/>
          </a:xfrm>
          <a:prstGeom prst="rect">
            <a:avLst/>
          </a:prstGeom>
        </p:spPr>
      </p:pic>
      <p:pic>
        <p:nvPicPr>
          <p:cNvPr id="11" name="图片 10">
            <a:extLst>
              <a:ext uri="{FF2B5EF4-FFF2-40B4-BE49-F238E27FC236}">
                <a16:creationId xmlns:a16="http://schemas.microsoft.com/office/drawing/2014/main" id="{A6662B00-A12E-934A-BE01-2A65CE9DCCDB}"/>
              </a:ext>
            </a:extLst>
          </p:cNvPr>
          <p:cNvPicPr>
            <a:picLocks noChangeAspect="1"/>
          </p:cNvPicPr>
          <p:nvPr/>
        </p:nvPicPr>
        <p:blipFill>
          <a:blip r:embed="rId4"/>
          <a:stretch>
            <a:fillRect/>
          </a:stretch>
        </p:blipFill>
        <p:spPr>
          <a:xfrm>
            <a:off x="8108516" y="2431250"/>
            <a:ext cx="3311770" cy="3012573"/>
          </a:xfrm>
          <a:prstGeom prst="rect">
            <a:avLst/>
          </a:prstGeom>
        </p:spPr>
      </p:pic>
      <p:sp>
        <p:nvSpPr>
          <p:cNvPr id="12" name="文本框 11">
            <a:extLst>
              <a:ext uri="{FF2B5EF4-FFF2-40B4-BE49-F238E27FC236}">
                <a16:creationId xmlns:a16="http://schemas.microsoft.com/office/drawing/2014/main" id="{15ED1A64-55AB-9341-A04E-9DD357836E7B}"/>
              </a:ext>
            </a:extLst>
          </p:cNvPr>
          <p:cNvSpPr txBox="1"/>
          <p:nvPr/>
        </p:nvSpPr>
        <p:spPr>
          <a:xfrm>
            <a:off x="8228852" y="5629489"/>
            <a:ext cx="3484880" cy="398780"/>
          </a:xfrm>
          <a:prstGeom prst="rect">
            <a:avLst/>
          </a:prstGeom>
          <a:noFill/>
        </p:spPr>
        <p:txBody>
          <a:bodyPr wrap="none" rtlCol="0" anchor="t">
            <a:spAutoFit/>
          </a:bodyPr>
          <a:lstStyle/>
          <a:p>
            <a:r>
              <a:rPr lang="zh-CN" altLang="zh-CN" sz="2000" dirty="0">
                <a:solidFill>
                  <a:schemeClr val="tx1"/>
                </a:solidFill>
                <a:latin typeface="腾讯体 W3" panose="020C04030202040F0204" pitchFamily="34" charset="-122"/>
                <a:ea typeface="腾讯体 W3" panose="020C04030202040F0204" pitchFamily="34" charset="-122"/>
                <a:sym typeface="+mn-ea"/>
              </a:rPr>
              <a:t>回溯的路径</a:t>
            </a:r>
            <a:r>
              <a:rPr lang="zh-CN" altLang="en-US" sz="2000" dirty="0">
                <a:solidFill>
                  <a:schemeClr val="tx1"/>
                </a:solidFill>
                <a:latin typeface="腾讯体 W3" panose="020C04030202040F0204" pitchFamily="34" charset="-122"/>
                <a:ea typeface="腾讯体 W3" panose="020C04030202040F0204" pitchFamily="34" charset="-122"/>
                <a:sym typeface="+mn-ea"/>
              </a:rPr>
              <a:t>复杂</a:t>
            </a:r>
            <a:r>
              <a:rPr lang="zh-CN" altLang="zh-CN" sz="2000" dirty="0">
                <a:solidFill>
                  <a:schemeClr val="tx1"/>
                </a:solidFill>
                <a:latin typeface="腾讯体 W3" panose="020C04030202040F0204" pitchFamily="34" charset="-122"/>
                <a:ea typeface="腾讯体 W3" panose="020C04030202040F0204" pitchFamily="34" charset="-122"/>
                <a:sym typeface="+mn-ea"/>
              </a:rPr>
              <a:t>，</a:t>
            </a:r>
            <a:r>
              <a:rPr lang="zh-CN" altLang="en-US" sz="2000" dirty="0">
                <a:solidFill>
                  <a:schemeClr val="tx1"/>
                </a:solidFill>
                <a:latin typeface="腾讯体 W3" panose="020C04030202040F0204" pitchFamily="34" charset="-122"/>
                <a:ea typeface="腾讯体 W3" panose="020C04030202040F0204" pitchFamily="34" charset="-122"/>
                <a:sym typeface="+mn-ea"/>
              </a:rPr>
              <a:t>调试困难。</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2</a:t>
            </a:r>
            <a:r>
              <a:rPr lang="zh-CN" altLang="en-US" dirty="0"/>
              <a:t>）经济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a:t>
            </a:fld>
            <a:endParaRPr lang="zh-CN" altLang="en-US"/>
          </a:p>
        </p:txBody>
      </p:sp>
      <p:sp>
        <p:nvSpPr>
          <p:cNvPr id="8" name="矩形 7"/>
          <p:cNvSpPr/>
          <p:nvPr/>
        </p:nvSpPr>
        <p:spPr>
          <a:xfrm>
            <a:off x="1038225" y="1352550"/>
            <a:ext cx="2849245" cy="398780"/>
          </a:xfrm>
          <a:prstGeom prst="rect">
            <a:avLst/>
          </a:prstGeom>
        </p:spPr>
        <p:txBody>
          <a:bodyPr wrap="square">
            <a:spAutoFit/>
          </a:bodyPr>
          <a:lstStyle/>
          <a:p>
            <a:r>
              <a:rPr lang="zh-CN" altLang="zh-CN" sz="2000" dirty="0">
                <a:latin typeface="腾讯体 W3" panose="020C04030202040F0204" pitchFamily="34" charset="-122"/>
                <a:ea typeface="腾讯体 W3" panose="020C04030202040F0204" pitchFamily="34" charset="-122"/>
              </a:rPr>
              <a:t>软件开发的工作量</a:t>
            </a:r>
            <a:r>
              <a:rPr lang="zh-CN" altLang="en-US" sz="2000" dirty="0">
                <a:latin typeface="腾讯体 W3" panose="020C04030202040F0204" pitchFamily="34" charset="-122"/>
                <a:ea typeface="腾讯体 W3" panose="020C04030202040F0204" pitchFamily="34" charset="-122"/>
              </a:rPr>
              <a:t>估算</a:t>
            </a:r>
          </a:p>
        </p:txBody>
      </p:sp>
      <p:sp>
        <p:nvSpPr>
          <p:cNvPr id="9" name="矩形 8"/>
          <p:cNvSpPr/>
          <p:nvPr/>
        </p:nvSpPr>
        <p:spPr>
          <a:xfrm>
            <a:off x="1716039" y="1932431"/>
            <a:ext cx="1452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代码行估计</a:t>
            </a:r>
            <a:endParaRPr lang="zh-CN" altLang="en-US" sz="2000" dirty="0">
              <a:latin typeface="腾讯体 W3" panose="020C04030202040F0204" pitchFamily="34" charset="-122"/>
              <a:ea typeface="腾讯体 W3" panose="020C04030202040F0204" pitchFamily="34" charset="-122"/>
            </a:endParaRPr>
          </a:p>
        </p:txBody>
      </p:sp>
      <p:sp>
        <p:nvSpPr>
          <p:cNvPr id="10" name="矩形 9"/>
          <p:cNvSpPr/>
          <p:nvPr/>
        </p:nvSpPr>
        <p:spPr>
          <a:xfrm>
            <a:off x="1718370" y="2374077"/>
            <a:ext cx="1960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功能点技术度量</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0</a:t>
            </a:fld>
            <a:endParaRPr lang="zh-CN" altLang="en-US"/>
          </a:p>
        </p:txBody>
      </p:sp>
      <p:sp>
        <p:nvSpPr>
          <p:cNvPr id="7" name="文本框 6"/>
          <p:cNvSpPr txBox="1"/>
          <p:nvPr/>
        </p:nvSpPr>
        <p:spPr>
          <a:xfrm>
            <a:off x="635961" y="902970"/>
            <a:ext cx="10674590" cy="922020"/>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sym typeface="+mn-ea"/>
              </a:rPr>
              <a:t>第三、</a:t>
            </a:r>
            <a:r>
              <a:rPr lang="zh-CN" altLang="zh-CN" b="1" dirty="0">
                <a:latin typeface="腾讯体 W3" panose="020C04030202040F0204" pitchFamily="34" charset="-122"/>
                <a:ea typeface="腾讯体 W3" panose="020C04030202040F0204" pitchFamily="34" charset="-122"/>
                <a:sym typeface="+mn-ea"/>
              </a:rPr>
              <a:t>原因排除法</a:t>
            </a:r>
            <a:endParaRPr lang="zh-CN"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原因排除法是指程序设计人员结合已经获得的信息，通过软件调试过程来分析软件故障内容，不断排除与软件故障无关的内容，寻找导致软件出现故障的原因的过程。</a:t>
            </a:r>
            <a:endParaRPr lang="zh-CN" altLang="en-US" dirty="0">
              <a:latin typeface="腾讯体 W3" panose="020C04030202040F0204" pitchFamily="34" charset="-122"/>
              <a:ea typeface="腾讯体 W3" panose="020C04030202040F0204" pitchFamily="34" charset="-122"/>
            </a:endParaRPr>
          </a:p>
        </p:txBody>
      </p:sp>
      <p:pic>
        <p:nvPicPr>
          <p:cNvPr id="8" name="图片 7">
            <a:extLst>
              <a:ext uri="{FF2B5EF4-FFF2-40B4-BE49-F238E27FC236}">
                <a16:creationId xmlns:a16="http://schemas.microsoft.com/office/drawing/2014/main" id="{179F9778-C6E9-414D-AC29-8ACA03CF2A9B}"/>
              </a:ext>
            </a:extLst>
          </p:cNvPr>
          <p:cNvPicPr>
            <a:picLocks noChangeAspect="1"/>
          </p:cNvPicPr>
          <p:nvPr/>
        </p:nvPicPr>
        <p:blipFill>
          <a:blip r:embed="rId2"/>
          <a:stretch>
            <a:fillRect/>
          </a:stretch>
        </p:blipFill>
        <p:spPr>
          <a:xfrm>
            <a:off x="2206321" y="2300382"/>
            <a:ext cx="7002780" cy="3040380"/>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1</a:t>
            </a:fld>
            <a:endParaRPr lang="zh-CN" altLang="en-US"/>
          </a:p>
        </p:txBody>
      </p:sp>
      <p:graphicFrame>
        <p:nvGraphicFramePr>
          <p:cNvPr id="3" name="图示 2"/>
          <p:cNvGraphicFramePr/>
          <p:nvPr>
            <p:extLst>
              <p:ext uri="{D42A27DB-BD31-4B8C-83A1-F6EECF244321}">
                <p14:modId xmlns:p14="http://schemas.microsoft.com/office/powerpoint/2010/main" val="1588667105"/>
              </p:ext>
            </p:extLst>
          </p:nvPr>
        </p:nvGraphicFramePr>
        <p:xfrm>
          <a:off x="2128252" y="1778625"/>
          <a:ext cx="8128000" cy="37471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p:cNvSpPr txBox="1"/>
          <p:nvPr/>
        </p:nvSpPr>
        <p:spPr>
          <a:xfrm>
            <a:off x="635961" y="924371"/>
            <a:ext cx="7366119" cy="400110"/>
          </a:xfrm>
          <a:prstGeom prst="rect">
            <a:avLst/>
          </a:prstGeom>
          <a:noFill/>
        </p:spPr>
        <p:txBody>
          <a:bodyPr wrap="non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原因排除法又可以分为对分查找法、归纳法和演绎法三种方式。</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2</a:t>
            </a:fld>
            <a:endParaRPr lang="zh-CN" altLang="en-US"/>
          </a:p>
        </p:txBody>
      </p:sp>
      <p:sp>
        <p:nvSpPr>
          <p:cNvPr id="3" name="矩形 2"/>
          <p:cNvSpPr/>
          <p:nvPr/>
        </p:nvSpPr>
        <p:spPr>
          <a:xfrm>
            <a:off x="1712595" y="2111375"/>
            <a:ext cx="3171825" cy="3894455"/>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ln>
                  <a:solidFill>
                    <a:schemeClr val="tx1"/>
                  </a:solidFill>
                </a:ln>
                <a:solidFill>
                  <a:srgbClr val="FF0000"/>
                </a:solidFill>
              </a:rPr>
              <a:t>...</a:t>
            </a:r>
          </a:p>
          <a:p>
            <a:pPr algn="ctr"/>
            <a:r>
              <a:rPr lang="en-US" altLang="zh-CN" sz="4000" dirty="0">
                <a:ln>
                  <a:solidFill>
                    <a:schemeClr val="tx1"/>
                  </a:solidFill>
                </a:ln>
                <a:solidFill>
                  <a:srgbClr val="FF0000"/>
                </a:solidFill>
              </a:rPr>
              <a:t>c =</a:t>
            </a:r>
            <a:r>
              <a:rPr lang="zh-CN" altLang="en-US" sz="4000" dirty="0">
                <a:ln>
                  <a:solidFill>
                    <a:schemeClr val="tx1"/>
                  </a:solidFill>
                </a:ln>
                <a:solidFill>
                  <a:srgbClr val="FF0000"/>
                </a:solidFill>
              </a:rPr>
              <a:t> </a:t>
            </a:r>
            <a:r>
              <a:rPr lang="en-US" altLang="zh-CN" sz="4000" dirty="0">
                <a:ln>
                  <a:solidFill>
                    <a:schemeClr val="tx1"/>
                  </a:solidFill>
                </a:ln>
                <a:solidFill>
                  <a:srgbClr val="FF0000"/>
                </a:solidFill>
              </a:rPr>
              <a:t>a + b;</a:t>
            </a:r>
          </a:p>
          <a:p>
            <a:pPr algn="ctr"/>
            <a:r>
              <a:rPr lang="en-US" altLang="zh-CN" sz="4000" dirty="0">
                <a:ln>
                  <a:solidFill>
                    <a:schemeClr val="tx1"/>
                  </a:solidFill>
                </a:ln>
                <a:solidFill>
                  <a:srgbClr val="FF0000"/>
                </a:solidFill>
              </a:rPr>
              <a:t>…</a:t>
            </a:r>
          </a:p>
          <a:p>
            <a:pPr algn="ctr"/>
            <a:r>
              <a:rPr lang="en-US" altLang="zh-CN" sz="4000" dirty="0">
                <a:ln>
                  <a:solidFill>
                    <a:schemeClr val="tx1"/>
                  </a:solidFill>
                </a:ln>
                <a:solidFill>
                  <a:srgbClr val="FF0000"/>
                </a:solidFill>
              </a:rPr>
              <a:t>z = x * y;</a:t>
            </a:r>
          </a:p>
          <a:p>
            <a:pPr algn="ctr"/>
            <a:r>
              <a:rPr lang="en-US" altLang="zh-CN" sz="4000" dirty="0">
                <a:ln>
                  <a:solidFill>
                    <a:schemeClr val="tx1"/>
                  </a:solidFill>
                </a:ln>
                <a:solidFill>
                  <a:srgbClr val="FF0000"/>
                </a:solidFill>
              </a:rPr>
              <a:t>…</a:t>
            </a:r>
          </a:p>
          <a:p>
            <a:pPr algn="ctr"/>
            <a:r>
              <a:rPr lang="en-US" altLang="zh-CN" sz="4000" dirty="0">
                <a:ln>
                  <a:solidFill>
                    <a:schemeClr val="tx1"/>
                  </a:solidFill>
                </a:ln>
                <a:solidFill>
                  <a:srgbClr val="FF0000"/>
                </a:solidFill>
              </a:rPr>
              <a:t>…</a:t>
            </a:r>
          </a:p>
        </p:txBody>
      </p:sp>
      <p:cxnSp>
        <p:nvCxnSpPr>
          <p:cNvPr id="8" name="直接箭头连接符 7"/>
          <p:cNvCxnSpPr/>
          <p:nvPr/>
        </p:nvCxnSpPr>
        <p:spPr>
          <a:xfrm flipH="1">
            <a:off x="4527659" y="3867085"/>
            <a:ext cx="2516177"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7225030" y="3667760"/>
            <a:ext cx="3756025" cy="398780"/>
          </a:xfrm>
          <a:prstGeom prst="rect">
            <a:avLst/>
          </a:prstGeom>
          <a:noFill/>
        </p:spPr>
        <p:txBody>
          <a:bodyPr wrap="non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在关键位置注入变量的正确值</a:t>
            </a:r>
            <a:endParaRPr lang="zh-CN" altLang="en-US" sz="200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p:cNvSpPr txBox="1"/>
          <p:nvPr/>
        </p:nvSpPr>
        <p:spPr>
          <a:xfrm>
            <a:off x="560743" y="873150"/>
            <a:ext cx="10749808" cy="922020"/>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一、</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对分查找法</a:t>
            </a:r>
            <a:endParaRPr lang="zh-CN" altLang="zh-CN" b="1"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如果每个变量在程序内若干个关键点的正确值已知，则程序设计人员可以使用赋值语句或者输入语句在程序中的关键点附近“注入”这些变量的正确值。</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1" name="矩形 10"/>
          <p:cNvSpPr/>
          <p:nvPr/>
        </p:nvSpPr>
        <p:spPr>
          <a:xfrm>
            <a:off x="2744306" y="6006004"/>
            <a:ext cx="1107996" cy="369332"/>
          </a:xfrm>
          <a:prstGeom prst="rect">
            <a:avLst/>
          </a:prstGeom>
        </p:spPr>
        <p:txBody>
          <a:bodyPr wrap="none">
            <a:spAutoFit/>
          </a:bodyPr>
          <a:lstStyle/>
          <a:p>
            <a:r>
              <a:rPr lang="zh-CN" altLang="zh-CN" dirty="0"/>
              <a:t>程序</a:t>
            </a:r>
            <a:r>
              <a:rPr lang="zh-CN" altLang="en-US" dirty="0"/>
              <a:t>代码</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3</a:t>
            </a:fld>
            <a:endParaRPr lang="zh-CN" altLang="en-US"/>
          </a:p>
        </p:txBody>
      </p:sp>
      <p:sp>
        <p:nvSpPr>
          <p:cNvPr id="3" name="矩形 2"/>
          <p:cNvSpPr/>
          <p:nvPr/>
        </p:nvSpPr>
        <p:spPr>
          <a:xfrm>
            <a:off x="1712595" y="2111375"/>
            <a:ext cx="3171825" cy="3894455"/>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ln>
                  <a:solidFill>
                    <a:schemeClr val="tx1"/>
                  </a:solidFill>
                </a:ln>
                <a:solidFill>
                  <a:srgbClr val="FF0000"/>
                </a:solidFill>
              </a:rPr>
              <a:t>...</a:t>
            </a:r>
          </a:p>
          <a:p>
            <a:pPr algn="ctr"/>
            <a:r>
              <a:rPr lang="en-US" altLang="zh-CN" sz="4000" dirty="0">
                <a:ln>
                  <a:solidFill>
                    <a:schemeClr val="tx1"/>
                  </a:solidFill>
                </a:ln>
                <a:solidFill>
                  <a:srgbClr val="FF0000"/>
                </a:solidFill>
              </a:rPr>
              <a:t>c =</a:t>
            </a:r>
            <a:r>
              <a:rPr lang="zh-CN" altLang="en-US" sz="4000" dirty="0">
                <a:ln>
                  <a:solidFill>
                    <a:schemeClr val="tx1"/>
                  </a:solidFill>
                </a:ln>
                <a:solidFill>
                  <a:srgbClr val="FF0000"/>
                </a:solidFill>
              </a:rPr>
              <a:t> </a:t>
            </a:r>
            <a:r>
              <a:rPr lang="en-US" altLang="zh-CN" sz="4000" dirty="0">
                <a:ln>
                  <a:solidFill>
                    <a:schemeClr val="tx1"/>
                  </a:solidFill>
                </a:ln>
                <a:solidFill>
                  <a:srgbClr val="FF0000"/>
                </a:solidFill>
              </a:rPr>
              <a:t>a + b;</a:t>
            </a:r>
          </a:p>
          <a:p>
            <a:pPr algn="ctr"/>
            <a:r>
              <a:rPr lang="en-US" altLang="zh-CN" sz="4000" dirty="0">
                <a:ln>
                  <a:solidFill>
                    <a:schemeClr val="tx1"/>
                  </a:solidFill>
                </a:ln>
                <a:solidFill>
                  <a:srgbClr val="FF0000"/>
                </a:solidFill>
              </a:rPr>
              <a:t>…</a:t>
            </a:r>
          </a:p>
          <a:p>
            <a:pPr algn="ctr"/>
            <a:r>
              <a:rPr lang="en-US" altLang="zh-CN" sz="4000" dirty="0">
                <a:ln>
                  <a:solidFill>
                    <a:schemeClr val="tx1"/>
                  </a:solidFill>
                </a:ln>
                <a:solidFill>
                  <a:srgbClr val="FF0000"/>
                </a:solidFill>
              </a:rPr>
              <a:t>z = x * y;</a:t>
            </a:r>
          </a:p>
          <a:p>
            <a:pPr algn="ctr"/>
            <a:r>
              <a:rPr lang="en-US" altLang="zh-CN" sz="4000" dirty="0">
                <a:ln>
                  <a:solidFill>
                    <a:schemeClr val="tx1"/>
                  </a:solidFill>
                </a:ln>
                <a:solidFill>
                  <a:srgbClr val="FF0000"/>
                </a:solidFill>
              </a:rPr>
              <a:t>…</a:t>
            </a:r>
          </a:p>
          <a:p>
            <a:pPr algn="ctr"/>
            <a:r>
              <a:rPr lang="en-US" altLang="zh-CN" sz="4000" dirty="0">
                <a:ln>
                  <a:solidFill>
                    <a:schemeClr val="tx1"/>
                  </a:solidFill>
                </a:ln>
                <a:solidFill>
                  <a:srgbClr val="FF0000"/>
                </a:solidFill>
              </a:rPr>
              <a:t>…</a:t>
            </a:r>
          </a:p>
        </p:txBody>
      </p:sp>
      <p:cxnSp>
        <p:nvCxnSpPr>
          <p:cNvPr id="8" name="直接箭头连接符 7"/>
          <p:cNvCxnSpPr/>
          <p:nvPr/>
        </p:nvCxnSpPr>
        <p:spPr>
          <a:xfrm flipH="1">
            <a:off x="4527659" y="3867085"/>
            <a:ext cx="2516177"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7225030" y="3667760"/>
            <a:ext cx="3756025" cy="398780"/>
          </a:xfrm>
          <a:prstGeom prst="rect">
            <a:avLst/>
          </a:prstGeom>
          <a:noFill/>
        </p:spPr>
        <p:txBody>
          <a:bodyPr wrap="non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在关键位置注入变量的正确值</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p:cNvSpPr txBox="1"/>
          <p:nvPr/>
        </p:nvSpPr>
        <p:spPr>
          <a:xfrm>
            <a:off x="594914" y="929050"/>
            <a:ext cx="10756683" cy="369332"/>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程序设计人员再次运行程序，检查“被注入变量”的程序输出与预测目标是否相符。</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1" name="矩形 10"/>
          <p:cNvSpPr/>
          <p:nvPr/>
        </p:nvSpPr>
        <p:spPr>
          <a:xfrm>
            <a:off x="2744306" y="6006004"/>
            <a:ext cx="1107996" cy="369332"/>
          </a:xfrm>
          <a:prstGeom prst="rect">
            <a:avLst/>
          </a:prstGeom>
        </p:spPr>
        <p:txBody>
          <a:bodyPr wrap="none">
            <a:spAutoFit/>
          </a:bodyPr>
          <a:lstStyle/>
          <a:p>
            <a:r>
              <a:rPr lang="zh-CN" altLang="zh-CN" dirty="0"/>
              <a:t>程序</a:t>
            </a:r>
            <a:r>
              <a:rPr lang="zh-CN" altLang="en-US" dirty="0"/>
              <a:t>代码</a:t>
            </a:r>
          </a:p>
        </p:txBody>
      </p:sp>
      <p:cxnSp>
        <p:nvCxnSpPr>
          <p:cNvPr id="12" name="直接箭头连接符 8">
            <a:extLst>
              <a:ext uri="{FF2B5EF4-FFF2-40B4-BE49-F238E27FC236}">
                <a16:creationId xmlns:a16="http://schemas.microsoft.com/office/drawing/2014/main" id="{0886678C-D3EF-9E48-98BF-FE0E3D693DA5}"/>
              </a:ext>
            </a:extLst>
          </p:cNvPr>
          <p:cNvCxnSpPr/>
          <p:nvPr/>
        </p:nvCxnSpPr>
        <p:spPr>
          <a:xfrm flipH="1">
            <a:off x="4569266" y="5824887"/>
            <a:ext cx="2516177"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61B9E92F-88FA-1740-8025-64A4188DE047}"/>
              </a:ext>
            </a:extLst>
          </p:cNvPr>
          <p:cNvSpPr txBox="1"/>
          <p:nvPr/>
        </p:nvSpPr>
        <p:spPr>
          <a:xfrm>
            <a:off x="7305166" y="5640595"/>
            <a:ext cx="2557110" cy="400110"/>
          </a:xfrm>
          <a:prstGeom prst="rect">
            <a:avLst/>
          </a:prstGeom>
          <a:noFill/>
        </p:spPr>
        <p:txBody>
          <a:bodyPr wrap="non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检查程序输出结果</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extLst>
      <p:ext uri="{BB962C8B-B14F-4D97-AF65-F5344CB8AC3E}">
        <p14:creationId xmlns:p14="http://schemas.microsoft.com/office/powerpoint/2010/main" val="81471226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4</a:t>
            </a:fld>
            <a:endParaRPr lang="zh-CN" altLang="en-US"/>
          </a:p>
        </p:txBody>
      </p:sp>
      <p:pic>
        <p:nvPicPr>
          <p:cNvPr id="3" name="图片 2"/>
          <p:cNvPicPr>
            <a:picLocks noChangeAspect="1"/>
          </p:cNvPicPr>
          <p:nvPr/>
        </p:nvPicPr>
        <p:blipFill>
          <a:blip r:embed="rId2"/>
          <a:stretch>
            <a:fillRect/>
          </a:stretch>
        </p:blipFill>
        <p:spPr>
          <a:xfrm>
            <a:off x="2077544" y="1929880"/>
            <a:ext cx="3895712" cy="4050197"/>
          </a:xfrm>
          <a:prstGeom prst="rect">
            <a:avLst/>
          </a:prstGeom>
        </p:spPr>
      </p:pic>
      <p:sp>
        <p:nvSpPr>
          <p:cNvPr id="7" name="文本框 6"/>
          <p:cNvSpPr txBox="1"/>
          <p:nvPr/>
        </p:nvSpPr>
        <p:spPr>
          <a:xfrm>
            <a:off x="6306315" y="3611882"/>
            <a:ext cx="3398520" cy="368300"/>
          </a:xfrm>
          <a:prstGeom prst="rect">
            <a:avLst/>
          </a:prstGeom>
          <a:noFill/>
        </p:spPr>
        <p:txBody>
          <a:bodyPr wrap="none" rtlCol="0" anchor="t">
            <a:spAutoFit/>
          </a:bodyPr>
          <a:lstStyle/>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在关键位置注入变量的正确值</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p:cNvSpPr txBox="1"/>
          <p:nvPr/>
        </p:nvSpPr>
        <p:spPr>
          <a:xfrm>
            <a:off x="6414140" y="5180196"/>
            <a:ext cx="2297430" cy="368300"/>
          </a:xfrm>
          <a:prstGeom prst="rect">
            <a:avLst/>
          </a:prstGeom>
          <a:noFill/>
        </p:spPr>
        <p:txBody>
          <a:bodyPr wrap="none" rtlCol="0" anchor="t">
            <a:spAutoFit/>
          </a:bodyPr>
          <a:lstStyle/>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检查程序输出结果</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p:cNvSpPr txBox="1"/>
          <p:nvPr/>
        </p:nvSpPr>
        <p:spPr>
          <a:xfrm>
            <a:off x="9006320" y="4961642"/>
            <a:ext cx="580171" cy="707886"/>
          </a:xfrm>
          <a:prstGeom prst="rect">
            <a:avLst/>
          </a:prstGeom>
          <a:noFill/>
        </p:spPr>
        <p:txBody>
          <a:bodyPr wrap="square" rtlCol="0">
            <a:spAutoFit/>
          </a:bodyPr>
          <a:lstStyle/>
          <a:p>
            <a:r>
              <a:rPr lang="zh-CN" altLang="en-US" sz="4000" dirty="0">
                <a:solidFill>
                  <a:srgbClr val="00B050"/>
                </a:solidFill>
              </a:rPr>
              <a:t>✔</a:t>
            </a:r>
          </a:p>
        </p:txBody>
      </p:sp>
      <p:sp>
        <p:nvSpPr>
          <p:cNvPr id="11" name="文本框 10"/>
          <p:cNvSpPr txBox="1"/>
          <p:nvPr/>
        </p:nvSpPr>
        <p:spPr>
          <a:xfrm>
            <a:off x="635961" y="960825"/>
            <a:ext cx="9737090" cy="368300"/>
          </a:xfrm>
          <a:prstGeom prst="rect">
            <a:avLst/>
          </a:prstGeom>
          <a:noFill/>
        </p:spPr>
        <p:txBody>
          <a:bodyPr wrap="non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如果“被注入变量”的程序输出结果是正确的，则导致错误的原因位于注入变量值的前半段程序；</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5</a:t>
            </a:fld>
            <a:endParaRPr lang="zh-CN" altLang="en-US"/>
          </a:p>
        </p:txBody>
      </p:sp>
      <p:pic>
        <p:nvPicPr>
          <p:cNvPr id="3" name="图片 2"/>
          <p:cNvPicPr>
            <a:picLocks noChangeAspect="1"/>
          </p:cNvPicPr>
          <p:nvPr/>
        </p:nvPicPr>
        <p:blipFill>
          <a:blip r:embed="rId3"/>
          <a:stretch>
            <a:fillRect/>
          </a:stretch>
        </p:blipFill>
        <p:spPr>
          <a:xfrm>
            <a:off x="2374173" y="2242731"/>
            <a:ext cx="3825665" cy="3977373"/>
          </a:xfrm>
          <a:prstGeom prst="rect">
            <a:avLst/>
          </a:prstGeom>
        </p:spPr>
      </p:pic>
      <p:sp>
        <p:nvSpPr>
          <p:cNvPr id="8" name="文本框 7"/>
          <p:cNvSpPr txBox="1"/>
          <p:nvPr/>
        </p:nvSpPr>
        <p:spPr>
          <a:xfrm>
            <a:off x="6324762" y="3949170"/>
            <a:ext cx="3398520" cy="368300"/>
          </a:xfrm>
          <a:prstGeom prst="rect">
            <a:avLst/>
          </a:prstGeom>
          <a:noFill/>
        </p:spPr>
        <p:txBody>
          <a:bodyPr wrap="none" rtlCol="0" anchor="t">
            <a:spAutoFit/>
          </a:bodyPr>
          <a:lstStyle/>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在关键位置注入变量的正确值</a:t>
            </a:r>
            <a:endParaRPr lang="zh-CN" altLang="en-US">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9" name="文本框 8"/>
          <p:cNvSpPr txBox="1"/>
          <p:nvPr/>
        </p:nvSpPr>
        <p:spPr>
          <a:xfrm>
            <a:off x="6324762" y="5370935"/>
            <a:ext cx="2297430" cy="368300"/>
          </a:xfrm>
          <a:prstGeom prst="rect">
            <a:avLst/>
          </a:prstGeom>
          <a:noFill/>
        </p:spPr>
        <p:txBody>
          <a:bodyPr wrap="none" rtlCol="0" anchor="t">
            <a:spAutoFit/>
          </a:bodyPr>
          <a:lstStyle/>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检查程序输出结果</a:t>
            </a:r>
            <a:endParaRPr lang="zh-CN" altLang="en-US">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p:cNvSpPr txBox="1"/>
          <p:nvPr/>
        </p:nvSpPr>
        <p:spPr>
          <a:xfrm>
            <a:off x="9143022" y="5204441"/>
            <a:ext cx="580171" cy="1015663"/>
          </a:xfrm>
          <a:prstGeom prst="rect">
            <a:avLst/>
          </a:prstGeom>
          <a:noFill/>
        </p:spPr>
        <p:txBody>
          <a:bodyPr wrap="square" rtlCol="0">
            <a:spAutoFit/>
          </a:bodyPr>
          <a:lstStyle/>
          <a:p>
            <a:r>
              <a:rPr lang="en-US" altLang="zh-CN" sz="6000" b="1" dirty="0">
                <a:solidFill>
                  <a:srgbClr val="00B050"/>
                </a:solidFill>
              </a:rPr>
              <a:t>×</a:t>
            </a:r>
            <a:endParaRPr lang="zh-CN" altLang="en-US" sz="6000" b="1" dirty="0">
              <a:solidFill>
                <a:srgbClr val="00B050"/>
              </a:solidFill>
            </a:endParaRPr>
          </a:p>
        </p:txBody>
      </p:sp>
      <p:sp>
        <p:nvSpPr>
          <p:cNvPr id="12" name="文本框 11"/>
          <p:cNvSpPr txBox="1"/>
          <p:nvPr/>
        </p:nvSpPr>
        <p:spPr>
          <a:xfrm>
            <a:off x="635961" y="944226"/>
            <a:ext cx="10576522" cy="1198880"/>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否则，情况反之。</a:t>
            </a: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调试过程中，程序设计人员可以通过重复使用对分查找法，直到将导致程序的出错代码范围缩小到容易诊断的程度为止。</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6</a:t>
            </a:fld>
            <a:endParaRPr lang="zh-CN" altLang="en-US"/>
          </a:p>
        </p:txBody>
      </p:sp>
      <p:pic>
        <p:nvPicPr>
          <p:cNvPr id="3" name="Picture 1026"/>
          <p:cNvPicPr/>
          <p:nvPr/>
        </p:nvPicPr>
        <p:blipFill>
          <a:blip r:embed="rId2">
            <a:extLst>
              <a:ext uri="{28A0092B-C50C-407E-A947-70E740481C1C}">
                <a14:useLocalDpi xmlns:a14="http://schemas.microsoft.com/office/drawing/2010/main" val="0"/>
              </a:ext>
            </a:extLst>
          </a:blip>
          <a:srcRect/>
          <a:stretch>
            <a:fillRect/>
          </a:stretch>
        </p:blipFill>
        <p:spPr bwMode="auto">
          <a:xfrm>
            <a:off x="3569552" y="3059460"/>
            <a:ext cx="4500664" cy="3165614"/>
          </a:xfrm>
          <a:prstGeom prst="rect">
            <a:avLst/>
          </a:prstGeom>
          <a:noFill/>
          <a:ln>
            <a:noFill/>
          </a:ln>
        </p:spPr>
      </p:pic>
      <p:sp>
        <p:nvSpPr>
          <p:cNvPr id="7" name="文本框 6"/>
          <p:cNvSpPr txBox="1"/>
          <p:nvPr/>
        </p:nvSpPr>
        <p:spPr>
          <a:xfrm>
            <a:off x="635960" y="912166"/>
            <a:ext cx="10674589" cy="2585323"/>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sym typeface="+mn-ea"/>
              </a:rPr>
              <a:t>二、</a:t>
            </a:r>
            <a:r>
              <a:rPr lang="zh-CN" altLang="zh-CN" b="1" dirty="0">
                <a:latin typeface="腾讯体 W3" panose="020C04030202040F0204" pitchFamily="34" charset="-122"/>
                <a:ea typeface="腾讯体 W3" panose="020C04030202040F0204" pitchFamily="34" charset="-122"/>
                <a:sym typeface="+mn-ea"/>
              </a:rPr>
              <a:t>归纳法</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归纳法是指利用个别软件故障现象推断出导致软件出现错误的一般性结论的过程。</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进行调试前，调试人员首先将与软件错误有关的数据组织起来；</a:t>
            </a:r>
            <a:endParaRPr lang="en-US" altLang="zh-CN"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接着，调试人员通过对数据进行分析，推断导致程序出现错误的一个或多个原因假设；</a:t>
            </a:r>
            <a:endParaRPr lang="en-US" altLang="zh-CN"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然后，调试人员利用已知的数据来验证这些假设。</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如果本次假设不足以验证错误原因，则继续推断错误假设并执行新的测试用例，继续扩大收集的错误数据量进行验证。</a:t>
            </a:r>
            <a:endParaRPr lang="zh-CN" altLang="en-US" dirty="0">
              <a:latin typeface="腾讯体 W3" panose="020C04030202040F0204" pitchFamily="34" charset="-122"/>
              <a:ea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7</a:t>
            </a:fld>
            <a:endParaRPr lang="zh-CN" altLang="en-US"/>
          </a:p>
        </p:txBody>
      </p:sp>
      <p:pic>
        <p:nvPicPr>
          <p:cNvPr id="3"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735049" y="3691797"/>
            <a:ext cx="8721901" cy="1816883"/>
          </a:xfrm>
          <a:prstGeom prst="rect">
            <a:avLst/>
          </a:prstGeom>
          <a:noFill/>
          <a:ln>
            <a:noFill/>
          </a:ln>
        </p:spPr>
      </p:pic>
      <p:sp>
        <p:nvSpPr>
          <p:cNvPr id="7" name="文本框 6"/>
          <p:cNvSpPr txBox="1"/>
          <p:nvPr/>
        </p:nvSpPr>
        <p:spPr>
          <a:xfrm>
            <a:off x="635961" y="921762"/>
            <a:ext cx="10576560" cy="2306955"/>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sym typeface="+mn-ea"/>
              </a:rPr>
              <a:t>三、</a:t>
            </a:r>
            <a:r>
              <a:rPr lang="zh-CN" altLang="zh-CN" b="1" dirty="0">
                <a:latin typeface="腾讯体 W3" panose="020C04030202040F0204" pitchFamily="34" charset="-122"/>
                <a:ea typeface="腾讯体 W3" panose="020C04030202040F0204" pitchFamily="34" charset="-122"/>
                <a:sym typeface="+mn-ea"/>
              </a:rPr>
              <a:t>演绎法</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演绎法与归纳法相反，是指从一般原理或前提出发，经过排除和精化，推导出结论。</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程序设计人员在进行调试之前，首先设想出所有可能导致故障的出错原因，然后试图用测试来排除每一个假设。</a:t>
            </a: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如果测试证明该假设成立，则程序员继续细化测试用例数据，从而精确定位错误位置。</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8</a:t>
            </a:fld>
            <a:endParaRPr lang="zh-CN" altLang="en-US"/>
          </a:p>
        </p:txBody>
      </p:sp>
      <p:sp>
        <p:nvSpPr>
          <p:cNvPr id="3" name="文本框 2"/>
          <p:cNvSpPr txBox="1"/>
          <p:nvPr/>
        </p:nvSpPr>
        <p:spPr>
          <a:xfrm>
            <a:off x="571881" y="1125697"/>
            <a:ext cx="10738670" cy="1015663"/>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通过调试）</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确定程序中可疑错误的确切性质和位置</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对程序（设计，编码）进行修改、排除错误。</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89</a:t>
            </a:fld>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2312543567"/>
              </p:ext>
            </p:extLst>
          </p:nvPr>
        </p:nvGraphicFramePr>
        <p:xfrm>
          <a:off x="1097280" y="2532647"/>
          <a:ext cx="9765030" cy="3247390"/>
        </p:xfrm>
        <a:graphic>
          <a:graphicData uri="http://schemas.openxmlformats.org/presentationml/2006/ole">
            <mc:AlternateContent xmlns:mc="http://schemas.openxmlformats.org/markup-compatibility/2006">
              <mc:Choice xmlns:v="urn:schemas-microsoft-com:vml" Requires="v">
                <p:oleObj spid="_x0000_s4159" name="Visio" r:id="rId3" imgW="5292725" imgH="2806700" progId="Visio.Drawing.15">
                  <p:embed/>
                </p:oleObj>
              </mc:Choice>
              <mc:Fallback>
                <p:oleObj name="Visio" r:id="rId3" imgW="5292725" imgH="2806700"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7280" y="2532647"/>
                        <a:ext cx="9765030" cy="3247390"/>
                      </a:xfrm>
                      <a:prstGeom prst="rect">
                        <a:avLst/>
                      </a:prstGeom>
                      <a:noFill/>
                    </p:spPr>
                  </p:pic>
                </p:oleObj>
              </mc:Fallback>
            </mc:AlternateContent>
          </a:graphicData>
        </a:graphic>
      </p:graphicFrame>
      <p:sp>
        <p:nvSpPr>
          <p:cNvPr id="3" name="文本框 2"/>
          <p:cNvSpPr txBox="1"/>
          <p:nvPr/>
        </p:nvSpPr>
        <p:spPr>
          <a:xfrm>
            <a:off x="635960" y="949960"/>
            <a:ext cx="10866229" cy="1477328"/>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软件调试过程中，程序设计人员首先从错误的外部表现形式入手，分析可能导致程序出错的内在原因；</a:t>
            </a:r>
            <a:endParaRPr lang="en-US" altLang="zh-CN"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其次，通过对相关程序代码进行分析，程序设计人员尝试定位引起软件出错的代码位置；</a:t>
            </a:r>
            <a:endParaRPr lang="en-US" altLang="zh-CN"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然后，程序设计人员通过修改相关的程序设计和代码，尝试排除软件中出现的错误；</a:t>
            </a:r>
            <a:endParaRPr lang="en-US" altLang="zh-CN"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最后，程序设计人员利用曝露这个错误的原始测试用例或者相关测试对软件开展回归测试，重复检测错误的修正情况。</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2</a:t>
            </a:r>
            <a:r>
              <a:rPr lang="zh-CN" altLang="en-US" dirty="0"/>
              <a:t>）经济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9</a:t>
            </a:fld>
            <a:endParaRPr lang="zh-CN" altLang="en-US"/>
          </a:p>
        </p:txBody>
      </p:sp>
      <p:pic>
        <p:nvPicPr>
          <p:cNvPr id="3" name="图片 2"/>
          <p:cNvPicPr>
            <a:picLocks noChangeAspect="1"/>
          </p:cNvPicPr>
          <p:nvPr/>
        </p:nvPicPr>
        <p:blipFill>
          <a:blip r:embed="rId3"/>
          <a:stretch>
            <a:fillRect/>
          </a:stretch>
        </p:blipFill>
        <p:spPr>
          <a:xfrm>
            <a:off x="480068" y="2174240"/>
            <a:ext cx="4045577" cy="3238500"/>
          </a:xfrm>
          <a:prstGeom prst="rect">
            <a:avLst/>
          </a:prstGeom>
        </p:spPr>
      </p:pic>
      <p:sp>
        <p:nvSpPr>
          <p:cNvPr id="7" name="文本框 6"/>
          <p:cNvSpPr txBox="1"/>
          <p:nvPr/>
        </p:nvSpPr>
        <p:spPr>
          <a:xfrm>
            <a:off x="870585" y="1109310"/>
            <a:ext cx="1980029" cy="400110"/>
          </a:xfrm>
          <a:prstGeom prst="rect">
            <a:avLst/>
          </a:prstGeom>
          <a:noFill/>
        </p:spPr>
        <p:txBody>
          <a:bodyPr wrap="none" rtlCol="0" anchor="t">
            <a:spAutoFit/>
          </a:bodyPr>
          <a:lstStyle/>
          <a:p>
            <a:r>
              <a:rPr lang="zh-CN" altLang="en-US" sz="2000" dirty="0">
                <a:ea typeface="腾讯体 W3" panose="020C04030202040F0204" pitchFamily="34" charset="-122"/>
                <a:sym typeface="+mn-ea"/>
              </a:rPr>
              <a:t>软件的效益预估</a:t>
            </a:r>
            <a:endParaRPr lang="zh-CN" altLang="en-US" sz="2000" dirty="0">
              <a:ea typeface="腾讯体 W3" panose="020C04030202040F0204" pitchFamily="34" charset="-122"/>
            </a:endParaRPr>
          </a:p>
        </p:txBody>
      </p:sp>
      <p:sp>
        <p:nvSpPr>
          <p:cNvPr id="11" name="文本框 10"/>
          <p:cNvSpPr txBox="1"/>
          <p:nvPr/>
        </p:nvSpPr>
        <p:spPr>
          <a:xfrm>
            <a:off x="4525645" y="2454910"/>
            <a:ext cx="6532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直接效益是软件项目直接获取的效益或者节省的运行费用</a:t>
            </a:r>
            <a:endParaRPr lang="zh-CN" altLang="en-US" sz="2000" dirty="0">
              <a:latin typeface="腾讯体 W3" panose="020C04030202040F0204" pitchFamily="34" charset="-122"/>
              <a:ea typeface="腾讯体 W3" panose="020C04030202040F0204" pitchFamily="34" charset="-122"/>
            </a:endParaRPr>
          </a:p>
        </p:txBody>
      </p:sp>
      <p:sp>
        <p:nvSpPr>
          <p:cNvPr id="12" name="文本框 11"/>
          <p:cNvSpPr txBox="1"/>
          <p:nvPr/>
        </p:nvSpPr>
        <p:spPr>
          <a:xfrm>
            <a:off x="4525645" y="4314190"/>
            <a:ext cx="7548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间接效益是指能够提高企业信誉和形象，但不能用资金计算的效益</a:t>
            </a:r>
            <a:endParaRPr lang="zh-CN" altLang="en-US" sz="200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90</a:t>
            </a:fld>
            <a:endParaRPr lang="zh-CN" altLang="en-US"/>
          </a:p>
        </p:txBody>
      </p:sp>
      <p:graphicFrame>
        <p:nvGraphicFramePr>
          <p:cNvPr id="3" name="内容占位符 2"/>
          <p:cNvGraphicFramePr>
            <a:graphicFrameLocks noGrp="1" noChangeAspect="1"/>
          </p:cNvGraphicFramePr>
          <p:nvPr>
            <p:ph idx="1"/>
          </p:nvPr>
        </p:nvGraphicFramePr>
        <p:xfrm>
          <a:off x="1097280" y="2117725"/>
          <a:ext cx="9356725" cy="4096385"/>
        </p:xfrm>
        <a:graphic>
          <a:graphicData uri="http://schemas.openxmlformats.org/presentationml/2006/ole">
            <mc:AlternateContent xmlns:mc="http://schemas.openxmlformats.org/markup-compatibility/2006">
              <mc:Choice xmlns:v="urn:schemas-microsoft-com:vml" Requires="v">
                <p:oleObj spid="_x0000_s5183" name="Visio" r:id="rId3" imgW="5296535" imgH="2809875" progId="Visio.Drawing.15">
                  <p:embed/>
                </p:oleObj>
              </mc:Choice>
              <mc:Fallback>
                <p:oleObj name="Visio" r:id="rId3" imgW="5296535" imgH="2809875" progId="Visio.Drawing.15">
                  <p:embed/>
                  <p:pic>
                    <p:nvPicPr>
                      <p:cNvPr id="0" name="对象 3"/>
                      <p:cNvPicPr>
                        <a:picLocks noChangeAspect="1" noChangeArrowheads="1"/>
                      </p:cNvPicPr>
                      <p:nvPr/>
                    </p:nvPicPr>
                    <p:blipFill>
                      <a:blip r:embed="rId4"/>
                      <a:srcRect/>
                      <a:stretch>
                        <a:fillRect/>
                      </a:stretch>
                    </p:blipFill>
                    <p:spPr bwMode="auto">
                      <a:xfrm>
                        <a:off x="1097280" y="2117725"/>
                        <a:ext cx="9356725" cy="4096385"/>
                      </a:xfrm>
                      <a:prstGeom prst="rect">
                        <a:avLst/>
                      </a:prstGeom>
                      <a:noFill/>
                    </p:spPr>
                  </p:pic>
                </p:oleObj>
              </mc:Fallback>
            </mc:AlternateContent>
          </a:graphicData>
        </a:graphic>
      </p:graphicFrame>
      <p:sp>
        <p:nvSpPr>
          <p:cNvPr id="7" name="文本框 6"/>
          <p:cNvSpPr txBox="1"/>
          <p:nvPr/>
        </p:nvSpPr>
        <p:spPr>
          <a:xfrm>
            <a:off x="730250" y="918845"/>
            <a:ext cx="10386695" cy="1200329"/>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可以发现，程序的调试过程往往会出现以下两种可能的结果：</a:t>
            </a:r>
            <a:endParaRPr lang="en-US" altLang="zh-CN" dirty="0">
              <a:latin typeface="腾讯体 W3" panose="020C04030202040F0204" pitchFamily="34" charset="-122"/>
              <a:ea typeface="腾讯体 W3" panose="020C04030202040F0204" pitchFamily="34" charset="-122"/>
              <a:sym typeface="+mn-ea"/>
            </a:endParaRPr>
          </a:p>
          <a:p>
            <a:endParaRPr lang="en-US" altLang="zh-CN" dirty="0">
              <a:latin typeface="腾讯体 W3" panose="020C04030202040F0204" pitchFamily="34" charset="-122"/>
              <a:ea typeface="腾讯体 W3" panose="020C04030202040F0204" pitchFamily="34" charset="-122"/>
            </a:endParaRPr>
          </a:p>
          <a:p>
            <a:r>
              <a:rPr lang="zh-CN" altLang="en-US" dirty="0">
                <a:latin typeface="腾讯体 W3" panose="020C04030202040F0204" pitchFamily="34" charset="-122"/>
                <a:ea typeface="腾讯体 W3" panose="020C04030202040F0204" pitchFamily="34" charset="-122"/>
                <a:sym typeface="+mn-ea"/>
              </a:rPr>
              <a:t>第一，</a:t>
            </a:r>
            <a:r>
              <a:rPr lang="zh-CN" altLang="zh-CN" dirty="0">
                <a:latin typeface="腾讯体 W3" panose="020C04030202040F0204" pitchFamily="34" charset="-122"/>
                <a:ea typeface="腾讯体 W3" panose="020C04030202040F0204" pitchFamily="34" charset="-122"/>
                <a:sym typeface="+mn-ea"/>
              </a:rPr>
              <a:t>调试过程找到了导致软件出现错误的内在原因。此时，程序设计人员改正程序设计和代码，并排除掉错误；</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6.</a:t>
            </a:r>
            <a:r>
              <a:rPr lang="zh-CN" altLang="en-US" dirty="0">
                <a:sym typeface="+mn-ea"/>
              </a:rPr>
              <a:t>软件调试</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91</a:t>
            </a:fld>
            <a:endParaRPr lang="zh-CN" altLang="en-US"/>
          </a:p>
        </p:txBody>
      </p:sp>
      <p:graphicFrame>
        <p:nvGraphicFramePr>
          <p:cNvPr id="7" name="对象 6"/>
          <p:cNvGraphicFramePr>
            <a:graphicFrameLocks noChangeAspect="1"/>
          </p:cNvGraphicFramePr>
          <p:nvPr/>
        </p:nvGraphicFramePr>
        <p:xfrm>
          <a:off x="958215" y="2235835"/>
          <a:ext cx="9765030" cy="4030980"/>
        </p:xfrm>
        <a:graphic>
          <a:graphicData uri="http://schemas.openxmlformats.org/presentationml/2006/ole">
            <mc:AlternateContent xmlns:mc="http://schemas.openxmlformats.org/markup-compatibility/2006">
              <mc:Choice xmlns:v="urn:schemas-microsoft-com:vml" Requires="v">
                <p:oleObj spid="_x0000_s6207" name="Visio" r:id="rId3" imgW="5296535" imgH="2809875" progId="Visio.Drawing.15">
                  <p:embed/>
                </p:oleObj>
              </mc:Choice>
              <mc:Fallback>
                <p:oleObj name="Visio" r:id="rId3" imgW="5296535" imgH="2809875" progId="Visio.Drawing.15">
                  <p:embed/>
                  <p:pic>
                    <p:nvPicPr>
                      <p:cNvPr id="0" name="对象 4"/>
                      <p:cNvPicPr>
                        <a:picLocks noChangeAspect="1" noChangeArrowheads="1"/>
                      </p:cNvPicPr>
                      <p:nvPr/>
                    </p:nvPicPr>
                    <p:blipFill>
                      <a:blip r:embed="rId4"/>
                      <a:srcRect/>
                      <a:stretch>
                        <a:fillRect/>
                      </a:stretch>
                    </p:blipFill>
                    <p:spPr bwMode="auto">
                      <a:xfrm>
                        <a:off x="958215" y="2235835"/>
                        <a:ext cx="9765030" cy="4030980"/>
                      </a:xfrm>
                      <a:prstGeom prst="rect">
                        <a:avLst/>
                      </a:prstGeom>
                      <a:noFill/>
                    </p:spPr>
                  </p:pic>
                </p:oleObj>
              </mc:Fallback>
            </mc:AlternateContent>
          </a:graphicData>
        </a:graphic>
      </p:graphicFrame>
      <p:sp>
        <p:nvSpPr>
          <p:cNvPr id="8" name="文本框 7"/>
          <p:cNvSpPr txBox="1"/>
          <p:nvPr/>
        </p:nvSpPr>
        <p:spPr>
          <a:xfrm>
            <a:off x="489585" y="844550"/>
            <a:ext cx="10820966" cy="119888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latin typeface="腾讯体 W3" panose="020C04030202040F0204" pitchFamily="34" charset="-122"/>
                <a:ea typeface="腾讯体 W3" panose="020C04030202040F0204" pitchFamily="34" charset="-122"/>
                <a:sym typeface="+mn-ea"/>
              </a:rPr>
              <a:t>第二，</a:t>
            </a:r>
            <a:r>
              <a:rPr lang="zh-CN" altLang="zh-CN" dirty="0">
                <a:latin typeface="腾讯体 W3" panose="020C04030202040F0204" pitchFamily="34" charset="-122"/>
                <a:ea typeface="腾讯体 W3" panose="020C04030202040F0204" pitchFamily="34" charset="-122"/>
                <a:sym typeface="+mn-ea"/>
              </a:rPr>
              <a:t>调试过程未找到导致软件出现错误的原因。此时，程序设计人员可以结合程序执行结果猜想其它可能导致程序出错的因素，并针对怀疑因素设计测试用例来验证猜想是否正确。</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上述调试过程不断重复，直到程序设计人员找出引发错误的原因并纠正错误为止。</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7.</a:t>
            </a:r>
            <a:r>
              <a:rPr lang="zh-CN" altLang="en-US" dirty="0">
                <a:sym typeface="+mn-ea"/>
              </a:rPr>
              <a:t>软件可靠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192</a:t>
            </a:fld>
            <a:endParaRPr lang="zh-CN" altLang="en-US"/>
          </a:p>
        </p:txBody>
      </p:sp>
      <p:sp>
        <p:nvSpPr>
          <p:cNvPr id="3" name="文本框 2"/>
          <p:cNvSpPr txBox="1"/>
          <p:nvPr/>
        </p:nvSpPr>
        <p:spPr>
          <a:xfrm>
            <a:off x="635960" y="1001552"/>
            <a:ext cx="10674589" cy="400110"/>
          </a:xfrm>
          <a:prstGeom prst="rect">
            <a:avLst/>
          </a:prstGeom>
          <a:noFill/>
        </p:spPr>
        <p:txBody>
          <a:bodyPr wrap="square" rtlCol="0" anchor="t">
            <a:spAutoFit/>
          </a:bodyPr>
          <a:lstStyle/>
          <a:p>
            <a:pPr lvl="0">
              <a:lnSpc>
                <a:spcPct val="100000"/>
              </a:lnSpc>
              <a:spcBef>
                <a:spcPts val="0"/>
              </a:spcBef>
              <a:defRPr/>
            </a:pPr>
            <a:r>
              <a:rPr lang="zh-CN" altLang="zh-CN" sz="2000" dirty="0">
                <a:latin typeface="腾讯体 W3" panose="020C04030202040F0204" pitchFamily="34" charset="-122"/>
                <a:ea typeface="腾讯体 W3" panose="020C04030202040F0204" pitchFamily="34" charset="-122"/>
                <a:sym typeface="+mn-ea"/>
              </a:rPr>
              <a:t>软件可靠性</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软件产品在规定的条件下和时间区间内完成规定功能的能力。</a:t>
            </a:r>
            <a:endParaRPr lang="zh-CN" altLang="en-US" sz="2000"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AE5CD976-4309-9D47-A3D4-E1FEEA570BB7}"/>
              </a:ext>
            </a:extLst>
          </p:cNvPr>
          <p:cNvSpPr txBox="1"/>
          <p:nvPr/>
        </p:nvSpPr>
        <p:spPr>
          <a:xfrm>
            <a:off x="633466" y="1661160"/>
            <a:ext cx="10336530" cy="1476375"/>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根据软件系统的性质不同，针对软件可靠性的衡量指标也不相同。</a:t>
            </a: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衡量软件可靠性的指标主要有可用性、可靠性、推测残留在程序中的错误数等。</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测试人员可以结合项目类型和需求对设定的指标进行统计分析。</a:t>
            </a:r>
            <a:endParaRPr lang="zh-CN" altLang="en-US" dirty="0">
              <a:latin typeface="腾讯体 W3" panose="020C04030202040F0204" pitchFamily="34" charset="-122"/>
              <a:ea typeface="腾讯体 W3" panose="020C04030202040F0204" pitchFamily="34" charset="-122"/>
            </a:endParaRPr>
          </a:p>
        </p:txBody>
      </p:sp>
      <p:graphicFrame>
        <p:nvGraphicFramePr>
          <p:cNvPr id="8" name="图示 7">
            <a:extLst>
              <a:ext uri="{FF2B5EF4-FFF2-40B4-BE49-F238E27FC236}">
                <a16:creationId xmlns:a16="http://schemas.microsoft.com/office/drawing/2014/main" id="{B67FCA6A-4DA2-3043-BC24-BB9551E5DF2D}"/>
              </a:ext>
            </a:extLst>
          </p:cNvPr>
          <p:cNvGraphicFramePr/>
          <p:nvPr>
            <p:extLst>
              <p:ext uri="{D42A27DB-BD31-4B8C-83A1-F6EECF244321}">
                <p14:modId xmlns:p14="http://schemas.microsoft.com/office/powerpoint/2010/main" val="3129661720"/>
              </p:ext>
            </p:extLst>
          </p:nvPr>
        </p:nvGraphicFramePr>
        <p:xfrm>
          <a:off x="2591945" y="3303144"/>
          <a:ext cx="7514958" cy="29959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8 </a:t>
            </a:r>
            <a:r>
              <a:rPr lang="zh-CN" altLang="en-US" sz="6000" dirty="0">
                <a:latin typeface="腾讯体 W3" panose="020C04030202040F0204" pitchFamily="34" charset="-122"/>
                <a:ea typeface="腾讯体 W3" panose="020C04030202040F0204" pitchFamily="34" charset="-122"/>
              </a:rPr>
              <a:t>软件维护</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1. </a:t>
            </a:r>
            <a:r>
              <a:rPr lang="zh-CN" altLang="en-US" dirty="0">
                <a:sym typeface="+mn-ea"/>
              </a:rPr>
              <a:t>软件维护概述</a:t>
            </a: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338243" y="2505893"/>
            <a:ext cx="2402801" cy="3397063"/>
          </a:xfrm>
          <a:prstGeom prst="rect">
            <a:avLst/>
          </a:prstGeom>
        </p:spPr>
      </p:pic>
      <p:sp>
        <p:nvSpPr>
          <p:cNvPr id="6" name="文本框 5"/>
          <p:cNvSpPr txBox="1"/>
          <p:nvPr/>
        </p:nvSpPr>
        <p:spPr>
          <a:xfrm>
            <a:off x="4525548" y="5902956"/>
            <a:ext cx="2028190" cy="368300"/>
          </a:xfrm>
          <a:prstGeom prst="rect">
            <a:avLst/>
          </a:prstGeom>
          <a:noFill/>
        </p:spPr>
        <p:txBody>
          <a:bodyPr wrap="none" rtlCol="0" anchor="t">
            <a:spAutoFit/>
          </a:bodyPr>
          <a:lstStyle/>
          <a:p>
            <a:pPr algn="l"/>
            <a:r>
              <a:rPr lang="zh-CN" altLang="zh-CN" dirty="0">
                <a:latin typeface="Times New Roman" panose="02020603050405020304" pitchFamily="18" charset="0"/>
                <a:ea typeface="宋体" panose="02010600030101010101" pitchFamily="2" charset="-122"/>
                <a:cs typeface="Times New Roman" panose="02020603050405020304" pitchFamily="18" charset="0"/>
                <a:sym typeface="+mn-ea"/>
              </a:rPr>
              <a:t>国标</a:t>
            </a:r>
            <a:r>
              <a:rPr lang="en-US" altLang="zh-CN" dirty="0">
                <a:latin typeface="Times New Roman" panose="02020603050405020304" pitchFamily="18" charset="0"/>
                <a:ea typeface="宋体" panose="02010600030101010101" pitchFamily="2" charset="-122"/>
                <a:sym typeface="+mn-ea"/>
              </a:rPr>
              <a:t>GB/T11457-95</a:t>
            </a:r>
            <a:endParaRPr lang="zh-CN" altLang="en-US" dirty="0"/>
          </a:p>
        </p:txBody>
      </p:sp>
      <p:sp>
        <p:nvSpPr>
          <p:cNvPr id="3" name="文本框 2"/>
          <p:cNvSpPr txBox="1"/>
          <p:nvPr/>
        </p:nvSpPr>
        <p:spPr>
          <a:xfrm>
            <a:off x="572568" y="967379"/>
            <a:ext cx="10737983" cy="1477328"/>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根据</a:t>
            </a:r>
            <a:r>
              <a:rPr lang="zh-CN" altLang="en-US" dirty="0">
                <a:latin typeface="腾讯体 W3" panose="020C04030202040F0204" pitchFamily="34" charset="-122"/>
                <a:ea typeface="腾讯体 W3" panose="020C04030202040F0204" pitchFamily="34" charset="-122"/>
                <a:sym typeface="+mn-ea"/>
              </a:rPr>
              <a:t>国家标准</a:t>
            </a:r>
            <a:r>
              <a:rPr lang="zh-CN" altLang="zh-CN" dirty="0">
                <a:latin typeface="腾讯体 W3" panose="020C04030202040F0204" pitchFamily="34" charset="-122"/>
                <a:ea typeface="腾讯体 W3" panose="020C04030202040F0204" pitchFamily="34" charset="-122"/>
                <a:sym typeface="+mn-ea"/>
              </a:rPr>
              <a:t>所述，软件维护是指在</a:t>
            </a:r>
            <a:r>
              <a:rPr lang="zh-CN" altLang="zh-CN" dirty="0">
                <a:solidFill>
                  <a:srgbClr val="FF0000"/>
                </a:solidFill>
                <a:latin typeface="腾讯体 W3" panose="020C04030202040F0204" pitchFamily="34" charset="-122"/>
                <a:ea typeface="腾讯体 W3" panose="020C04030202040F0204" pitchFamily="34" charset="-122"/>
                <a:sym typeface="+mn-ea"/>
              </a:rPr>
              <a:t>软件产品交付使用</a:t>
            </a:r>
            <a:r>
              <a:rPr lang="zh-CN" altLang="zh-CN" dirty="0">
                <a:latin typeface="腾讯体 W3" panose="020C04030202040F0204" pitchFamily="34" charset="-122"/>
                <a:ea typeface="腾讯体 W3" panose="020C04030202040F0204" pitchFamily="34" charset="-122"/>
                <a:sym typeface="+mn-ea"/>
              </a:rPr>
              <a:t>后，软件维护人员对软件进行修改，纠正软件错误、改进软件性能和属性，使产品能够适应环境的过程。</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简而言之，软件维护的目的就是纠正软件在开发过程中未发现的错误，增强、改进和完善软件的功能和性能，使之能够适应软件需求的发展。通过软件维护，可以保证软件系统能够持续地与用户环境、数据处理操作相协调，最终使系统稳定运行，延长软件使用寿命，从而创造更多价值。</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1. </a:t>
            </a:r>
            <a:r>
              <a:rPr lang="zh-CN" altLang="en-US" dirty="0">
                <a:sym typeface="+mn-ea"/>
              </a:rPr>
              <a:t>软件维护概述</a:t>
            </a:r>
          </a:p>
        </p:txBody>
      </p:sp>
      <p:graphicFrame>
        <p:nvGraphicFramePr>
          <p:cNvPr id="11" name="图示 10"/>
          <p:cNvGraphicFramePr/>
          <p:nvPr>
            <p:extLst>
              <p:ext uri="{D42A27DB-BD31-4B8C-83A1-F6EECF244321}">
                <p14:modId xmlns:p14="http://schemas.microsoft.com/office/powerpoint/2010/main" val="3362445378"/>
              </p:ext>
            </p:extLst>
          </p:nvPr>
        </p:nvGraphicFramePr>
        <p:xfrm>
          <a:off x="1909254" y="1584392"/>
          <a:ext cx="8128000" cy="35617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文本框 11"/>
          <p:cNvSpPr txBox="1"/>
          <p:nvPr/>
        </p:nvSpPr>
        <p:spPr>
          <a:xfrm>
            <a:off x="5264957" y="4777807"/>
            <a:ext cx="1554480" cy="368300"/>
          </a:xfrm>
          <a:prstGeom prst="rect">
            <a:avLst/>
          </a:prstGeom>
          <a:noFill/>
        </p:spPr>
        <p:txBody>
          <a:bodyPr wrap="none" rtlCol="0" anchor="t">
            <a:spAutoFit/>
          </a:bodyPr>
          <a:lstStyle/>
          <a:p>
            <a:r>
              <a:rPr lang="zh-CN" altLang="zh-CN" dirty="0">
                <a:latin typeface="腾讯体 W3" panose="020C04030202040F0204" pitchFamily="34" charset="-122"/>
                <a:ea typeface="腾讯体 W3" panose="020C04030202040F0204" pitchFamily="34" charset="-122"/>
                <a:sym typeface="+mn-ea"/>
              </a:rPr>
              <a:t>软件维护</a:t>
            </a:r>
            <a:r>
              <a:rPr lang="zh-CN" altLang="en-US" dirty="0">
                <a:latin typeface="腾讯体 W3" panose="020C04030202040F0204" pitchFamily="34" charset="-122"/>
                <a:ea typeface="腾讯体 W3" panose="020C04030202040F0204" pitchFamily="34" charset="-122"/>
                <a:sym typeface="+mn-ea"/>
              </a:rPr>
              <a:t>内容</a:t>
            </a:r>
            <a:endParaRPr lang="zh-CN" altLang="en-US" dirty="0">
              <a:latin typeface="腾讯体 W3" panose="020C04030202040F0204" pitchFamily="34" charset="-122"/>
              <a:ea typeface="腾讯体 W3" panose="020C04030202040F0204" pitchFamily="34" charset="-122"/>
            </a:endParaRPr>
          </a:p>
        </p:txBody>
      </p:sp>
      <p:sp>
        <p:nvSpPr>
          <p:cNvPr id="3" name="文本框 2"/>
          <p:cNvSpPr txBox="1"/>
          <p:nvPr/>
        </p:nvSpPr>
        <p:spPr>
          <a:xfrm>
            <a:off x="635960" y="950471"/>
            <a:ext cx="10674589" cy="70675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根据软件维护的内容不同，可以将软件维护分为改正性维护、适应性维护、完善性维护和预防性维护四种。</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1. </a:t>
            </a:r>
            <a:r>
              <a:rPr lang="zh-CN" altLang="en-US" dirty="0">
                <a:sym typeface="+mn-ea"/>
              </a:rPr>
              <a:t>软件维护概述</a:t>
            </a:r>
          </a:p>
        </p:txBody>
      </p:sp>
      <p:sp>
        <p:nvSpPr>
          <p:cNvPr id="6" name="矩形 5"/>
          <p:cNvSpPr/>
          <p:nvPr/>
        </p:nvSpPr>
        <p:spPr>
          <a:xfrm>
            <a:off x="8009600" y="2112002"/>
            <a:ext cx="2944616" cy="3478804"/>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3"/>
          <a:stretch>
            <a:fillRect/>
          </a:stretch>
        </p:blipFill>
        <p:spPr>
          <a:xfrm>
            <a:off x="8232884" y="2592533"/>
            <a:ext cx="681042" cy="600079"/>
          </a:xfrm>
          <a:prstGeom prst="rect">
            <a:avLst/>
          </a:prstGeom>
        </p:spPr>
      </p:pic>
      <p:pic>
        <p:nvPicPr>
          <p:cNvPr id="8" name="图片 7"/>
          <p:cNvPicPr>
            <a:picLocks noChangeAspect="1"/>
          </p:cNvPicPr>
          <p:nvPr/>
        </p:nvPicPr>
        <p:blipFill>
          <a:blip r:embed="rId3"/>
          <a:stretch>
            <a:fillRect/>
          </a:stretch>
        </p:blipFill>
        <p:spPr>
          <a:xfrm>
            <a:off x="10154633" y="2892572"/>
            <a:ext cx="681042" cy="600079"/>
          </a:xfrm>
          <a:prstGeom prst="rect">
            <a:avLst/>
          </a:prstGeom>
        </p:spPr>
      </p:pic>
      <p:pic>
        <p:nvPicPr>
          <p:cNvPr id="9" name="图片 8"/>
          <p:cNvPicPr>
            <a:picLocks noChangeAspect="1"/>
          </p:cNvPicPr>
          <p:nvPr/>
        </p:nvPicPr>
        <p:blipFill>
          <a:blip r:embed="rId3"/>
          <a:stretch>
            <a:fillRect/>
          </a:stretch>
        </p:blipFill>
        <p:spPr>
          <a:xfrm>
            <a:off x="8515753" y="4707027"/>
            <a:ext cx="681042" cy="600079"/>
          </a:xfrm>
          <a:prstGeom prst="rect">
            <a:avLst/>
          </a:prstGeom>
        </p:spPr>
      </p:pic>
      <p:sp>
        <p:nvSpPr>
          <p:cNvPr id="10" name="文本框 9"/>
          <p:cNvSpPr txBox="1"/>
          <p:nvPr/>
        </p:nvSpPr>
        <p:spPr>
          <a:xfrm>
            <a:off x="8430482" y="5623484"/>
            <a:ext cx="1820404" cy="369332"/>
          </a:xfrm>
          <a:prstGeom prst="rect">
            <a:avLst/>
          </a:prstGeom>
          <a:noFill/>
        </p:spPr>
        <p:txBody>
          <a:bodyPr wrap="square" rtlCol="0">
            <a:spAutoFit/>
          </a:bodyPr>
          <a:lstStyle/>
          <a:p>
            <a:r>
              <a:rPr lang="zh-CN" altLang="en-US" dirty="0"/>
              <a:t>已完成软件系统</a:t>
            </a:r>
          </a:p>
        </p:txBody>
      </p:sp>
      <p:pic>
        <p:nvPicPr>
          <p:cNvPr id="13" name="图片 12"/>
          <p:cNvPicPr>
            <a:picLocks noChangeAspect="1"/>
          </p:cNvPicPr>
          <p:nvPr/>
        </p:nvPicPr>
        <p:blipFill>
          <a:blip r:embed="rId4"/>
          <a:stretch>
            <a:fillRect/>
          </a:stretch>
        </p:blipFill>
        <p:spPr>
          <a:xfrm>
            <a:off x="8895958" y="3280319"/>
            <a:ext cx="1462098" cy="1143008"/>
          </a:xfrm>
          <a:prstGeom prst="rect">
            <a:avLst/>
          </a:prstGeom>
        </p:spPr>
      </p:pic>
      <p:sp>
        <p:nvSpPr>
          <p:cNvPr id="14" name="文本框 13"/>
          <p:cNvSpPr txBox="1"/>
          <p:nvPr/>
        </p:nvSpPr>
        <p:spPr>
          <a:xfrm>
            <a:off x="518153" y="950934"/>
            <a:ext cx="10792398" cy="1477328"/>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纠错（改正）性维护</a:t>
            </a:r>
            <a:endParaRPr lang="zh-CN" altLang="zh-CN" b="1"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纠错性维护是指对在开发阶段已发生，但是在</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测试阶段未能发现</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的软件错误进行纠正的过程。即在软件投入使用后，软件维护人员对暴露出来的错误进行测试、诊断、定位、纠错以及验证、修改的过程。</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据统计，纠错性维护的工作量约占整个维护工作的</a:t>
            </a:r>
            <a:r>
              <a:rPr lang="en-US"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17%</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21%</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1" name="文本框 10">
            <a:extLst>
              <a:ext uri="{FF2B5EF4-FFF2-40B4-BE49-F238E27FC236}">
                <a16:creationId xmlns:a16="http://schemas.microsoft.com/office/drawing/2014/main" id="{DEAA11A8-A6CA-CD43-8AA6-508E9C51EBBB}"/>
              </a:ext>
            </a:extLst>
          </p:cNvPr>
          <p:cNvSpPr txBox="1"/>
          <p:nvPr/>
        </p:nvSpPr>
        <p:spPr>
          <a:xfrm>
            <a:off x="523201" y="2835741"/>
            <a:ext cx="6468976" cy="2031325"/>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纠错性维护所发现的错误，有的可能不太重要，并不影响系统的正常运行，其维护工作可以随时进行；而有的则至关重要，会影响整个系统的正常运行。</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在执行维护工作前，维护人员必须制定详细周密的维护计划，同时结合软件运行的实际情况对维护计划进行不断完善，定期进行复查和控制。</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1. </a:t>
            </a:r>
            <a:r>
              <a:rPr lang="zh-CN" altLang="en-US" dirty="0">
                <a:sym typeface="+mn-ea"/>
              </a:rPr>
              <a:t>软件维护概述</a:t>
            </a:r>
          </a:p>
        </p:txBody>
      </p:sp>
      <p:pic>
        <p:nvPicPr>
          <p:cNvPr id="11" name="图片 10"/>
          <p:cNvPicPr>
            <a:picLocks noChangeAspect="1"/>
          </p:cNvPicPr>
          <p:nvPr/>
        </p:nvPicPr>
        <p:blipFill>
          <a:blip r:embed="rId3"/>
          <a:stretch>
            <a:fillRect/>
          </a:stretch>
        </p:blipFill>
        <p:spPr>
          <a:xfrm>
            <a:off x="2642870" y="3168015"/>
            <a:ext cx="6905625" cy="2841625"/>
          </a:xfrm>
          <a:prstGeom prst="rect">
            <a:avLst/>
          </a:prstGeom>
        </p:spPr>
      </p:pic>
      <p:sp>
        <p:nvSpPr>
          <p:cNvPr id="12" name="文本框 11"/>
          <p:cNvSpPr txBox="1"/>
          <p:nvPr/>
        </p:nvSpPr>
        <p:spPr>
          <a:xfrm>
            <a:off x="5168463" y="6009628"/>
            <a:ext cx="1854023" cy="368300"/>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已完成软件系统</a:t>
            </a:r>
          </a:p>
        </p:txBody>
      </p:sp>
      <p:sp>
        <p:nvSpPr>
          <p:cNvPr id="16" name="文本框 15"/>
          <p:cNvSpPr txBox="1"/>
          <p:nvPr/>
        </p:nvSpPr>
        <p:spPr>
          <a:xfrm>
            <a:off x="579397" y="920750"/>
            <a:ext cx="10731154" cy="2308324"/>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适应性维护</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随着计算机技术的快速发展，计算机的软硬件价格不断下降，并且各类系统软件层出不穷。为了更换或者提升软件系统的运行性能，可能会存在利用新的软硬件系统来更换原有系统部件的情况，例如，采用性能更好的数据库系统、更换其它网络设备、更换其它类型的存储等。</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适应性维护是指为了使软件能够</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适应新的、其它类型</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的软件、硬件、数据环境和管理环境，软件开发人员需要对原有系统进行修改的过程。占维护工作的</a:t>
            </a:r>
            <a:r>
              <a:rPr lang="en-US"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18%</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25%</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1. </a:t>
            </a:r>
            <a:r>
              <a:rPr lang="zh-CN" altLang="en-US" dirty="0">
                <a:sym typeface="+mn-ea"/>
              </a:rPr>
              <a:t>软件维护概述</a:t>
            </a:r>
          </a:p>
        </p:txBody>
      </p:sp>
      <p:sp>
        <p:nvSpPr>
          <p:cNvPr id="12" name="文本框 11"/>
          <p:cNvSpPr txBox="1"/>
          <p:nvPr/>
        </p:nvSpPr>
        <p:spPr>
          <a:xfrm>
            <a:off x="3788229" y="5968658"/>
            <a:ext cx="1854023" cy="338554"/>
          </a:xfrm>
          <a:prstGeom prst="rect">
            <a:avLst/>
          </a:prstGeom>
          <a:noFill/>
        </p:spPr>
        <p:txBody>
          <a:bodyPr wrap="square" rtlCol="0">
            <a:spAutoFit/>
          </a:bodyPr>
          <a:lstStyle/>
          <a:p>
            <a:r>
              <a:rPr lang="zh-CN" altLang="en-US" sz="1600" dirty="0"/>
              <a:t>已完成软件系统</a:t>
            </a:r>
          </a:p>
        </p:txBody>
      </p:sp>
      <p:pic>
        <p:nvPicPr>
          <p:cNvPr id="6" name="图片 5"/>
          <p:cNvPicPr>
            <a:picLocks noChangeAspect="1"/>
          </p:cNvPicPr>
          <p:nvPr/>
        </p:nvPicPr>
        <p:blipFill>
          <a:blip r:embed="rId3"/>
          <a:stretch>
            <a:fillRect/>
          </a:stretch>
        </p:blipFill>
        <p:spPr>
          <a:xfrm>
            <a:off x="3485720" y="3094922"/>
            <a:ext cx="5533964" cy="2908111"/>
          </a:xfrm>
          <a:prstGeom prst="rect">
            <a:avLst/>
          </a:prstGeom>
        </p:spPr>
      </p:pic>
      <p:sp>
        <p:nvSpPr>
          <p:cNvPr id="7" name="文本框 6"/>
          <p:cNvSpPr txBox="1"/>
          <p:nvPr/>
        </p:nvSpPr>
        <p:spPr>
          <a:xfrm>
            <a:off x="494449" y="870573"/>
            <a:ext cx="10816101" cy="2308324"/>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完善性维护</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完善性维护是为了满足用户在使用过程中提出的</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新功能和性能需求</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维护人员对原始软件进行功能扩充和性能改善的修改。即完善性维护是指在软件系统原有的基础上添加一些在系统分析和设计阶段没有规定的功能与性能特征，包括对处理效率和编写程序的改进。</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由于完善性维护需要对原有系统的功能和系统性能进行维护，除了要有计划、有步骤地实施以外，维护人员还需要将相关的文档资料加入到相应的文档中去。</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一般而言，完善性维护活动的工作量约占整个维护工作的</a:t>
            </a:r>
            <a:r>
              <a:rPr lang="en-US"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50%</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60%</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1. </a:t>
            </a:r>
            <a:r>
              <a:rPr lang="zh-CN" altLang="en-US" dirty="0">
                <a:sym typeface="+mn-ea"/>
              </a:rPr>
              <a:t>软件维护概述</a:t>
            </a:r>
          </a:p>
        </p:txBody>
      </p:sp>
      <p:pic>
        <p:nvPicPr>
          <p:cNvPr id="5" name="图片 4"/>
          <p:cNvPicPr>
            <a:picLocks noChangeAspect="1"/>
          </p:cNvPicPr>
          <p:nvPr/>
        </p:nvPicPr>
        <p:blipFill>
          <a:blip r:embed="rId3"/>
          <a:stretch>
            <a:fillRect/>
          </a:stretch>
        </p:blipFill>
        <p:spPr>
          <a:xfrm>
            <a:off x="1388745" y="2920365"/>
            <a:ext cx="2781300" cy="3314700"/>
          </a:xfrm>
          <a:prstGeom prst="rect">
            <a:avLst/>
          </a:prstGeom>
        </p:spPr>
      </p:pic>
      <p:pic>
        <p:nvPicPr>
          <p:cNvPr id="11" name="图片 10"/>
          <p:cNvPicPr>
            <a:picLocks noChangeAspect="1"/>
          </p:cNvPicPr>
          <p:nvPr/>
        </p:nvPicPr>
        <p:blipFill>
          <a:blip r:embed="rId4"/>
          <a:stretch>
            <a:fillRect/>
          </a:stretch>
        </p:blipFill>
        <p:spPr>
          <a:xfrm>
            <a:off x="4494574" y="3702183"/>
            <a:ext cx="1774146" cy="1684413"/>
          </a:xfrm>
          <a:prstGeom prst="rect">
            <a:avLst/>
          </a:prstGeom>
        </p:spPr>
      </p:pic>
      <p:pic>
        <p:nvPicPr>
          <p:cNvPr id="6" name="图片 5"/>
          <p:cNvPicPr>
            <a:picLocks noChangeAspect="1"/>
          </p:cNvPicPr>
          <p:nvPr/>
        </p:nvPicPr>
        <p:blipFill>
          <a:blip r:embed="rId5"/>
          <a:stretch>
            <a:fillRect/>
          </a:stretch>
        </p:blipFill>
        <p:spPr>
          <a:xfrm>
            <a:off x="6986270" y="2920365"/>
            <a:ext cx="2714625" cy="3248025"/>
          </a:xfrm>
          <a:prstGeom prst="rect">
            <a:avLst/>
          </a:prstGeom>
        </p:spPr>
      </p:pic>
      <p:sp>
        <p:nvSpPr>
          <p:cNvPr id="7" name="文本框 6"/>
          <p:cNvSpPr txBox="1"/>
          <p:nvPr/>
        </p:nvSpPr>
        <p:spPr>
          <a:xfrm>
            <a:off x="531070" y="898377"/>
            <a:ext cx="10779481" cy="1815882"/>
          </a:xfrm>
          <a:prstGeom prst="rect">
            <a:avLst/>
          </a:prstGeom>
          <a:noFill/>
        </p:spPr>
        <p:txBody>
          <a:bodyPr wrap="square" rtlCol="0" anchor="t">
            <a:spAutoFit/>
          </a:bodyPr>
          <a:lstStyle/>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1600" b="1" dirty="0">
                <a:latin typeface="腾讯体 W3" panose="020C04030202040F0204" pitchFamily="34" charset="-122"/>
                <a:ea typeface="腾讯体 W3" panose="020C04030202040F0204" pitchFamily="34" charset="-122"/>
                <a:cs typeface="腾讯体 W3" panose="020C04030202040F0204" pitchFamily="34" charset="-122"/>
                <a:sym typeface="+mn-ea"/>
              </a:rPr>
              <a:t>预防性维护</a:t>
            </a:r>
            <a:endParaRPr lang="zh-CN" altLang="zh-CN" sz="1600" b="1"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预防性维护是指软件开发组织为了提高软件的可靠性和可维护性，对需要维护的软件或者其中某一部分进行重新设计、编码和测试的过程。</a:t>
            </a:r>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预防性维护通过为软件增加</a:t>
            </a:r>
            <a:r>
              <a:rPr lang="zh-CN" altLang="zh-CN" sz="16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预防性的新功能</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使软件系统能够适应未来面临的软硬件环境和需求变化</a:t>
            </a:r>
            <a:r>
              <a:rPr lang="zh-CN" altLang="en-US"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en-US" altLang="zh-CN" sz="16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即预防性维护要求开发组织对将来可能发生变更的程序采取预防性措施，使软件能够适应可能发生的变化而不被淘汰，为将来进一步的维护和运行打好基础。</a:t>
            </a:r>
            <a:r>
              <a:rPr lang="zh-CN" altLang="en-US" sz="1600" dirty="0">
                <a:latin typeface="腾讯体 W3" panose="020C04030202040F0204" pitchFamily="34" charset="-122"/>
                <a:ea typeface="腾讯体 W3" panose="020C04030202040F0204" pitchFamily="34" charset="-122"/>
                <a:cs typeface="腾讯体 W3" panose="020C04030202040F0204" pitchFamily="34" charset="-122"/>
                <a:sym typeface="+mn-ea"/>
              </a:rPr>
              <a:t>约</a:t>
            </a:r>
            <a:r>
              <a:rPr lang="zh-CN" altLang="zh-CN" sz="1600" dirty="0">
                <a:latin typeface="腾讯体 W3" panose="020C04030202040F0204" pitchFamily="34" charset="-122"/>
                <a:ea typeface="腾讯体 W3" panose="020C04030202040F0204" pitchFamily="34" charset="-122"/>
                <a:cs typeface="腾讯体 W3" panose="020C04030202040F0204" pitchFamily="34" charset="-122"/>
                <a:sym typeface="+mn-ea"/>
              </a:rPr>
              <a:t>占维护工作的</a:t>
            </a:r>
            <a:r>
              <a:rPr lang="en-US" altLang="zh-CN" sz="16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en-US" sz="1600"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篇语</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a:t>
            </a:fld>
            <a:endParaRPr lang="zh-CN" altLang="en-US"/>
          </a:p>
        </p:txBody>
      </p:sp>
      <p:sp>
        <p:nvSpPr>
          <p:cNvPr id="9" name="文本框 8"/>
          <p:cNvSpPr txBox="1"/>
          <p:nvPr/>
        </p:nvSpPr>
        <p:spPr>
          <a:xfrm>
            <a:off x="636270" y="1978660"/>
            <a:ext cx="5441950" cy="2308324"/>
          </a:xfrm>
          <a:prstGeom prst="rect">
            <a:avLst/>
          </a:prstGeom>
          <a:noFill/>
        </p:spPr>
        <p:txBody>
          <a:bodyPr wrap="square" rtlCol="0" anchor="t">
            <a:spAutoFit/>
          </a:bodyPr>
          <a:lstStyle/>
          <a:p>
            <a:pPr lvl="0">
              <a:defRPr/>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例如，软件产品从设想到需求分析，然后根据需求内容来进行软件架构和算法设计，编写程序代码及软件测试。同时，当软件投入运行后，对软件进行运营及维护。到最后，软件不再符合需求，软件从市场上消失，报废。</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10" name="图片 9"/>
          <p:cNvPicPr>
            <a:picLocks noChangeAspect="1"/>
          </p:cNvPicPr>
          <p:nvPr/>
        </p:nvPicPr>
        <p:blipFill>
          <a:blip r:embed="rId2"/>
          <a:stretch>
            <a:fillRect/>
          </a:stretch>
        </p:blipFill>
        <p:spPr>
          <a:xfrm>
            <a:off x="6643686" y="1705563"/>
            <a:ext cx="4214813" cy="3980235"/>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3</a:t>
            </a:r>
            <a:r>
              <a:rPr lang="zh-CN" altLang="en-US" dirty="0"/>
              <a:t>）操作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0</a:t>
            </a:fld>
            <a:endParaRPr lang="zh-CN" altLang="en-US"/>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7770" b="11357"/>
          <a:stretch>
            <a:fillRect/>
          </a:stretch>
        </p:blipFill>
        <p:spPr bwMode="auto">
          <a:xfrm>
            <a:off x="458821" y="1644036"/>
            <a:ext cx="6330394" cy="356931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3"/>
          <a:stretch>
            <a:fillRect/>
          </a:stretch>
        </p:blipFill>
        <p:spPr>
          <a:xfrm>
            <a:off x="1648472" y="1526277"/>
            <a:ext cx="527214" cy="588325"/>
          </a:xfrm>
          <a:prstGeom prst="rect">
            <a:avLst/>
          </a:prstGeom>
        </p:spPr>
      </p:pic>
      <p:pic>
        <p:nvPicPr>
          <p:cNvPr id="7" name="图片 6"/>
          <p:cNvPicPr>
            <a:picLocks noChangeAspect="1"/>
          </p:cNvPicPr>
          <p:nvPr/>
        </p:nvPicPr>
        <p:blipFill>
          <a:blip r:embed="rId3"/>
          <a:stretch>
            <a:fillRect/>
          </a:stretch>
        </p:blipFill>
        <p:spPr>
          <a:xfrm>
            <a:off x="6262382" y="3450327"/>
            <a:ext cx="527214" cy="588325"/>
          </a:xfrm>
          <a:prstGeom prst="rect">
            <a:avLst/>
          </a:prstGeom>
        </p:spPr>
      </p:pic>
      <p:pic>
        <p:nvPicPr>
          <p:cNvPr id="11" name="图片 10"/>
          <p:cNvPicPr>
            <a:picLocks noChangeAspect="1"/>
          </p:cNvPicPr>
          <p:nvPr/>
        </p:nvPicPr>
        <p:blipFill>
          <a:blip r:embed="rId3"/>
          <a:stretch>
            <a:fillRect/>
          </a:stretch>
        </p:blipFill>
        <p:spPr>
          <a:xfrm>
            <a:off x="4671707" y="3450327"/>
            <a:ext cx="527214" cy="588325"/>
          </a:xfrm>
          <a:prstGeom prst="rect">
            <a:avLst/>
          </a:prstGeom>
        </p:spPr>
      </p:pic>
      <p:pic>
        <p:nvPicPr>
          <p:cNvPr id="12" name="图片 11"/>
          <p:cNvPicPr>
            <a:picLocks noChangeAspect="1"/>
          </p:cNvPicPr>
          <p:nvPr/>
        </p:nvPicPr>
        <p:blipFill>
          <a:blip r:embed="rId3"/>
          <a:stretch>
            <a:fillRect/>
          </a:stretch>
        </p:blipFill>
        <p:spPr>
          <a:xfrm>
            <a:off x="3042297" y="3270622"/>
            <a:ext cx="527214" cy="588325"/>
          </a:xfrm>
          <a:prstGeom prst="rect">
            <a:avLst/>
          </a:prstGeom>
        </p:spPr>
      </p:pic>
      <p:pic>
        <p:nvPicPr>
          <p:cNvPr id="13" name="图片 12"/>
          <p:cNvPicPr>
            <a:picLocks noChangeAspect="1"/>
          </p:cNvPicPr>
          <p:nvPr/>
        </p:nvPicPr>
        <p:blipFill>
          <a:blip r:embed="rId3"/>
          <a:stretch>
            <a:fillRect/>
          </a:stretch>
        </p:blipFill>
        <p:spPr>
          <a:xfrm>
            <a:off x="1803412" y="3270622"/>
            <a:ext cx="527214" cy="588325"/>
          </a:xfrm>
          <a:prstGeom prst="rect">
            <a:avLst/>
          </a:prstGeom>
        </p:spPr>
      </p:pic>
      <p:pic>
        <p:nvPicPr>
          <p:cNvPr id="14" name="图片 13"/>
          <p:cNvPicPr>
            <a:picLocks noChangeAspect="1"/>
          </p:cNvPicPr>
          <p:nvPr/>
        </p:nvPicPr>
        <p:blipFill>
          <a:blip r:embed="rId3"/>
          <a:stretch>
            <a:fillRect/>
          </a:stretch>
        </p:blipFill>
        <p:spPr>
          <a:xfrm>
            <a:off x="6262382" y="1526277"/>
            <a:ext cx="527214" cy="588325"/>
          </a:xfrm>
          <a:prstGeom prst="rect">
            <a:avLst/>
          </a:prstGeom>
        </p:spPr>
      </p:pic>
      <p:pic>
        <p:nvPicPr>
          <p:cNvPr id="15" name="图片 14"/>
          <p:cNvPicPr>
            <a:picLocks noChangeAspect="1"/>
          </p:cNvPicPr>
          <p:nvPr/>
        </p:nvPicPr>
        <p:blipFill>
          <a:blip r:embed="rId3"/>
          <a:stretch>
            <a:fillRect/>
          </a:stretch>
        </p:blipFill>
        <p:spPr>
          <a:xfrm>
            <a:off x="4855222" y="1526277"/>
            <a:ext cx="527214" cy="588325"/>
          </a:xfrm>
          <a:prstGeom prst="rect">
            <a:avLst/>
          </a:prstGeom>
        </p:spPr>
      </p:pic>
      <p:pic>
        <p:nvPicPr>
          <p:cNvPr id="16" name="图片 15"/>
          <p:cNvPicPr>
            <a:picLocks noChangeAspect="1"/>
          </p:cNvPicPr>
          <p:nvPr/>
        </p:nvPicPr>
        <p:blipFill>
          <a:blip r:embed="rId3"/>
          <a:stretch>
            <a:fillRect/>
          </a:stretch>
        </p:blipFill>
        <p:spPr>
          <a:xfrm>
            <a:off x="3262007" y="1526277"/>
            <a:ext cx="527214" cy="588325"/>
          </a:xfrm>
          <a:prstGeom prst="rect">
            <a:avLst/>
          </a:prstGeom>
        </p:spPr>
      </p:pic>
      <p:sp>
        <p:nvSpPr>
          <p:cNvPr id="17" name="文本框 16"/>
          <p:cNvSpPr txBox="1"/>
          <p:nvPr/>
        </p:nvSpPr>
        <p:spPr>
          <a:xfrm>
            <a:off x="2976880" y="5476240"/>
            <a:ext cx="1097280" cy="368300"/>
          </a:xfrm>
          <a:prstGeom prst="rect">
            <a:avLst/>
          </a:prstGeom>
          <a:noFill/>
        </p:spPr>
        <p:txBody>
          <a:bodyPr wrap="none" rtlCol="0" anchor="t">
            <a:spAutoFit/>
          </a:bodyPr>
          <a:lstStyle/>
          <a:p>
            <a:r>
              <a:rPr lang="zh-CN" altLang="en-US" dirty="0">
                <a:sym typeface="+mn-ea"/>
              </a:rPr>
              <a:t>目标用户</a:t>
            </a:r>
            <a:endParaRPr lang="zh-CN" altLang="en-US"/>
          </a:p>
        </p:txBody>
      </p:sp>
      <p:cxnSp>
        <p:nvCxnSpPr>
          <p:cNvPr id="18" name="直接箭头连接符 17"/>
          <p:cNvCxnSpPr/>
          <p:nvPr/>
        </p:nvCxnSpPr>
        <p:spPr>
          <a:xfrm>
            <a:off x="7179507" y="3564810"/>
            <a:ext cx="2270235"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pic>
        <p:nvPicPr>
          <p:cNvPr id="19" name="图片 18"/>
          <p:cNvPicPr>
            <a:picLocks noChangeAspect="1"/>
          </p:cNvPicPr>
          <p:nvPr/>
        </p:nvPicPr>
        <p:blipFill>
          <a:blip r:embed="rId3"/>
          <a:stretch>
            <a:fillRect/>
          </a:stretch>
        </p:blipFill>
        <p:spPr>
          <a:xfrm>
            <a:off x="9729776" y="2506541"/>
            <a:ext cx="1653869" cy="1845574"/>
          </a:xfrm>
          <a:prstGeom prst="rect">
            <a:avLst/>
          </a:prstGeom>
        </p:spPr>
      </p:pic>
      <p:sp>
        <p:nvSpPr>
          <p:cNvPr id="20" name="文本框 19"/>
          <p:cNvSpPr txBox="1"/>
          <p:nvPr/>
        </p:nvSpPr>
        <p:spPr>
          <a:xfrm>
            <a:off x="9322435" y="4670425"/>
            <a:ext cx="2468880" cy="368300"/>
          </a:xfrm>
          <a:prstGeom prst="rect">
            <a:avLst/>
          </a:prstGeom>
          <a:noFill/>
        </p:spPr>
        <p:txBody>
          <a:bodyPr wrap="none" rtlCol="0" anchor="t">
            <a:spAutoFit/>
          </a:bodyPr>
          <a:lstStyle/>
          <a:p>
            <a:r>
              <a:rPr lang="zh-CN" altLang="zh-CN" dirty="0">
                <a:sym typeface="+mn-ea"/>
              </a:rPr>
              <a:t>软件的运行和使用方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linds(horizontal)">
                                      <p:cBhvr>
                                        <p:cTn id="7" dur="500"/>
                                        <p:tgtEl>
                                          <p:spTgt spid="205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par>
                                <p:cTn id="16" presetID="3" presetClass="entr" presetSubtype="10" fill="hold" nodeType="withEffect">
                                  <p:stCondLst>
                                    <p:cond delay="40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par>
                                <p:cTn id="19" presetID="3" presetClass="entr" presetSubtype="10" fill="hold" nodeType="withEffect">
                                  <p:stCondLst>
                                    <p:cond delay="80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par>
                                <p:cTn id="22" presetID="3" presetClass="entr" presetSubtype="10" fill="hold" nodeType="withEffect">
                                  <p:stCondLst>
                                    <p:cond delay="1200"/>
                                  </p:stCondLst>
                                  <p:childTnLst>
                                    <p:set>
                                      <p:cBhvr>
                                        <p:cTn id="23" dur="1" fill="hold">
                                          <p:stCondLst>
                                            <p:cond delay="0"/>
                                          </p:stCondLst>
                                        </p:cTn>
                                        <p:tgtEl>
                                          <p:spTgt spid="14"/>
                                        </p:tgtEl>
                                        <p:attrNameLst>
                                          <p:attrName>style.visibility</p:attrName>
                                        </p:attrNameLst>
                                      </p:cBhvr>
                                      <p:to>
                                        <p:strVal val="visible"/>
                                      </p:to>
                                    </p:set>
                                    <p:animEffect transition="in" filter="blinds(horizontal)">
                                      <p:cBhvr>
                                        <p:cTn id="24" dur="500"/>
                                        <p:tgtEl>
                                          <p:spTgt spid="14"/>
                                        </p:tgtEl>
                                      </p:cBhvr>
                                    </p:animEffect>
                                  </p:childTnLst>
                                </p:cTn>
                              </p:par>
                              <p:par>
                                <p:cTn id="25" presetID="3" presetClass="entr" presetSubtype="10" fill="hold" nodeType="withEffect">
                                  <p:stCondLst>
                                    <p:cond delay="160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nodeType="withEffect">
                                  <p:stCondLst>
                                    <p:cond delay="240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par>
                                <p:cTn id="31" presetID="3" presetClass="entr" presetSubtype="10" fill="hold" nodeType="withEffect">
                                  <p:stCondLst>
                                    <p:cond delay="2800"/>
                                  </p:stCondLst>
                                  <p:childTnLst>
                                    <p:set>
                                      <p:cBhvr>
                                        <p:cTn id="32" dur="1" fill="hold">
                                          <p:stCondLst>
                                            <p:cond delay="0"/>
                                          </p:stCondLst>
                                        </p:cTn>
                                        <p:tgtEl>
                                          <p:spTgt spid="11"/>
                                        </p:tgtEl>
                                        <p:attrNameLst>
                                          <p:attrName>style.visibility</p:attrName>
                                        </p:attrNameLst>
                                      </p:cBhvr>
                                      <p:to>
                                        <p:strVal val="visible"/>
                                      </p:to>
                                    </p:set>
                                    <p:animEffect transition="in" filter="blinds(horizontal)">
                                      <p:cBhvr>
                                        <p:cTn id="33" dur="500"/>
                                        <p:tgtEl>
                                          <p:spTgt spid="11"/>
                                        </p:tgtEl>
                                      </p:cBhvr>
                                    </p:animEffect>
                                  </p:childTnLst>
                                </p:cTn>
                              </p:par>
                              <p:par>
                                <p:cTn id="34" presetID="3" presetClass="entr" presetSubtype="10" fill="hold" nodeType="withEffect">
                                  <p:stCondLst>
                                    <p:cond delay="3200"/>
                                  </p:stCondLst>
                                  <p:childTnLst>
                                    <p:set>
                                      <p:cBhvr>
                                        <p:cTn id="35" dur="1" fill="hold">
                                          <p:stCondLst>
                                            <p:cond delay="0"/>
                                          </p:stCondLst>
                                        </p:cTn>
                                        <p:tgtEl>
                                          <p:spTgt spid="7"/>
                                        </p:tgtEl>
                                        <p:attrNameLst>
                                          <p:attrName>style.visibility</p:attrName>
                                        </p:attrNameLst>
                                      </p:cBhvr>
                                      <p:to>
                                        <p:strVal val="visible"/>
                                      </p:to>
                                    </p:set>
                                    <p:animEffect transition="in" filter="blinds(horizontal)">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7" grpId="1"/>
      <p:bldP spid="20" grpId="0"/>
      <p:bldP spid="20" grpId="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08990141"/>
              </p:ext>
            </p:extLst>
          </p:nvPr>
        </p:nvGraphicFramePr>
        <p:xfrm>
          <a:off x="579454" y="2221736"/>
          <a:ext cx="10913745" cy="2681605"/>
        </p:xfrm>
        <a:graphic>
          <a:graphicData uri="http://schemas.openxmlformats.org/presentationml/2006/ole">
            <mc:AlternateContent xmlns:mc="http://schemas.openxmlformats.org/markup-compatibility/2006">
              <mc:Choice xmlns:v="urn:schemas-microsoft-com:vml" Requires="v">
                <p:oleObj spid="_x0000_s7231" name="Visio" r:id="rId4" imgW="4561205" imgH="991870" progId="Visio.Drawing.15">
                  <p:embed/>
                </p:oleObj>
              </mc:Choice>
              <mc:Fallback>
                <p:oleObj name="Visio" r:id="rId4" imgW="4561205" imgH="9918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454" y="2221736"/>
                        <a:ext cx="10913745" cy="2681605"/>
                      </a:xfrm>
                      <a:prstGeom prst="rect">
                        <a:avLst/>
                      </a:prstGeom>
                      <a:noFill/>
                    </p:spPr>
                  </p:pic>
                </p:oleObj>
              </mc:Fallback>
            </mc:AlternateContent>
          </a:graphicData>
        </a:graphic>
      </p:graphicFrame>
      <p:sp>
        <p:nvSpPr>
          <p:cNvPr id="4" name="文本框 3"/>
          <p:cNvSpPr txBox="1"/>
          <p:nvPr/>
        </p:nvSpPr>
        <p:spPr>
          <a:xfrm>
            <a:off x="635960" y="947052"/>
            <a:ext cx="10674589" cy="645160"/>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软件的维护活动由识别与跟踪、分析、设计、实行、系统测试、验收测试、交付实用、维护管理等步骤组成</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pic>
        <p:nvPicPr>
          <p:cNvPr id="5" name="图片 4"/>
          <p:cNvPicPr>
            <a:picLocks noChangeAspect="1"/>
          </p:cNvPicPr>
          <p:nvPr/>
        </p:nvPicPr>
        <p:blipFill>
          <a:blip r:embed="rId3"/>
          <a:stretch>
            <a:fillRect/>
          </a:stretch>
        </p:blipFill>
        <p:spPr>
          <a:xfrm>
            <a:off x="691641" y="2265682"/>
            <a:ext cx="10563225" cy="1095375"/>
          </a:xfrm>
          <a:prstGeom prst="rect">
            <a:avLst/>
          </a:prstGeom>
        </p:spPr>
      </p:pic>
      <p:sp>
        <p:nvSpPr>
          <p:cNvPr id="6" name="文本框 5"/>
          <p:cNvSpPr txBox="1"/>
          <p:nvPr/>
        </p:nvSpPr>
        <p:spPr>
          <a:xfrm>
            <a:off x="635960" y="971483"/>
            <a:ext cx="10674589" cy="64516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实际的软件维护过程中，软件的维护实施过程分为</a:t>
            </a:r>
            <a:r>
              <a:rPr lang="zh-CN" altLang="en-US" dirty="0">
                <a:latin typeface="腾讯体 W3" panose="020C04030202040F0204" pitchFamily="34" charset="-122"/>
                <a:ea typeface="腾讯体 W3" panose="020C04030202040F0204" pitchFamily="34" charset="-122"/>
                <a:sym typeface="+mn-ea"/>
              </a:rPr>
              <a:t>建立维护组织、维护申请、系统维护、维护档案记录和维护评价</a:t>
            </a:r>
            <a:r>
              <a:rPr lang="zh-CN" altLang="zh-CN" dirty="0">
                <a:latin typeface="腾讯体 W3" panose="020C04030202040F0204" pitchFamily="34" charset="-122"/>
                <a:ea typeface="腾讯体 W3" panose="020C04030202040F0204" pitchFamily="34" charset="-122"/>
                <a:sym typeface="+mn-ea"/>
              </a:rPr>
              <a:t>五个部分</a:t>
            </a:r>
            <a:r>
              <a:rPr lang="zh-CN" altLang="en-US" dirty="0">
                <a:latin typeface="腾讯体 W3" panose="020C04030202040F0204" pitchFamily="34" charset="-122"/>
                <a:ea typeface="腾讯体 W3" panose="020C04030202040F0204" pitchFamily="34" charset="-122"/>
                <a:sym typeface="+mn-ea"/>
              </a:rPr>
              <a:t>的内容</a:t>
            </a:r>
            <a:r>
              <a:rPr lang="zh-CN" altLang="zh-CN" dirty="0">
                <a:latin typeface="腾讯体 W3" panose="020C04030202040F0204" pitchFamily="34" charset="-122"/>
                <a:ea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sp>
        <p:nvSpPr>
          <p:cNvPr id="3" name="文本框 2"/>
          <p:cNvSpPr txBox="1"/>
          <p:nvPr/>
        </p:nvSpPr>
        <p:spPr>
          <a:xfrm>
            <a:off x="523822" y="1019652"/>
            <a:ext cx="10861489" cy="1754326"/>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建立维护组织</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进行软件维护之前，开发团队必须结合软件系统的维护内容和情况来建立合适的维护组织。通过建立软件维护组织，开发团队可以对软件的维护过程进行有效的控制。</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在正式的维护工作开展之前，软件维护组织必须</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先对目标软件进行全面快速的理解</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同时，软件维护组织可以</a:t>
            </a:r>
            <a:r>
              <a:rPr lang="zh-CN" altLang="zh-CN"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建立维护活动的登记、申请制度，规定对维护方案的审批制度，以及复审的评价标准</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4" name="图示 3"/>
          <p:cNvGraphicFramePr/>
          <p:nvPr>
            <p:extLst>
              <p:ext uri="{D42A27DB-BD31-4B8C-83A1-F6EECF244321}">
                <p14:modId xmlns:p14="http://schemas.microsoft.com/office/powerpoint/2010/main" val="3459213475"/>
              </p:ext>
            </p:extLst>
          </p:nvPr>
        </p:nvGraphicFramePr>
        <p:xfrm>
          <a:off x="2821546" y="3915177"/>
          <a:ext cx="6548907" cy="23515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516085" y="989670"/>
            <a:ext cx="11159830" cy="3046988"/>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根据维护工作的持续时间不同，维护组织可以分为短期维护团队和长期维护团队两种。</a:t>
            </a:r>
            <a:endParaRPr lang="zh-CN" altLang="en-US" sz="1600" dirty="0">
              <a:latin typeface="腾讯体 W3" panose="020C04030202040F0204" pitchFamily="34" charset="-122"/>
              <a:ea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短期维护团队一般是指需要执行某项具体的维护任务时，开发组织临时组织起来解决维护问题的团队，例如：对程序排错的检查，检查完善性维护的设计和进行质量控制的审查等。</a:t>
            </a:r>
            <a:endParaRPr lang="zh-CN" altLang="en-US" sz="1600" dirty="0">
              <a:latin typeface="腾讯体 W3" panose="020C04030202040F0204" pitchFamily="34" charset="-122"/>
              <a:ea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如果需要对长期运行的复杂系统进行维护，开发组织必须在开发完成之前建立一个稳定、具有严格组织和良好沟通渠道的维护团队，即长期维护团队。</a:t>
            </a:r>
            <a:endParaRPr lang="en-US" altLang="zh-CN" sz="16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无论是短期维护团队或长期维护团队，无论任务简单与否，为了避免在维护过程中由于责任不清而造成混乱，</a:t>
            </a:r>
            <a:r>
              <a:rPr lang="zh-CN" altLang="zh-CN" sz="1600" dirty="0">
                <a:solidFill>
                  <a:srgbClr val="FF0000"/>
                </a:solidFill>
                <a:latin typeface="腾讯体 W3" panose="020C04030202040F0204" pitchFamily="34" charset="-122"/>
                <a:ea typeface="腾讯体 W3" panose="020C04030202040F0204" pitchFamily="34" charset="-122"/>
                <a:sym typeface="+mn-ea"/>
              </a:rPr>
              <a:t>明确维护团队中的人员职责和分工</a:t>
            </a:r>
            <a:r>
              <a:rPr lang="zh-CN" altLang="zh-CN" sz="1600" dirty="0">
                <a:latin typeface="腾讯体 W3" panose="020C04030202040F0204" pitchFamily="34" charset="-122"/>
                <a:ea typeface="腾讯体 W3" panose="020C04030202040F0204" pitchFamily="34" charset="-122"/>
                <a:sym typeface="+mn-ea"/>
              </a:rPr>
              <a:t>都是极为重要的。</a:t>
            </a:r>
            <a:endParaRPr lang="en-US" altLang="zh-CN" sz="16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特别地，无论是短期维护团队还是长期维护团队，都需要把有经验的员工和新员工进行混合搭配，降低由于人员不稳定带来的影响。</a:t>
            </a:r>
            <a:endParaRPr lang="zh-CN" altLang="en-US" sz="16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71093355"/>
              </p:ext>
            </p:extLst>
          </p:nvPr>
        </p:nvGraphicFramePr>
        <p:xfrm>
          <a:off x="727656" y="3696273"/>
          <a:ext cx="8390764" cy="2227275"/>
        </p:xfrm>
        <a:graphic>
          <a:graphicData uri="http://schemas.openxmlformats.org/presentationml/2006/ole">
            <mc:AlternateContent xmlns:mc="http://schemas.openxmlformats.org/markup-compatibility/2006">
              <mc:Choice xmlns:v="urn:schemas-microsoft-com:vml" Requires="v">
                <p:oleObj spid="_x0000_s8255" name="Visio" r:id="rId4" imgW="4283710" imgH="1357630" progId="Visio.Drawing.15">
                  <p:embed/>
                </p:oleObj>
              </mc:Choice>
              <mc:Fallback>
                <p:oleObj name="Visio" r:id="rId4" imgW="4283710" imgH="13576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7656" y="3696273"/>
                        <a:ext cx="8390764" cy="2227275"/>
                      </a:xfrm>
                      <a:prstGeom prst="rect">
                        <a:avLst/>
                      </a:prstGeom>
                      <a:noFill/>
                    </p:spPr>
                  </p:pic>
                </p:oleObj>
              </mc:Fallback>
            </mc:AlternateContent>
          </a:graphicData>
        </a:graphic>
      </p:graphicFrame>
      <p:sp>
        <p:nvSpPr>
          <p:cNvPr id="3" name="文本框 2"/>
          <p:cNvSpPr txBox="1"/>
          <p:nvPr/>
        </p:nvSpPr>
        <p:spPr>
          <a:xfrm>
            <a:off x="635960" y="934452"/>
            <a:ext cx="10505440" cy="255333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软件维护团队由维护管理人员、系统管理人员、维护决策机构、维护人员和配置管理人员组成</a:t>
            </a:r>
            <a:endParaRPr lang="zh-CN" altLang="en-US" sz="1600" dirty="0">
              <a:latin typeface="腾讯体 W3" panose="020C04030202040F0204" pitchFamily="34" charset="-122"/>
              <a:ea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600" dirty="0">
                <a:latin typeface="腾讯体 W3" panose="020C04030202040F0204" pitchFamily="34" charset="-122"/>
                <a:ea typeface="腾讯体 W3" panose="020C04030202040F0204" pitchFamily="34" charset="-122"/>
                <a:sym typeface="+mn-ea"/>
              </a:rPr>
              <a:t>维护管理人员收到维护申请后，将维护申请提交给系统管理人员；</a:t>
            </a:r>
            <a:endParaRPr lang="en-US" altLang="zh-CN" sz="1600" dirty="0">
              <a:latin typeface="腾讯体 W3" panose="020C04030202040F0204" pitchFamily="34" charset="-122"/>
              <a:ea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sym typeface="+mn-ea"/>
              </a:rPr>
              <a:t>系统管理人员一般是对待维护软件系统特别熟悉的技术人员。</a:t>
            </a:r>
            <a:endParaRPr lang="en-US" altLang="zh-CN" sz="1600" dirty="0">
              <a:latin typeface="腾讯体 W3" panose="020C04030202040F0204" pitchFamily="34" charset="-122"/>
              <a:ea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sym typeface="+mn-ea"/>
              </a:rPr>
              <a:t>系统管理人员对维护申请可能引起的软件修改提出意见，并交由维护决策机构来确定是否采取行动。如果维护决策机构做出决定，并且启动维护过程后，维护人员将对目标系统进行修改；</a:t>
            </a:r>
            <a:endParaRPr lang="en-US" altLang="zh-CN" sz="1600" dirty="0">
              <a:latin typeface="腾讯体 W3" panose="020C04030202040F0204" pitchFamily="34" charset="-122"/>
              <a:ea typeface="腾讯体 W3" panose="020C04030202040F0204" pitchFamily="34" charset="-122"/>
            </a:endParaRPr>
          </a:p>
          <a:p>
            <a:endParaRPr lang="en-US" altLang="zh-CN" sz="1600" dirty="0">
              <a:latin typeface="腾讯体 W3" panose="020C04030202040F0204" pitchFamily="34" charset="-122"/>
              <a:ea typeface="腾讯体 W3" panose="020C04030202040F0204" pitchFamily="34" charset="-122"/>
            </a:endParaRPr>
          </a:p>
          <a:p>
            <a:r>
              <a:rPr lang="zh-CN" altLang="zh-CN" sz="1600" dirty="0">
                <a:latin typeface="腾讯体 W3" panose="020C04030202040F0204" pitchFamily="34" charset="-122"/>
                <a:ea typeface="腾讯体 W3" panose="020C04030202040F0204" pitchFamily="34" charset="-122"/>
                <a:sym typeface="+mn-ea"/>
              </a:rPr>
              <a:t>配置管理人员严格把关项目修改内容，控制修改范围，以及对软件配置进行审计。</a:t>
            </a:r>
            <a:endParaRPr lang="zh-CN" altLang="en-US" sz="1600" dirty="0">
              <a:latin typeface="腾讯体 W3" panose="020C04030202040F0204" pitchFamily="34" charset="-122"/>
              <a:ea typeface="腾讯体 W3" panose="020C04030202040F0204" pitchFamily="34" charset="-122"/>
            </a:endParaRPr>
          </a:p>
        </p:txBody>
      </p:sp>
      <p:sp>
        <p:nvSpPr>
          <p:cNvPr id="6" name="文本框 5">
            <a:extLst>
              <a:ext uri="{FF2B5EF4-FFF2-40B4-BE49-F238E27FC236}">
                <a16:creationId xmlns:a16="http://schemas.microsoft.com/office/drawing/2014/main" id="{57894CCB-528F-3544-9F82-2899F5C3D0E3}"/>
              </a:ext>
            </a:extLst>
          </p:cNvPr>
          <p:cNvSpPr txBox="1"/>
          <p:nvPr/>
        </p:nvSpPr>
        <p:spPr>
          <a:xfrm>
            <a:off x="6187745" y="4668242"/>
            <a:ext cx="5647939" cy="1323439"/>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维护管理人员、系统管理人员、维护决策机构等角色均代表维护工作的某个职责范围，可以是指定的某个人，也可以是包括管理人员和高级技术人员在内的小组。</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5" name="图示 4"/>
          <p:cNvGraphicFramePr/>
          <p:nvPr>
            <p:extLst>
              <p:ext uri="{D42A27DB-BD31-4B8C-83A1-F6EECF244321}">
                <p14:modId xmlns:p14="http://schemas.microsoft.com/office/powerpoint/2010/main" val="2986014970"/>
              </p:ext>
            </p:extLst>
          </p:nvPr>
        </p:nvGraphicFramePr>
        <p:xfrm>
          <a:off x="1075386" y="1912513"/>
          <a:ext cx="8410181" cy="26969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a:extLst>
              <a:ext uri="{FF2B5EF4-FFF2-40B4-BE49-F238E27FC236}">
                <a16:creationId xmlns:a16="http://schemas.microsoft.com/office/drawing/2014/main" id="{17A7B7CE-85EB-F54E-960F-D647697824CD}"/>
              </a:ext>
            </a:extLst>
          </p:cNvPr>
          <p:cNvSpPr/>
          <p:nvPr/>
        </p:nvSpPr>
        <p:spPr>
          <a:xfrm>
            <a:off x="635961" y="924733"/>
            <a:ext cx="9879628" cy="646331"/>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维护</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申请</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在正式开展维护工作之前，工作人员首先需要确定本次维护的类型并以文档方式提出本次申请。</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endParaRPr>
          </a:p>
        </p:txBody>
      </p:sp>
      <p:sp>
        <p:nvSpPr>
          <p:cNvPr id="4" name="矩形 3">
            <a:extLst>
              <a:ext uri="{FF2B5EF4-FFF2-40B4-BE49-F238E27FC236}">
                <a16:creationId xmlns:a16="http://schemas.microsoft.com/office/drawing/2014/main" id="{89BA27CB-73D4-784E-A503-A3F145DDCFD3}"/>
              </a:ext>
            </a:extLst>
          </p:cNvPr>
          <p:cNvSpPr/>
          <p:nvPr/>
        </p:nvSpPr>
        <p:spPr>
          <a:xfrm>
            <a:off x="635961" y="5003703"/>
            <a:ext cx="10674590" cy="369332"/>
          </a:xfrm>
          <a:prstGeom prst="rect">
            <a:avLst/>
          </a:prstGeom>
        </p:spPr>
        <p:txBody>
          <a:bodyPr wrap="square">
            <a:spAutoFit/>
          </a:bodyPr>
          <a:lstStyle/>
          <a:p>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维护申请将由维护管理人员和系统管理人员共同研究处理，并给出相应的</a:t>
            </a:r>
            <a:r>
              <a:rPr lang="zh-CN" altLang="en-US"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软件修改报告</a:t>
            </a:r>
            <a:r>
              <a:rPr lang="zh-CN" altLang="en-US"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pic>
        <p:nvPicPr>
          <p:cNvPr id="9" name="图片 8"/>
          <p:cNvPicPr>
            <a:picLocks noChangeAspect="1"/>
          </p:cNvPicPr>
          <p:nvPr/>
        </p:nvPicPr>
        <p:blipFill>
          <a:blip r:embed="rId3"/>
          <a:stretch>
            <a:fillRect/>
          </a:stretch>
        </p:blipFill>
        <p:spPr>
          <a:xfrm>
            <a:off x="879350" y="1617032"/>
            <a:ext cx="9622155" cy="4376420"/>
          </a:xfrm>
          <a:prstGeom prst="rect">
            <a:avLst/>
          </a:prstGeom>
        </p:spPr>
      </p:pic>
      <p:sp>
        <p:nvSpPr>
          <p:cNvPr id="3" name="文本框 2"/>
          <p:cNvSpPr txBox="1"/>
          <p:nvPr/>
        </p:nvSpPr>
        <p:spPr>
          <a:xfrm>
            <a:off x="635961" y="1046666"/>
            <a:ext cx="8644890" cy="368300"/>
          </a:xfrm>
          <a:prstGeom prst="rect">
            <a:avLst/>
          </a:prstGeom>
          <a:noFill/>
        </p:spPr>
        <p:txBody>
          <a:bodyPr wrap="non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b="1" dirty="0">
                <a:latin typeface="腾讯体 W3" panose="020C04030202040F0204" pitchFamily="34" charset="-122"/>
                <a:ea typeface="腾讯体 W3" panose="020C04030202040F0204" pitchFamily="34" charset="-122"/>
                <a:sym typeface="+mn-ea"/>
              </a:rPr>
              <a:t>软件修改报告</a:t>
            </a:r>
            <a:r>
              <a:rPr lang="zh-CN" altLang="zh-CN" dirty="0">
                <a:latin typeface="腾讯体 W3" panose="020C04030202040F0204" pitchFamily="34" charset="-122"/>
                <a:ea typeface="腾讯体 W3" panose="020C04030202040F0204" pitchFamily="34" charset="-122"/>
                <a:sym typeface="+mn-ea"/>
              </a:rPr>
              <a:t>包括维护性质、维护优先级、维护所需工作量，以及维护结果等信息。</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pic>
        <p:nvPicPr>
          <p:cNvPr id="3" name="图片 2"/>
          <p:cNvPicPr>
            <a:picLocks noChangeAspect="1"/>
          </p:cNvPicPr>
          <p:nvPr/>
        </p:nvPicPr>
        <p:blipFill>
          <a:blip r:embed="rId3"/>
          <a:stretch>
            <a:fillRect/>
          </a:stretch>
        </p:blipFill>
        <p:spPr>
          <a:xfrm>
            <a:off x="1315531" y="1919542"/>
            <a:ext cx="9315450" cy="3619500"/>
          </a:xfrm>
          <a:prstGeom prst="rect">
            <a:avLst/>
          </a:prstGeom>
        </p:spPr>
      </p:pic>
      <p:sp>
        <p:nvSpPr>
          <p:cNvPr id="4" name="文本框 3"/>
          <p:cNvSpPr txBox="1"/>
          <p:nvPr/>
        </p:nvSpPr>
        <p:spPr>
          <a:xfrm>
            <a:off x="588224" y="970959"/>
            <a:ext cx="10554901" cy="369332"/>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软件修改报告是确保软件版本进化过程可跟踪所必须的文档，其内容框架可以根据项目特点进行定制。</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971658106"/>
              </p:ext>
            </p:extLst>
          </p:nvPr>
        </p:nvGraphicFramePr>
        <p:xfrm>
          <a:off x="1185679" y="2763484"/>
          <a:ext cx="9138285" cy="2743200"/>
        </p:xfrm>
        <a:graphic>
          <a:graphicData uri="http://schemas.openxmlformats.org/presentationml/2006/ole">
            <mc:AlternateContent xmlns:mc="http://schemas.openxmlformats.org/markup-compatibility/2006">
              <mc:Choice xmlns:v="urn:schemas-microsoft-com:vml" Requires="v">
                <p:oleObj spid="_x0000_s9279" name="Visio" r:id="rId4" imgW="4283710" imgH="1357630" progId="Visio.Drawing.15">
                  <p:embed/>
                </p:oleObj>
              </mc:Choice>
              <mc:Fallback>
                <p:oleObj name="Visio" r:id="rId4" imgW="4283710" imgH="1357630" progId="Visio.Drawing.15">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5679" y="2763484"/>
                        <a:ext cx="9138285" cy="2743200"/>
                      </a:xfrm>
                      <a:prstGeom prst="rect">
                        <a:avLst/>
                      </a:prstGeom>
                      <a:noFill/>
                    </p:spPr>
                  </p:pic>
                </p:oleObj>
              </mc:Fallback>
            </mc:AlternateContent>
          </a:graphicData>
        </a:graphic>
      </p:graphicFrame>
      <p:sp>
        <p:nvSpPr>
          <p:cNvPr id="3" name="文本框 2"/>
          <p:cNvSpPr txBox="1"/>
          <p:nvPr/>
        </p:nvSpPr>
        <p:spPr>
          <a:xfrm>
            <a:off x="635961" y="970761"/>
            <a:ext cx="10674590" cy="120032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在拟定进一步的维护计划之前，维护管理人员必须将软件修改报告提交给授权人审查批准。同时，维护管理人员将软件修改报告提交给维护决策机构，作为进一步开展维护工作的依据。</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维护决策机构根据维护修改报告内容和软件项目实际情况裁决是否进行后续的维护活动。</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68946446"/>
              </p:ext>
            </p:extLst>
          </p:nvPr>
        </p:nvGraphicFramePr>
        <p:xfrm>
          <a:off x="6991687" y="1559240"/>
          <a:ext cx="3771900" cy="4029075"/>
        </p:xfrm>
        <a:graphic>
          <a:graphicData uri="http://schemas.openxmlformats.org/presentationml/2006/ole">
            <mc:AlternateContent xmlns:mc="http://schemas.openxmlformats.org/markup-compatibility/2006">
              <mc:Choice xmlns:v="urn:schemas-microsoft-com:vml" Requires="v">
                <p:oleObj spid="_x0000_s10303" name="Visio" r:id="rId4" imgW="4885055" imgH="5215890" progId="Visio.Drawing.15">
                  <p:embed/>
                </p:oleObj>
              </mc:Choice>
              <mc:Fallback>
                <p:oleObj name="Visio" r:id="rId4" imgW="4885055" imgH="5215890" progId="Visio.Drawing.15">
                  <p:embed/>
                  <p:pic>
                    <p:nvPicPr>
                      <p:cNvPr id="0" name="Object 1"/>
                      <p:cNvPicPr>
                        <a:picLocks noChangeAspect="1" noChangeArrowheads="1"/>
                      </p:cNvPicPr>
                      <p:nvPr/>
                    </p:nvPicPr>
                    <p:blipFill>
                      <a:blip r:embed="rId5"/>
                      <a:srcRect/>
                      <a:stretch>
                        <a:fillRect/>
                      </a:stretch>
                    </p:blipFill>
                    <p:spPr bwMode="auto">
                      <a:xfrm>
                        <a:off x="6991687" y="1559240"/>
                        <a:ext cx="3771900" cy="402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9461512" y="2141031"/>
            <a:ext cx="1787525" cy="12890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635961" y="1383137"/>
            <a:ext cx="6254236" cy="341632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软件维护活动从用户提交维护申请后就开始了。在进行维护之前，软件维护团队首先需要确定本次软件维护的类型。</a:t>
            </a:r>
            <a:endParaRPr lang="zh-CN"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如果维护申请为纠错</a:t>
            </a:r>
            <a:r>
              <a:rPr lang="zh-CN" altLang="en-US" dirty="0">
                <a:latin typeface="腾讯体 W3" panose="020C04030202040F0204" pitchFamily="34" charset="-122"/>
                <a:ea typeface="腾讯体 W3" panose="020C04030202040F0204" pitchFamily="34" charset="-122"/>
                <a:sym typeface="+mn-ea"/>
              </a:rPr>
              <a:t>型</a:t>
            </a:r>
            <a:r>
              <a:rPr lang="zh-CN" altLang="zh-CN" dirty="0">
                <a:latin typeface="腾讯体 W3" panose="020C04030202040F0204" pitchFamily="34" charset="-122"/>
                <a:ea typeface="腾讯体 W3" panose="020C04030202040F0204" pitchFamily="34" charset="-122"/>
                <a:sym typeface="+mn-ea"/>
              </a:rPr>
              <a:t>维护，则交由系统管理人员判断该申请涉及问题的严重性。</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对于非常严重的错误，软件维护团队必须尽快安排维护人员，在系统管理人员的指导下进行问题分析、寻找导致错误发生的原因，并进行紧急维护；</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对于问题不严重的纠错</a:t>
            </a:r>
            <a:r>
              <a:rPr lang="zh-CN" altLang="en-US" dirty="0">
                <a:latin typeface="腾讯体 W3" panose="020C04030202040F0204" pitchFamily="34" charset="-122"/>
                <a:ea typeface="腾讯体 W3" panose="020C04030202040F0204" pitchFamily="34" charset="-122"/>
                <a:sym typeface="+mn-ea"/>
              </a:rPr>
              <a:t>型</a:t>
            </a:r>
            <a:r>
              <a:rPr lang="zh-CN" altLang="zh-CN" dirty="0">
                <a:latin typeface="腾讯体 W3" panose="020C04030202040F0204" pitchFamily="34" charset="-122"/>
                <a:ea typeface="腾讯体 W3" panose="020C04030202040F0204" pitchFamily="34" charset="-122"/>
                <a:sym typeface="+mn-ea"/>
              </a:rPr>
              <a:t>维护，可以放入维护列表，并根据评估的优先级进行后期处理。</a:t>
            </a:r>
            <a:endParaRPr lang="zh-CN" altLang="en-US" dirty="0">
              <a:latin typeface="腾讯体 W3" panose="020C04030202040F0204" pitchFamily="34" charset="-122"/>
              <a:ea typeface="腾讯体 W3" panose="020C04030202040F0204" pitchFamily="34" charset="-122"/>
            </a:endParaRPr>
          </a:p>
        </p:txBody>
      </p:sp>
      <p:sp>
        <p:nvSpPr>
          <p:cNvPr id="7" name="矩形 6">
            <a:extLst>
              <a:ext uri="{FF2B5EF4-FFF2-40B4-BE49-F238E27FC236}">
                <a16:creationId xmlns:a16="http://schemas.microsoft.com/office/drawing/2014/main" id="{1CB1F64D-4A6A-9E44-8557-6A8EE1D83DA0}"/>
              </a:ext>
            </a:extLst>
          </p:cNvPr>
          <p:cNvSpPr/>
          <p:nvPr/>
        </p:nvSpPr>
        <p:spPr>
          <a:xfrm>
            <a:off x="583635" y="929203"/>
            <a:ext cx="1704313"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系统</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维护</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a:t>
            </a:r>
            <a:r>
              <a:rPr lang="en-US" altLang="zh-CN" dirty="0"/>
              <a:t>4</a:t>
            </a:r>
            <a:r>
              <a:rPr lang="zh-CN" altLang="en-US" dirty="0"/>
              <a:t>）社会可行性</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1</a:t>
            </a:fld>
            <a:endParaRPr lang="zh-CN" altLang="en-US"/>
          </a:p>
        </p:txBody>
      </p:sp>
      <p:sp>
        <p:nvSpPr>
          <p:cNvPr id="11" name="矩形 10"/>
          <p:cNvSpPr/>
          <p:nvPr/>
        </p:nvSpPr>
        <p:spPr>
          <a:xfrm>
            <a:off x="1428450" y="1295716"/>
            <a:ext cx="1583055" cy="429895"/>
          </a:xfrm>
          <a:prstGeom prst="rect">
            <a:avLst/>
          </a:prstGeom>
        </p:spPr>
        <p:txBody>
          <a:bodyPr wrap="none">
            <a:spAutoFit/>
          </a:bodyPr>
          <a:lstStyle/>
          <a:p>
            <a:r>
              <a:rPr lang="zh-CN" altLang="zh-CN" sz="2200" b="1" dirty="0">
                <a:latin typeface="腾讯体 W3" panose="020C04030202040F0204" pitchFamily="34" charset="-122"/>
                <a:ea typeface="腾讯体 W3" panose="020C04030202040F0204" pitchFamily="34" charset="-122"/>
              </a:rPr>
              <a:t>社会可行性</a:t>
            </a:r>
            <a:endParaRPr lang="zh-CN" altLang="en-US" sz="2200" dirty="0">
              <a:latin typeface="腾讯体 W3" panose="020C04030202040F0204" pitchFamily="34" charset="-122"/>
              <a:ea typeface="腾讯体 W3" panose="020C04030202040F0204" pitchFamily="34" charset="-122"/>
            </a:endParaRPr>
          </a:p>
        </p:txBody>
      </p:sp>
      <p:sp>
        <p:nvSpPr>
          <p:cNvPr id="12" name="矩形 11"/>
          <p:cNvSpPr/>
          <p:nvPr/>
        </p:nvSpPr>
        <p:spPr>
          <a:xfrm>
            <a:off x="1897014" y="1718232"/>
            <a:ext cx="1198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市场政策</a:t>
            </a:r>
          </a:p>
        </p:txBody>
      </p:sp>
      <p:sp>
        <p:nvSpPr>
          <p:cNvPr id="13" name="矩形 12"/>
          <p:cNvSpPr/>
          <p:nvPr/>
        </p:nvSpPr>
        <p:spPr>
          <a:xfrm>
            <a:off x="1897014" y="2188253"/>
            <a:ext cx="1198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法律问题</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5" name="对象 4"/>
          <p:cNvGraphicFramePr>
            <a:graphicFrameLocks noChangeAspect="1"/>
          </p:cNvGraphicFramePr>
          <p:nvPr/>
        </p:nvGraphicFramePr>
        <p:xfrm>
          <a:off x="6991687" y="1559240"/>
          <a:ext cx="3771900" cy="4029075"/>
        </p:xfrm>
        <a:graphic>
          <a:graphicData uri="http://schemas.openxmlformats.org/presentationml/2006/ole">
            <mc:AlternateContent xmlns:mc="http://schemas.openxmlformats.org/markup-compatibility/2006">
              <mc:Choice xmlns:v="urn:schemas-microsoft-com:vml" Requires="v">
                <p:oleObj spid="_x0000_s23559" name="Visio" r:id="rId4" imgW="4885055" imgH="5215890" progId="Visio.Drawing.15">
                  <p:embed/>
                </p:oleObj>
              </mc:Choice>
              <mc:Fallback>
                <p:oleObj name="Visio" r:id="rId4" imgW="4885055" imgH="5215890" progId="Visio.Drawing.15">
                  <p:embed/>
                  <p:pic>
                    <p:nvPicPr>
                      <p:cNvPr id="5" name="对象 4"/>
                      <p:cNvPicPr>
                        <a:picLocks noChangeAspect="1" noChangeArrowheads="1"/>
                      </p:cNvPicPr>
                      <p:nvPr/>
                    </p:nvPicPr>
                    <p:blipFill>
                      <a:blip r:embed="rId5"/>
                      <a:srcRect/>
                      <a:stretch>
                        <a:fillRect/>
                      </a:stretch>
                    </p:blipFill>
                    <p:spPr bwMode="auto">
                      <a:xfrm>
                        <a:off x="6991687" y="1559240"/>
                        <a:ext cx="3771900" cy="402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p:cNvSpPr txBox="1"/>
          <p:nvPr/>
        </p:nvSpPr>
        <p:spPr>
          <a:xfrm>
            <a:off x="635961" y="1383137"/>
            <a:ext cx="6254236" cy="2308324"/>
          </a:xfrm>
          <a:prstGeom prst="rect">
            <a:avLst/>
          </a:prstGeom>
          <a:noFill/>
        </p:spPr>
        <p:txBody>
          <a:bodyPr wrap="square" rtlCol="0" anchor="t">
            <a:spAutoFit/>
          </a:bodyPr>
          <a:lstStyle/>
          <a:p>
            <a:pPr lvl="0">
              <a:defRPr/>
            </a:pPr>
            <a:r>
              <a:rPr lang="zh-CN" altLang="zh-CN" dirty="0">
                <a:latin typeface="腾讯体 W3" panose="020C04030202040F0204" pitchFamily="34" charset="-122"/>
                <a:ea typeface="腾讯体 W3" panose="020C04030202040F0204" pitchFamily="34" charset="-122"/>
                <a:sym typeface="+mn-ea"/>
              </a:rPr>
              <a:t>如果维护申请为适应</a:t>
            </a:r>
            <a:r>
              <a:rPr lang="zh-CN" altLang="en-US" dirty="0">
                <a:latin typeface="腾讯体 W3" panose="020C04030202040F0204" pitchFamily="34" charset="-122"/>
                <a:ea typeface="腾讯体 W3" panose="020C04030202040F0204" pitchFamily="34" charset="-122"/>
                <a:sym typeface="+mn-ea"/>
              </a:rPr>
              <a:t>型</a:t>
            </a:r>
            <a:r>
              <a:rPr lang="zh-CN" altLang="zh-CN" dirty="0">
                <a:latin typeface="腾讯体 W3" panose="020C04030202040F0204" pitchFamily="34" charset="-122"/>
                <a:ea typeface="腾讯体 W3" panose="020C04030202040F0204" pitchFamily="34" charset="-122"/>
                <a:sym typeface="+mn-ea"/>
              </a:rPr>
              <a:t>维护，系统管理员可以先评估该申请的优先级，然后将该申请放入系统维护列表。软件维护团队将根据实际情况对维护列表中的内容进行处理。</a:t>
            </a:r>
            <a:endParaRPr lang="zh-CN" altLang="en-US"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lvl="0">
              <a:defRPr/>
            </a:pPr>
            <a:r>
              <a:rPr lang="zh-CN" altLang="zh-CN" dirty="0">
                <a:latin typeface="腾讯体 W3" panose="020C04030202040F0204" pitchFamily="34" charset="-122"/>
                <a:ea typeface="腾讯体 W3" panose="020C04030202040F0204" pitchFamily="34" charset="-122"/>
                <a:sym typeface="+mn-ea"/>
              </a:rPr>
              <a:t>对于</a:t>
            </a:r>
            <a:r>
              <a:rPr lang="zh-CN" altLang="en-US" dirty="0">
                <a:latin typeface="腾讯体 W3" panose="020C04030202040F0204" pitchFamily="34" charset="-122"/>
                <a:ea typeface="腾讯体 W3" panose="020C04030202040F0204" pitchFamily="34" charset="-122"/>
                <a:sym typeface="+mn-ea"/>
              </a:rPr>
              <a:t>完</a:t>
            </a:r>
            <a:r>
              <a:rPr lang="zh-CN" altLang="zh-CN" dirty="0">
                <a:latin typeface="腾讯体 W3" panose="020C04030202040F0204" pitchFamily="34" charset="-122"/>
                <a:ea typeface="腾讯体 W3" panose="020C04030202040F0204" pitchFamily="34" charset="-122"/>
                <a:sym typeface="+mn-ea"/>
              </a:rPr>
              <a:t>善型维护，则需要根据软件决策机构的评估结果来决定是否需要进行维护。如果接受该维护申请，则对该维护评定优先级，并放入维护列表中；如果拒绝进行维护，则需要通知提交维护申请的用户，并说明原因。</a:t>
            </a:r>
            <a:endParaRPr lang="zh-CN" altLang="en-US" dirty="0">
              <a:latin typeface="腾讯体 W3" panose="020C04030202040F0204" pitchFamily="34" charset="-122"/>
              <a:ea typeface="腾讯体 W3" panose="020C04030202040F0204" pitchFamily="34" charset="-122"/>
            </a:endParaRPr>
          </a:p>
        </p:txBody>
      </p:sp>
      <p:sp>
        <p:nvSpPr>
          <p:cNvPr id="7" name="矩形 6">
            <a:extLst>
              <a:ext uri="{FF2B5EF4-FFF2-40B4-BE49-F238E27FC236}">
                <a16:creationId xmlns:a16="http://schemas.microsoft.com/office/drawing/2014/main" id="{1CB1F64D-4A6A-9E44-8557-6A8EE1D83DA0}"/>
              </a:ext>
            </a:extLst>
          </p:cNvPr>
          <p:cNvSpPr/>
          <p:nvPr/>
        </p:nvSpPr>
        <p:spPr>
          <a:xfrm>
            <a:off x="583635" y="929203"/>
            <a:ext cx="1704313"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系统</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维护</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矩形 7">
            <a:extLst>
              <a:ext uri="{FF2B5EF4-FFF2-40B4-BE49-F238E27FC236}">
                <a16:creationId xmlns:a16="http://schemas.microsoft.com/office/drawing/2014/main" id="{68C19860-D7C2-5F45-8A9A-3E0BA0EE0D75}"/>
              </a:ext>
            </a:extLst>
          </p:cNvPr>
          <p:cNvSpPr/>
          <p:nvPr/>
        </p:nvSpPr>
        <p:spPr>
          <a:xfrm>
            <a:off x="6938415" y="2136875"/>
            <a:ext cx="2473326" cy="16383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395799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graphicFrame>
        <p:nvGraphicFramePr>
          <p:cNvPr id="5" name="对象 4"/>
          <p:cNvGraphicFramePr>
            <a:graphicFrameLocks noChangeAspect="1"/>
          </p:cNvGraphicFramePr>
          <p:nvPr/>
        </p:nvGraphicFramePr>
        <p:xfrm>
          <a:off x="6991687" y="1559240"/>
          <a:ext cx="3771900" cy="4029075"/>
        </p:xfrm>
        <a:graphic>
          <a:graphicData uri="http://schemas.openxmlformats.org/presentationml/2006/ole">
            <mc:AlternateContent xmlns:mc="http://schemas.openxmlformats.org/markup-compatibility/2006">
              <mc:Choice xmlns:v="urn:schemas-microsoft-com:vml" Requires="v">
                <p:oleObj spid="_x0000_s24583" name="Visio" r:id="rId4" imgW="4885055" imgH="5215890" progId="Visio.Drawing.15">
                  <p:embed/>
                </p:oleObj>
              </mc:Choice>
              <mc:Fallback>
                <p:oleObj name="Visio" r:id="rId4" imgW="4885055" imgH="5215890" progId="Visio.Drawing.15">
                  <p:embed/>
                  <p:pic>
                    <p:nvPicPr>
                      <p:cNvPr id="5" name="对象 4"/>
                      <p:cNvPicPr>
                        <a:picLocks noChangeAspect="1" noChangeArrowheads="1"/>
                      </p:cNvPicPr>
                      <p:nvPr/>
                    </p:nvPicPr>
                    <p:blipFill>
                      <a:blip r:embed="rId5"/>
                      <a:srcRect/>
                      <a:stretch>
                        <a:fillRect/>
                      </a:stretch>
                    </p:blipFill>
                    <p:spPr bwMode="auto">
                      <a:xfrm>
                        <a:off x="6991687" y="1559240"/>
                        <a:ext cx="3771900" cy="402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p:cNvSpPr txBox="1"/>
          <p:nvPr/>
        </p:nvSpPr>
        <p:spPr>
          <a:xfrm>
            <a:off x="635961" y="1383137"/>
            <a:ext cx="6254236" cy="2308324"/>
          </a:xfrm>
          <a:prstGeom prst="rect">
            <a:avLst/>
          </a:prstGeom>
          <a:noFill/>
        </p:spPr>
        <p:txBody>
          <a:bodyPr wrap="square" rtlCol="0" anchor="t">
            <a:spAutoFit/>
          </a:bodyPr>
          <a:lstStyle/>
          <a:p>
            <a:pPr lvl="0">
              <a:defRPr/>
            </a:pPr>
            <a:r>
              <a:rPr lang="zh-CN" altLang="zh-CN" dirty="0">
                <a:latin typeface="腾讯体 W3" panose="020C04030202040F0204" pitchFamily="34" charset="-122"/>
                <a:ea typeface="腾讯体 W3" panose="020C04030202040F0204" pitchFamily="34" charset="-122"/>
                <a:sym typeface="+mn-ea"/>
              </a:rPr>
              <a:t>尽管不同类型的维护申请的处理方式有所区别，但是软件维护工作的过程是相同的（如：修改软件需求说明、修改软件设计、设计评审、必要时重新编码、单元测试、集成测试、回归测试、确认测试等）。</a:t>
            </a:r>
            <a:endParaRPr lang="zh-CN" altLang="en-US"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lvl="0">
              <a:defRPr/>
            </a:pPr>
            <a:r>
              <a:rPr lang="zh-CN" altLang="zh-CN" dirty="0">
                <a:latin typeface="腾讯体 W3" panose="020C04030202040F0204" pitchFamily="34" charset="-122"/>
                <a:ea typeface="腾讯体 W3" panose="020C04030202040F0204" pitchFamily="34" charset="-122"/>
                <a:sym typeface="+mn-ea"/>
              </a:rPr>
              <a:t>软件维护团队将结合各个维护的优先级，依次从维护队列中取出相应的维护任务，按照软件工程方法学来规划、组织和实施维护。</a:t>
            </a:r>
            <a:endParaRPr lang="zh-CN" altLang="en-US" dirty="0">
              <a:latin typeface="腾讯体 W3" panose="020C04030202040F0204" pitchFamily="34" charset="-122"/>
              <a:ea typeface="腾讯体 W3" panose="020C04030202040F0204" pitchFamily="34" charset="-122"/>
            </a:endParaRPr>
          </a:p>
        </p:txBody>
      </p:sp>
      <p:sp>
        <p:nvSpPr>
          <p:cNvPr id="7" name="矩形 6">
            <a:extLst>
              <a:ext uri="{FF2B5EF4-FFF2-40B4-BE49-F238E27FC236}">
                <a16:creationId xmlns:a16="http://schemas.microsoft.com/office/drawing/2014/main" id="{1CB1F64D-4A6A-9E44-8557-6A8EE1D83DA0}"/>
              </a:ext>
            </a:extLst>
          </p:cNvPr>
          <p:cNvSpPr/>
          <p:nvPr/>
        </p:nvSpPr>
        <p:spPr>
          <a:xfrm>
            <a:off x="583635" y="929203"/>
            <a:ext cx="1704313"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b="1" dirty="0">
                <a:latin typeface="腾讯体 W3" panose="020C04030202040F0204" pitchFamily="34" charset="-122"/>
                <a:ea typeface="腾讯体 W3" panose="020C04030202040F0204" pitchFamily="34" charset="-122"/>
                <a:cs typeface="腾讯体 W3" panose="020C04030202040F0204" pitchFamily="34" charset="-122"/>
                <a:sym typeface="+mn-ea"/>
              </a:rPr>
              <a:t>系统</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维护</a:t>
            </a:r>
            <a:endParaRPr lang="zh-CN" altLang="zh-CN"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9" name="矩形 8">
            <a:extLst>
              <a:ext uri="{FF2B5EF4-FFF2-40B4-BE49-F238E27FC236}">
                <a16:creationId xmlns:a16="http://schemas.microsoft.com/office/drawing/2014/main" id="{A3B9D360-0419-1E40-886B-848CB87488BD}"/>
              </a:ext>
            </a:extLst>
          </p:cNvPr>
          <p:cNvSpPr/>
          <p:nvPr/>
        </p:nvSpPr>
        <p:spPr>
          <a:xfrm>
            <a:off x="7897564" y="3825699"/>
            <a:ext cx="2473326" cy="18145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581D426A-6D56-AF4F-9F9A-8F635834D7DA}"/>
              </a:ext>
            </a:extLst>
          </p:cNvPr>
          <p:cNvSpPr txBox="1"/>
          <p:nvPr/>
        </p:nvSpPr>
        <p:spPr>
          <a:xfrm>
            <a:off x="635961" y="4101331"/>
            <a:ext cx="6254236" cy="646331"/>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sym typeface="+mn-ea"/>
              </a:rPr>
              <a:t>如果所有接受的维护请求都处理完毕，则释放占用的维护资源；否则，继续开展剩余的维护任务。</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19545378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pic>
        <p:nvPicPr>
          <p:cNvPr id="3" name="图片 2"/>
          <p:cNvPicPr>
            <a:picLocks noChangeAspect="1"/>
          </p:cNvPicPr>
          <p:nvPr/>
        </p:nvPicPr>
        <p:blipFill>
          <a:blip r:embed="rId3"/>
          <a:stretch>
            <a:fillRect/>
          </a:stretch>
        </p:blipFill>
        <p:spPr>
          <a:xfrm>
            <a:off x="2151640" y="2583940"/>
            <a:ext cx="7429500" cy="2914650"/>
          </a:xfrm>
          <a:prstGeom prst="rect">
            <a:avLst/>
          </a:prstGeom>
        </p:spPr>
      </p:pic>
      <p:sp>
        <p:nvSpPr>
          <p:cNvPr id="4" name="文本框 3"/>
          <p:cNvSpPr txBox="1"/>
          <p:nvPr/>
        </p:nvSpPr>
        <p:spPr>
          <a:xfrm>
            <a:off x="588581" y="958081"/>
            <a:ext cx="10674589" cy="1200329"/>
          </a:xfrm>
          <a:prstGeom prst="rect">
            <a:avLst/>
          </a:prstGeom>
          <a:noFill/>
        </p:spPr>
        <p:txBody>
          <a:bodyPr wrap="square" rtlCol="0" anchor="t">
            <a:spAutoFit/>
          </a:bodyPr>
          <a:lstStyle/>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zh-CN" b="1" dirty="0">
                <a:latin typeface="腾讯体 W3" panose="020C04030202040F0204" pitchFamily="34" charset="-122"/>
                <a:ea typeface="腾讯体 W3" panose="020C04030202040F0204" pitchFamily="34" charset="-122"/>
                <a:cs typeface="腾讯体 W3" panose="020C04030202040F0204" pitchFamily="34" charset="-122"/>
                <a:sym typeface="+mn-ea"/>
              </a:rPr>
              <a:t>维护档案记录</a:t>
            </a:r>
            <a:endParaRPr lang="zh-CN" altLang="zh-CN" b="1"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除了软件维护申请单和软件维护申请报告以外，为了评估软件维护的有效程度，确定软件维护的质量，以及维护的实际开销等，软件维护团队在进行软件维护的同时，还需要记录一些与维护工作相关的数据信息。</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pic>
        <p:nvPicPr>
          <p:cNvPr id="6" name="图片 5"/>
          <p:cNvPicPr>
            <a:picLocks noChangeAspect="1"/>
          </p:cNvPicPr>
          <p:nvPr/>
        </p:nvPicPr>
        <p:blipFill>
          <a:blip r:embed="rId3"/>
          <a:stretch>
            <a:fillRect/>
          </a:stretch>
        </p:blipFill>
        <p:spPr>
          <a:xfrm>
            <a:off x="3054524" y="2514725"/>
            <a:ext cx="6082951" cy="3815306"/>
          </a:xfrm>
          <a:prstGeom prst="rect">
            <a:avLst/>
          </a:prstGeom>
        </p:spPr>
      </p:pic>
      <p:sp>
        <p:nvSpPr>
          <p:cNvPr id="3" name="文本框 2"/>
          <p:cNvSpPr txBox="1"/>
          <p:nvPr/>
        </p:nvSpPr>
        <p:spPr>
          <a:xfrm>
            <a:off x="560035" y="958295"/>
            <a:ext cx="10750516" cy="1477328"/>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latin typeface="腾讯体 W3" panose="020C04030202040F0204" pitchFamily="34" charset="-122"/>
                <a:ea typeface="腾讯体 W3" panose="020C04030202040F0204" pitchFamily="34" charset="-122"/>
                <a:sym typeface="+mn-ea"/>
              </a:rPr>
              <a:t>记录编号</a:t>
            </a:r>
            <a:r>
              <a:rPr lang="zh-CN" altLang="zh-CN" dirty="0">
                <a:latin typeface="腾讯体 W3" panose="020C04030202040F0204" pitchFamily="34" charset="-122"/>
                <a:ea typeface="腾讯体 W3" panose="020C04030202040F0204" pitchFamily="34" charset="-122"/>
                <a:sym typeface="+mn-ea"/>
              </a:rPr>
              <a:t>、</a:t>
            </a:r>
            <a:r>
              <a:rPr lang="zh-CN" altLang="en-US" dirty="0">
                <a:latin typeface="腾讯体 W3" panose="020C04030202040F0204" pitchFamily="34" charset="-122"/>
                <a:ea typeface="腾讯体 W3" panose="020C04030202040F0204" pitchFamily="34" charset="-122"/>
                <a:sym typeface="+mn-ea"/>
              </a:rPr>
              <a:t>记录日期、计划编号、项目名称、模块名称、编号、初始状态描述、维护需求、</a:t>
            </a:r>
            <a:r>
              <a:rPr lang="zh-CN" altLang="zh-CN" dirty="0">
                <a:latin typeface="腾讯体 W3" panose="020C04030202040F0204" pitchFamily="34" charset="-122"/>
                <a:ea typeface="腾讯体 W3" panose="020C04030202040F0204" pitchFamily="34" charset="-122"/>
                <a:sym typeface="+mn-ea"/>
              </a:rPr>
              <a:t>源语句</a:t>
            </a:r>
            <a:r>
              <a:rPr lang="zh-CN" altLang="en-US" dirty="0">
                <a:latin typeface="腾讯体 W3" panose="020C04030202040F0204" pitchFamily="34" charset="-122"/>
                <a:ea typeface="腾讯体 W3" panose="020C04030202040F0204" pitchFamily="34" charset="-122"/>
                <a:sym typeface="+mn-ea"/>
              </a:rPr>
              <a:t>行</a:t>
            </a:r>
            <a:r>
              <a:rPr lang="zh-CN" altLang="zh-CN" dirty="0">
                <a:latin typeface="腾讯体 W3" panose="020C04030202040F0204" pitchFamily="34" charset="-122"/>
                <a:ea typeface="腾讯体 W3" panose="020C04030202040F0204" pitchFamily="34" charset="-122"/>
                <a:sym typeface="+mn-ea"/>
              </a:rPr>
              <a:t>数、使用的程序设计语言、</a:t>
            </a:r>
            <a:r>
              <a:rPr lang="zh-CN" altLang="en-US" dirty="0">
                <a:latin typeface="腾讯体 W3" panose="020C04030202040F0204" pitchFamily="34" charset="-122"/>
                <a:ea typeface="腾讯体 W3" panose="020C04030202040F0204" pitchFamily="34" charset="-122"/>
                <a:sym typeface="+mn-ea"/>
              </a:rPr>
              <a:t>失效次数、程序</a:t>
            </a:r>
            <a:r>
              <a:rPr lang="zh-CN" altLang="zh-CN" dirty="0">
                <a:latin typeface="腾讯体 W3" panose="020C04030202040F0204" pitchFamily="34" charset="-122"/>
                <a:ea typeface="腾讯体 W3" panose="020C04030202040F0204" pitchFamily="34" charset="-122"/>
                <a:sym typeface="+mn-ea"/>
              </a:rPr>
              <a:t>安装的日期、自安装以来软件运行的次数、自安装以来软件失败的次数、程序变动的层次和标识、因程序变动而增加的代码行数、因程序变动而删除的代码行数、每个变动消耗的人时数、程序变动日期、软件工程师的名字、维护要求的标识、维护类型、维护的起始时间、用于维护的累计人时数，以及与完成的维护相关联的纯收益等。</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pic>
        <p:nvPicPr>
          <p:cNvPr id="3" name="图片 2"/>
          <p:cNvPicPr>
            <a:picLocks noChangeAspect="1"/>
          </p:cNvPicPr>
          <p:nvPr/>
        </p:nvPicPr>
        <p:blipFill>
          <a:blip r:embed="rId3"/>
          <a:stretch>
            <a:fillRect/>
          </a:stretch>
        </p:blipFill>
        <p:spPr>
          <a:xfrm>
            <a:off x="1004887" y="2992701"/>
            <a:ext cx="10182225" cy="2324100"/>
          </a:xfrm>
          <a:prstGeom prst="rect">
            <a:avLst/>
          </a:prstGeom>
        </p:spPr>
      </p:pic>
      <p:sp>
        <p:nvSpPr>
          <p:cNvPr id="4" name="文本框 3"/>
          <p:cNvSpPr txBox="1"/>
          <p:nvPr/>
        </p:nvSpPr>
        <p:spPr>
          <a:xfrm>
            <a:off x="635961" y="981450"/>
            <a:ext cx="10674590" cy="132343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在实际软件维护过程中，软件维护团队可以根据项目特点和需要对维护记录信息内容进行完善。</a:t>
            </a:r>
            <a:endParaRPr lang="zh-CN" altLang="en-US"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在维护过程中，软件维护团队必须对做好每一项维护活动内容的数据收集工作。好的软件维护记录档案可以作为后期软件维护评价的依据。</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维护实施</a:t>
            </a:r>
            <a:endParaRPr lang="en-US" altLang="zh-CN" dirty="0">
              <a:sym typeface="+mn-ea"/>
            </a:endParaRPr>
          </a:p>
        </p:txBody>
      </p:sp>
      <p:sp>
        <p:nvSpPr>
          <p:cNvPr id="3" name="文本框 2"/>
          <p:cNvSpPr txBox="1"/>
          <p:nvPr/>
        </p:nvSpPr>
        <p:spPr>
          <a:xfrm>
            <a:off x="635961" y="1506005"/>
            <a:ext cx="7548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目标</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审核修改过的软件配置是否能够满足维护申请表中的内容。</a:t>
            </a:r>
            <a:endParaRPr lang="zh-CN" altLang="en-US" sz="2000" dirty="0">
              <a:latin typeface="腾讯体 W3" panose="020C04030202040F0204" pitchFamily="34" charset="-122"/>
              <a:ea typeface="腾讯体 W3" panose="020C04030202040F0204" pitchFamily="34" charset="-122"/>
            </a:endParaRPr>
          </a:p>
        </p:txBody>
      </p:sp>
      <p:sp>
        <p:nvSpPr>
          <p:cNvPr id="4" name="文本框 3"/>
          <p:cNvSpPr txBox="1"/>
          <p:nvPr/>
        </p:nvSpPr>
        <p:spPr>
          <a:xfrm>
            <a:off x="581132" y="950620"/>
            <a:ext cx="1577975" cy="398780"/>
          </a:xfrm>
          <a:prstGeom prst="rect">
            <a:avLst/>
          </a:prstGeom>
          <a:noFill/>
        </p:spPr>
        <p:txBody>
          <a:bodyPr wrap="non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5) </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维护评价</a:t>
            </a:r>
            <a:endParaRPr lang="zh-CN" altLang="en-US" sz="2000" b="1"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5" name="文本框 4">
            <a:extLst>
              <a:ext uri="{FF2B5EF4-FFF2-40B4-BE49-F238E27FC236}">
                <a16:creationId xmlns:a16="http://schemas.microsoft.com/office/drawing/2014/main" id="{FABB505E-DA5B-E447-8AAC-A9E46286CEAD}"/>
              </a:ext>
            </a:extLst>
          </p:cNvPr>
          <p:cNvSpPr txBox="1"/>
          <p:nvPr/>
        </p:nvSpPr>
        <p:spPr>
          <a:xfrm>
            <a:off x="4351933" y="2430046"/>
            <a:ext cx="6958618"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在当前状态下，维护工作使用的设计、编码和测试等内容是否存在其它的备用方法？</a:t>
            </a:r>
          </a:p>
        </p:txBody>
      </p:sp>
      <p:pic>
        <p:nvPicPr>
          <p:cNvPr id="6" name="图片 5">
            <a:extLst>
              <a:ext uri="{FF2B5EF4-FFF2-40B4-BE49-F238E27FC236}">
                <a16:creationId xmlns:a16="http://schemas.microsoft.com/office/drawing/2014/main" id="{5CDE7E65-3BA7-AE47-8F26-C407DB213EC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678" b="89933" l="1399" r="92308">
                        <a14:foregroundMark x1="73776" y1="17114" x2="73776" y2="17114"/>
                        <a14:foregroundMark x1="76224" y1="16107" x2="76224" y2="16107"/>
                        <a14:foregroundMark x1="77273" y1="14765" x2="77273" y2="14765"/>
                        <a14:foregroundMark x1="82168" y1="10067" x2="82168" y2="10067"/>
                        <a14:foregroundMark x1="85315" y1="11074" x2="85315" y2="11074"/>
                        <a14:foregroundMark x1="87063" y1="15772" x2="87063" y2="15772"/>
                        <a14:foregroundMark x1="11189" y1="50336" x2="11189" y2="50336"/>
                      </a14:backgroundRemoval>
                    </a14:imgEffect>
                  </a14:imgLayer>
                </a14:imgProps>
              </a:ext>
            </a:extLst>
          </a:blip>
          <a:stretch>
            <a:fillRect/>
          </a:stretch>
        </p:blipFill>
        <p:spPr>
          <a:xfrm>
            <a:off x="742472" y="2299755"/>
            <a:ext cx="3190875" cy="3324758"/>
          </a:xfrm>
          <a:prstGeom prst="rect">
            <a:avLst/>
          </a:prstGeom>
        </p:spPr>
      </p:pic>
      <p:sp>
        <p:nvSpPr>
          <p:cNvPr id="7" name="矩形 6">
            <a:extLst>
              <a:ext uri="{FF2B5EF4-FFF2-40B4-BE49-F238E27FC236}">
                <a16:creationId xmlns:a16="http://schemas.microsoft.com/office/drawing/2014/main" id="{BFE1A3A4-512F-0D4A-8BC2-887D71FEA170}"/>
              </a:ext>
            </a:extLst>
          </p:cNvPr>
          <p:cNvSpPr/>
          <p:nvPr/>
        </p:nvSpPr>
        <p:spPr>
          <a:xfrm>
            <a:off x="4351933" y="3720069"/>
            <a:ext cx="6958618" cy="398780"/>
          </a:xfrm>
          <a:prstGeom prst="rect">
            <a:avLst/>
          </a:prstGeom>
        </p:spPr>
        <p:txBody>
          <a:bodyPr wrap="square">
            <a:spAutoFit/>
          </a:bodyPr>
          <a:lstStyle/>
          <a:p>
            <a:r>
              <a:rPr lang="zh-CN" altLang="zh-CN" sz="2000" dirty="0">
                <a:latin typeface="腾讯体 W3" panose="020C04030202040F0204" pitchFamily="34" charset="-122"/>
                <a:ea typeface="腾讯体 W3" panose="020C04030202040F0204" pitchFamily="34" charset="-122"/>
              </a:rPr>
              <a:t>在维护过程中，有哪些可用的维护资源尚未使用？</a:t>
            </a:r>
          </a:p>
        </p:txBody>
      </p:sp>
      <p:sp>
        <p:nvSpPr>
          <p:cNvPr id="8" name="文本框 7">
            <a:extLst>
              <a:ext uri="{FF2B5EF4-FFF2-40B4-BE49-F238E27FC236}">
                <a16:creationId xmlns:a16="http://schemas.microsoft.com/office/drawing/2014/main" id="{846EE476-203E-9945-B30A-F48B588B1744}"/>
              </a:ext>
            </a:extLst>
          </p:cNvPr>
          <p:cNvSpPr txBox="1"/>
          <p:nvPr/>
        </p:nvSpPr>
        <p:spPr>
          <a:xfrm>
            <a:off x="4410401" y="4786692"/>
            <a:ext cx="3992880" cy="398780"/>
          </a:xfrm>
          <a:prstGeom prst="rect">
            <a:avLst/>
          </a:prstGeom>
          <a:noFill/>
        </p:spPr>
        <p:txBody>
          <a:bodyPr wrap="none" rtlCol="0" anchor="t">
            <a:spAutoFit/>
          </a:bodyPr>
          <a:lstStyle/>
          <a:p>
            <a:pPr lvl="0">
              <a:defRPr/>
            </a:pPr>
            <a:r>
              <a:rPr lang="zh-CN" altLang="zh-CN" sz="2000" dirty="0">
                <a:latin typeface="腾讯体 W3" panose="020C04030202040F0204" pitchFamily="34" charset="-122"/>
                <a:ea typeface="腾讯体 W3" panose="020C04030202040F0204" pitchFamily="34" charset="-122"/>
                <a:sym typeface="+mn-ea"/>
              </a:rPr>
              <a:t>维护申请中是否存在预防</a:t>
            </a:r>
            <a:r>
              <a:rPr lang="zh-CN" altLang="en-US" sz="2000" dirty="0">
                <a:latin typeface="腾讯体 W3" panose="020C04030202040F0204" pitchFamily="34" charset="-122"/>
                <a:ea typeface="腾讯体 W3" panose="020C04030202040F0204" pitchFamily="34" charset="-122"/>
                <a:sym typeface="+mn-ea"/>
              </a:rPr>
              <a:t>型</a:t>
            </a:r>
            <a:r>
              <a:rPr lang="zh-CN" altLang="zh-CN" sz="2000" dirty="0">
                <a:latin typeface="腾讯体 W3" panose="020C04030202040F0204" pitchFamily="34" charset="-122"/>
                <a:ea typeface="腾讯体 W3" panose="020C04030202040F0204" pitchFamily="34" charset="-122"/>
                <a:sym typeface="+mn-ea"/>
              </a:rPr>
              <a:t>维护</a:t>
            </a:r>
            <a:r>
              <a:rPr lang="zh-CN" altLang="en-US" sz="2000" dirty="0">
                <a:latin typeface="腾讯体 W3" panose="020C04030202040F0204" pitchFamily="34" charset="-122"/>
                <a:ea typeface="腾讯体 W3" panose="020C04030202040F0204" pitchFamily="34" charset="-122"/>
                <a:sym typeface="+mn-ea"/>
              </a:rPr>
              <a:t>？</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3" cstate="print">
            <a:extLst>
              <a:ext uri="{BEBA8EAE-BF5A-486C-A8C5-ECC9F3942E4B}">
                <a14:imgProps xmlns:a14="http://schemas.microsoft.com/office/drawing/2010/main">
                  <a14:imgLayer r:embed="rId4">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9 </a:t>
            </a:r>
            <a:r>
              <a:rPr lang="zh-CN" altLang="en-US" sz="6000" dirty="0">
                <a:latin typeface="腾讯体 W3" panose="020C04030202040F0204" pitchFamily="34" charset="-122"/>
                <a:ea typeface="腾讯体 W3" panose="020C04030202040F0204" pitchFamily="34" charset="-122"/>
              </a:rPr>
              <a:t>小结</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6EA9D5-0B9C-AB40-B645-649D43B45D99}"/>
              </a:ext>
            </a:extLst>
          </p:cNvPr>
          <p:cNvSpPr>
            <a:spLocks noGrp="1"/>
          </p:cNvSpPr>
          <p:nvPr>
            <p:ph type="title"/>
          </p:nvPr>
        </p:nvSpPr>
        <p:spPr/>
        <p:txBody>
          <a:bodyPr/>
          <a:lstStyle/>
          <a:p>
            <a:r>
              <a:rPr kumimoji="1" lang="zh-CN" altLang="en-US" dirty="0"/>
              <a:t>小结</a:t>
            </a:r>
          </a:p>
        </p:txBody>
      </p:sp>
      <p:sp>
        <p:nvSpPr>
          <p:cNvPr id="3" name="内容占位符 2">
            <a:extLst>
              <a:ext uri="{FF2B5EF4-FFF2-40B4-BE49-F238E27FC236}">
                <a16:creationId xmlns:a16="http://schemas.microsoft.com/office/drawing/2014/main" id="{4029F75A-AF5C-AD42-8877-04BCC028BEBB}"/>
              </a:ext>
            </a:extLst>
          </p:cNvPr>
          <p:cNvSpPr>
            <a:spLocks noGrp="1"/>
          </p:cNvSpPr>
          <p:nvPr>
            <p:ph idx="1"/>
          </p:nvPr>
        </p:nvSpPr>
        <p:spPr/>
        <p:txBody>
          <a:bodyPr/>
          <a:lstStyle/>
          <a:p>
            <a:r>
              <a:rPr kumimoji="1" lang="zh-CN" altLang="en-US" dirty="0"/>
              <a:t>软件的生命周期</a:t>
            </a:r>
            <a:endParaRPr kumimoji="1" lang="en-US" altLang="zh-CN" dirty="0"/>
          </a:p>
          <a:p>
            <a:endParaRPr kumimoji="1" lang="zh-CN" altLang="en-US" dirty="0"/>
          </a:p>
        </p:txBody>
      </p:sp>
      <p:sp>
        <p:nvSpPr>
          <p:cNvPr id="4" name="日期占位符 3">
            <a:extLst>
              <a:ext uri="{FF2B5EF4-FFF2-40B4-BE49-F238E27FC236}">
                <a16:creationId xmlns:a16="http://schemas.microsoft.com/office/drawing/2014/main" id="{0456EF7E-D7F2-104E-8027-08C575BD2D76}"/>
              </a:ext>
            </a:extLst>
          </p:cNvPr>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a:extLst>
              <a:ext uri="{FF2B5EF4-FFF2-40B4-BE49-F238E27FC236}">
                <a16:creationId xmlns:a16="http://schemas.microsoft.com/office/drawing/2014/main" id="{52DDF1EC-8B4C-7C46-94ED-A3761CBF321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F338960-3BE3-2745-A7AB-9CC43AA180CB}"/>
              </a:ext>
            </a:extLst>
          </p:cNvPr>
          <p:cNvSpPr>
            <a:spLocks noGrp="1"/>
          </p:cNvSpPr>
          <p:nvPr>
            <p:ph type="sldNum" sz="quarter" idx="12"/>
          </p:nvPr>
        </p:nvSpPr>
        <p:spPr/>
        <p:txBody>
          <a:bodyPr/>
          <a:lstStyle/>
          <a:p>
            <a:fld id="{5B3F3CCD-5AE8-4BDA-99FD-25BB3DCCC447}" type="slidenum">
              <a:rPr lang="zh-CN" altLang="en-US" smtClean="0"/>
              <a:t>217</a:t>
            </a:fld>
            <a:endParaRPr lang="zh-CN" altLang="en-US"/>
          </a:p>
        </p:txBody>
      </p:sp>
      <p:pic>
        <p:nvPicPr>
          <p:cNvPr id="7" name="图片 6" descr="未命名文件">
            <a:extLst>
              <a:ext uri="{FF2B5EF4-FFF2-40B4-BE49-F238E27FC236}">
                <a16:creationId xmlns:a16="http://schemas.microsoft.com/office/drawing/2014/main" id="{F6998C7F-5F4B-8D43-8E5C-138C1E922EAF}"/>
              </a:ext>
            </a:extLst>
          </p:cNvPr>
          <p:cNvPicPr>
            <a:picLocks noChangeAspect="1"/>
          </p:cNvPicPr>
          <p:nvPr/>
        </p:nvPicPr>
        <p:blipFill>
          <a:blip r:embed="rId3"/>
          <a:stretch>
            <a:fillRect/>
          </a:stretch>
        </p:blipFill>
        <p:spPr>
          <a:xfrm>
            <a:off x="866432" y="2481673"/>
            <a:ext cx="10575925" cy="1538605"/>
          </a:xfrm>
          <a:prstGeom prst="rect">
            <a:avLst/>
          </a:prstGeom>
        </p:spPr>
      </p:pic>
      <p:sp>
        <p:nvSpPr>
          <p:cNvPr id="10" name="圆角矩形标注 9">
            <a:extLst>
              <a:ext uri="{FF2B5EF4-FFF2-40B4-BE49-F238E27FC236}">
                <a16:creationId xmlns:a16="http://schemas.microsoft.com/office/drawing/2014/main" id="{A7D1D012-FA73-E34E-B1D8-81D80DB76078}"/>
              </a:ext>
            </a:extLst>
          </p:cNvPr>
          <p:cNvSpPr/>
          <p:nvPr/>
        </p:nvSpPr>
        <p:spPr>
          <a:xfrm>
            <a:off x="1097280" y="4172398"/>
            <a:ext cx="1961509" cy="1122964"/>
          </a:xfrm>
          <a:prstGeom prst="wedgeRoundRectCallout">
            <a:avLst>
              <a:gd name="adj1" fmla="val -22059"/>
              <a:gd name="adj2" fmla="val -92736"/>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问题定义报告</a:t>
            </a:r>
            <a:endParaRPr kumimoji="1" lang="en-US" altLang="zh-CN" dirty="0"/>
          </a:p>
          <a:p>
            <a:pPr algn="ctr"/>
            <a:r>
              <a:rPr kumimoji="1" lang="zh-CN" altLang="en-US" dirty="0"/>
              <a:t>可行性分析报告</a:t>
            </a:r>
            <a:endParaRPr kumimoji="1" lang="en-US" altLang="zh-CN" dirty="0"/>
          </a:p>
          <a:p>
            <a:pPr algn="ctr"/>
            <a:r>
              <a:rPr kumimoji="1" lang="zh-CN" altLang="en-US" dirty="0"/>
              <a:t>项目开发计划</a:t>
            </a:r>
          </a:p>
        </p:txBody>
      </p:sp>
      <p:sp>
        <p:nvSpPr>
          <p:cNvPr id="11" name="圆角矩形标注 10">
            <a:extLst>
              <a:ext uri="{FF2B5EF4-FFF2-40B4-BE49-F238E27FC236}">
                <a16:creationId xmlns:a16="http://schemas.microsoft.com/office/drawing/2014/main" id="{9740896F-2E27-9946-83FC-8577E91352DF}"/>
              </a:ext>
            </a:extLst>
          </p:cNvPr>
          <p:cNvSpPr/>
          <p:nvPr/>
        </p:nvSpPr>
        <p:spPr>
          <a:xfrm>
            <a:off x="2333415" y="1331573"/>
            <a:ext cx="1961509" cy="1030874"/>
          </a:xfrm>
          <a:prstGeom prst="wedgeRoundRectCallout">
            <a:avLst>
              <a:gd name="adj1" fmla="val -21234"/>
              <a:gd name="adj2" fmla="val 8877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软件需求说明书</a:t>
            </a:r>
            <a:endParaRPr kumimoji="1" lang="en-US" altLang="zh-CN" dirty="0"/>
          </a:p>
          <a:p>
            <a:pPr algn="ctr"/>
            <a:r>
              <a:rPr kumimoji="1" lang="zh-CN" altLang="en-US" dirty="0"/>
              <a:t>需求跟踪矩阵</a:t>
            </a:r>
          </a:p>
        </p:txBody>
      </p:sp>
      <p:sp>
        <p:nvSpPr>
          <p:cNvPr id="12" name="圆角矩形标注 11">
            <a:extLst>
              <a:ext uri="{FF2B5EF4-FFF2-40B4-BE49-F238E27FC236}">
                <a16:creationId xmlns:a16="http://schemas.microsoft.com/office/drawing/2014/main" id="{58D73E6A-E21E-704E-9437-08F4E4CFDD60}"/>
              </a:ext>
            </a:extLst>
          </p:cNvPr>
          <p:cNvSpPr/>
          <p:nvPr/>
        </p:nvSpPr>
        <p:spPr>
          <a:xfrm>
            <a:off x="3782487" y="4172398"/>
            <a:ext cx="1961509" cy="1122964"/>
          </a:xfrm>
          <a:prstGeom prst="wedgeRoundRectCallout">
            <a:avLst>
              <a:gd name="adj1" fmla="val -22884"/>
              <a:gd name="adj2" fmla="val -92015"/>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概要设计说明书</a:t>
            </a:r>
            <a:endParaRPr kumimoji="1" lang="en-US" altLang="zh-CN" dirty="0"/>
          </a:p>
          <a:p>
            <a:pPr algn="ctr"/>
            <a:r>
              <a:rPr kumimoji="1" lang="zh-CN" altLang="en-US" dirty="0"/>
              <a:t>详细设计说明书</a:t>
            </a:r>
          </a:p>
        </p:txBody>
      </p:sp>
      <p:sp>
        <p:nvSpPr>
          <p:cNvPr id="13" name="圆角矩形标注 12">
            <a:extLst>
              <a:ext uri="{FF2B5EF4-FFF2-40B4-BE49-F238E27FC236}">
                <a16:creationId xmlns:a16="http://schemas.microsoft.com/office/drawing/2014/main" id="{5AAB7E77-FA88-1749-A38A-2DCB796B2EA8}"/>
              </a:ext>
            </a:extLst>
          </p:cNvPr>
          <p:cNvSpPr/>
          <p:nvPr/>
        </p:nvSpPr>
        <p:spPr>
          <a:xfrm>
            <a:off x="5011623" y="1298679"/>
            <a:ext cx="1961509" cy="1030874"/>
          </a:xfrm>
          <a:prstGeom prst="wedgeRoundRectCallout">
            <a:avLst>
              <a:gd name="adj1" fmla="val -21234"/>
              <a:gd name="adj2" fmla="val 8877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代码与注释</a:t>
            </a:r>
            <a:endParaRPr kumimoji="1" lang="en-US" altLang="zh-CN" dirty="0"/>
          </a:p>
        </p:txBody>
      </p:sp>
      <p:sp>
        <p:nvSpPr>
          <p:cNvPr id="14" name="圆角矩形标注 13">
            <a:extLst>
              <a:ext uri="{FF2B5EF4-FFF2-40B4-BE49-F238E27FC236}">
                <a16:creationId xmlns:a16="http://schemas.microsoft.com/office/drawing/2014/main" id="{A958A447-02B9-0B43-9DBA-E6A1DE95A55F}"/>
              </a:ext>
            </a:extLst>
          </p:cNvPr>
          <p:cNvSpPr/>
          <p:nvPr/>
        </p:nvSpPr>
        <p:spPr>
          <a:xfrm>
            <a:off x="6448006" y="4172398"/>
            <a:ext cx="1961509" cy="1122964"/>
          </a:xfrm>
          <a:prstGeom prst="wedgeRoundRectCallout">
            <a:avLst>
              <a:gd name="adj1" fmla="val -22884"/>
              <a:gd name="adj2" fmla="val -92736"/>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测试计划</a:t>
            </a:r>
            <a:endParaRPr kumimoji="1" lang="en-US" altLang="zh-CN" dirty="0"/>
          </a:p>
          <a:p>
            <a:pPr algn="ctr"/>
            <a:r>
              <a:rPr kumimoji="1" lang="zh-CN" altLang="en-US" dirty="0"/>
              <a:t>测试用例</a:t>
            </a:r>
            <a:endParaRPr kumimoji="1" lang="en-US" altLang="zh-CN" dirty="0"/>
          </a:p>
          <a:p>
            <a:pPr algn="ctr"/>
            <a:r>
              <a:rPr kumimoji="1" lang="zh-CN" altLang="en-US" dirty="0"/>
              <a:t>测试报告</a:t>
            </a:r>
          </a:p>
        </p:txBody>
      </p:sp>
      <p:sp>
        <p:nvSpPr>
          <p:cNvPr id="15" name="圆角矩形标注 14">
            <a:extLst>
              <a:ext uri="{FF2B5EF4-FFF2-40B4-BE49-F238E27FC236}">
                <a16:creationId xmlns:a16="http://schemas.microsoft.com/office/drawing/2014/main" id="{CE57F35B-F655-C247-B0C8-6246CDDD896B}"/>
              </a:ext>
            </a:extLst>
          </p:cNvPr>
          <p:cNvSpPr/>
          <p:nvPr/>
        </p:nvSpPr>
        <p:spPr>
          <a:xfrm>
            <a:off x="7528234" y="1298679"/>
            <a:ext cx="1961509" cy="1030874"/>
          </a:xfrm>
          <a:prstGeom prst="wedgeRoundRectCallout">
            <a:avLst>
              <a:gd name="adj1" fmla="val -21234"/>
              <a:gd name="adj2" fmla="val 8877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可执行文件</a:t>
            </a:r>
            <a:endParaRPr kumimoji="1" lang="en-US" altLang="zh-CN" dirty="0"/>
          </a:p>
          <a:p>
            <a:pPr algn="ctr"/>
            <a:r>
              <a:rPr kumimoji="1" lang="zh-CN" altLang="en-US" dirty="0"/>
              <a:t>软件使用手册</a:t>
            </a:r>
          </a:p>
        </p:txBody>
      </p:sp>
      <p:sp>
        <p:nvSpPr>
          <p:cNvPr id="17" name="圆角矩形标注 16">
            <a:extLst>
              <a:ext uri="{FF2B5EF4-FFF2-40B4-BE49-F238E27FC236}">
                <a16:creationId xmlns:a16="http://schemas.microsoft.com/office/drawing/2014/main" id="{DA5853DA-0A47-6D42-BBB5-51E458A817C9}"/>
              </a:ext>
            </a:extLst>
          </p:cNvPr>
          <p:cNvSpPr/>
          <p:nvPr/>
        </p:nvSpPr>
        <p:spPr>
          <a:xfrm>
            <a:off x="8945181" y="4172398"/>
            <a:ext cx="1961509" cy="1122964"/>
          </a:xfrm>
          <a:prstGeom prst="wedgeRoundRectCallout">
            <a:avLst>
              <a:gd name="adj1" fmla="val -22471"/>
              <a:gd name="adj2" fmla="val -89854"/>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软件问题报告单</a:t>
            </a:r>
            <a:endParaRPr kumimoji="1" lang="en-US" altLang="zh-CN" dirty="0"/>
          </a:p>
          <a:p>
            <a:pPr algn="ctr"/>
            <a:r>
              <a:rPr kumimoji="1" lang="zh-CN" altLang="en-US" dirty="0"/>
              <a:t>维护申请单</a:t>
            </a:r>
            <a:endParaRPr kumimoji="1" lang="en-US" altLang="zh-CN" dirty="0"/>
          </a:p>
          <a:p>
            <a:pPr algn="ctr"/>
            <a:r>
              <a:rPr kumimoji="1" lang="zh-CN" altLang="en-US" dirty="0"/>
              <a:t>软件修改报告</a:t>
            </a:r>
            <a:endParaRPr kumimoji="1" lang="en-US" altLang="zh-CN" dirty="0"/>
          </a:p>
          <a:p>
            <a:pPr algn="ctr"/>
            <a:r>
              <a:rPr kumimoji="1" lang="zh-CN" altLang="en-US" dirty="0"/>
              <a:t>维护记录</a:t>
            </a:r>
          </a:p>
        </p:txBody>
      </p:sp>
      <p:sp>
        <p:nvSpPr>
          <p:cNvPr id="18" name="爆炸形 1 17">
            <a:extLst>
              <a:ext uri="{FF2B5EF4-FFF2-40B4-BE49-F238E27FC236}">
                <a16:creationId xmlns:a16="http://schemas.microsoft.com/office/drawing/2014/main" id="{7EF35F5B-DA25-D04D-8B2A-AD75CF216DCA}"/>
              </a:ext>
            </a:extLst>
          </p:cNvPr>
          <p:cNvSpPr/>
          <p:nvPr/>
        </p:nvSpPr>
        <p:spPr>
          <a:xfrm>
            <a:off x="3328406" y="5166272"/>
            <a:ext cx="5378769" cy="1235783"/>
          </a:xfrm>
          <a:prstGeom prst="irregularSeal1">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solidFill>
                  <a:srgbClr val="FF0000"/>
                </a:solidFill>
              </a:rPr>
              <a:t>还有各阶段的评审报告</a:t>
            </a:r>
          </a:p>
        </p:txBody>
      </p:sp>
    </p:spTree>
    <p:extLst>
      <p:ext uri="{BB962C8B-B14F-4D97-AF65-F5344CB8AC3E}">
        <p14:creationId xmlns:p14="http://schemas.microsoft.com/office/powerpoint/2010/main" val="1290055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3 </a:t>
            </a:r>
            <a:r>
              <a:rPr lang="zh-CN" altLang="en-US" sz="6000" dirty="0">
                <a:latin typeface="腾讯体 W3" panose="020C04030202040F0204" pitchFamily="34" charset="-122"/>
                <a:ea typeface="腾讯体 W3" panose="020C04030202040F0204" pitchFamily="34" charset="-122"/>
              </a:rPr>
              <a:t>项目开发计划</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软件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3</a:t>
            </a:fld>
            <a:endParaRPr lang="zh-CN" altLang="en-US"/>
          </a:p>
        </p:txBody>
      </p:sp>
      <p:sp>
        <p:nvSpPr>
          <p:cNvPr id="3" name="文本框 2"/>
          <p:cNvSpPr txBox="1"/>
          <p:nvPr/>
        </p:nvSpPr>
        <p:spPr>
          <a:xfrm>
            <a:off x="1097279" y="2194560"/>
            <a:ext cx="10115203" cy="830997"/>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项目开发计划： 对参与项目的人员、组织、进度、资金、设备、时间、资源等因素进行合理的规划，统筹管理整个项目的实施过程。</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软件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4</a:t>
            </a:fld>
            <a:endParaRPr lang="zh-CN" altLang="en-US"/>
          </a:p>
        </p:txBody>
      </p:sp>
      <p:sp>
        <p:nvSpPr>
          <p:cNvPr id="10" name="矩形 9"/>
          <p:cNvSpPr/>
          <p:nvPr/>
        </p:nvSpPr>
        <p:spPr>
          <a:xfrm>
            <a:off x="838200" y="5239692"/>
            <a:ext cx="1826141" cy="584775"/>
          </a:xfrm>
          <a:prstGeom prst="rect">
            <a:avLst/>
          </a:prstGeom>
        </p:spPr>
        <p:txBody>
          <a:bodyPr wrap="none">
            <a:spAutoFit/>
          </a:bodyPr>
          <a:lstStyle/>
          <a:p>
            <a:r>
              <a:rPr lang="zh-CN" altLang="zh-CN" sz="3200" dirty="0"/>
              <a:t>负责人员</a:t>
            </a:r>
            <a:endParaRPr lang="zh-CN" altLang="en-US" sz="3200" dirty="0"/>
          </a:p>
        </p:txBody>
      </p:sp>
      <p:sp>
        <p:nvSpPr>
          <p:cNvPr id="11" name="矩形 10"/>
          <p:cNvSpPr/>
          <p:nvPr/>
        </p:nvSpPr>
        <p:spPr>
          <a:xfrm>
            <a:off x="3827920" y="5239691"/>
            <a:ext cx="1005403" cy="584775"/>
          </a:xfrm>
          <a:prstGeom prst="rect">
            <a:avLst/>
          </a:prstGeom>
        </p:spPr>
        <p:txBody>
          <a:bodyPr wrap="none">
            <a:spAutoFit/>
          </a:bodyPr>
          <a:lstStyle/>
          <a:p>
            <a:r>
              <a:rPr lang="zh-CN" altLang="zh-CN" sz="3200" dirty="0"/>
              <a:t>成本</a:t>
            </a:r>
            <a:endParaRPr lang="zh-CN" altLang="en-US" sz="3200" dirty="0"/>
          </a:p>
        </p:txBody>
      </p:sp>
      <p:sp>
        <p:nvSpPr>
          <p:cNvPr id="12" name="矩形 11"/>
          <p:cNvSpPr/>
          <p:nvPr/>
        </p:nvSpPr>
        <p:spPr>
          <a:xfrm>
            <a:off x="6254601" y="5239691"/>
            <a:ext cx="1005403" cy="584775"/>
          </a:xfrm>
          <a:prstGeom prst="rect">
            <a:avLst/>
          </a:prstGeom>
        </p:spPr>
        <p:txBody>
          <a:bodyPr wrap="none">
            <a:spAutoFit/>
          </a:bodyPr>
          <a:lstStyle/>
          <a:p>
            <a:r>
              <a:rPr lang="zh-CN" altLang="zh-CN" sz="3200" dirty="0"/>
              <a:t>进度</a:t>
            </a:r>
            <a:endParaRPr lang="zh-CN" altLang="en-US" sz="3200" dirty="0"/>
          </a:p>
        </p:txBody>
      </p:sp>
      <p:sp>
        <p:nvSpPr>
          <p:cNvPr id="13" name="矩形 12"/>
          <p:cNvSpPr/>
          <p:nvPr/>
        </p:nvSpPr>
        <p:spPr>
          <a:xfrm>
            <a:off x="8706922" y="5239691"/>
            <a:ext cx="2646878" cy="584775"/>
          </a:xfrm>
          <a:prstGeom prst="rect">
            <a:avLst/>
          </a:prstGeom>
        </p:spPr>
        <p:txBody>
          <a:bodyPr wrap="none">
            <a:spAutoFit/>
          </a:bodyPr>
          <a:lstStyle/>
          <a:p>
            <a:r>
              <a:rPr lang="zh-CN" altLang="zh-CN" sz="3200" dirty="0"/>
              <a:t>需要的软硬件</a:t>
            </a:r>
            <a:endParaRPr lang="zh-CN" altLang="en-US" sz="3200" dirty="0"/>
          </a:p>
        </p:txBody>
      </p:sp>
      <p:pic>
        <p:nvPicPr>
          <p:cNvPr id="14" name="图片 13"/>
          <p:cNvPicPr>
            <a:picLocks noChangeAspect="1"/>
          </p:cNvPicPr>
          <p:nvPr/>
        </p:nvPicPr>
        <p:blipFill>
          <a:blip r:embed="rId2"/>
          <a:stretch>
            <a:fillRect/>
          </a:stretch>
        </p:blipFill>
        <p:spPr>
          <a:xfrm>
            <a:off x="533120" y="2136161"/>
            <a:ext cx="2436299" cy="2585678"/>
          </a:xfrm>
          <a:prstGeom prst="rect">
            <a:avLst/>
          </a:prstGeom>
        </p:spPr>
      </p:pic>
      <p:sp>
        <p:nvSpPr>
          <p:cNvPr id="15"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028" name="Picture 4"/>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2884328" y="1910816"/>
            <a:ext cx="3036367" cy="3036367"/>
          </a:xfrm>
          <a:prstGeom prst="rect">
            <a:avLst/>
          </a:prstGeom>
          <a:noFill/>
          <a:extLst>
            <a:ext uri="{909E8E84-426E-40DD-AFC4-6F175D3DCCD1}">
              <a14:hiddenFill xmlns:a14="http://schemas.microsoft.com/office/drawing/2010/main">
                <a:solidFill>
                  <a:srgbClr val="FFFFFF"/>
                </a:solidFill>
              </a14:hiddenFill>
            </a:ext>
          </a:extLst>
        </p:spPr>
      </p:pic>
      <p:pic>
        <p:nvPicPr>
          <p:cNvPr id="16" name="图片 15"/>
          <p:cNvPicPr>
            <a:picLocks noChangeAspect="1"/>
          </p:cNvPicPr>
          <p:nvPr/>
        </p:nvPicPr>
        <p:blipFill>
          <a:blip r:embed="rId5"/>
          <a:stretch>
            <a:fillRect/>
          </a:stretch>
        </p:blipFill>
        <p:spPr>
          <a:xfrm>
            <a:off x="5770900" y="3014427"/>
            <a:ext cx="2528030" cy="1133945"/>
          </a:xfrm>
          <a:prstGeom prst="rect">
            <a:avLst/>
          </a:prstGeom>
        </p:spPr>
      </p:pic>
      <p:pic>
        <p:nvPicPr>
          <p:cNvPr id="17" name="图片 16"/>
          <p:cNvPicPr>
            <a:picLocks noChangeAspect="1"/>
          </p:cNvPicPr>
          <p:nvPr/>
        </p:nvPicPr>
        <p:blipFill>
          <a:blip r:embed="rId6"/>
          <a:stretch>
            <a:fillRect/>
          </a:stretch>
        </p:blipFill>
        <p:spPr>
          <a:xfrm>
            <a:off x="8599179" y="2662304"/>
            <a:ext cx="2896135" cy="216428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5</a:t>
            </a:fld>
            <a:endParaRPr lang="zh-CN" altLang="en-US"/>
          </a:p>
        </p:txBody>
      </p:sp>
      <p:sp>
        <p:nvSpPr>
          <p:cNvPr id="10" name="矩形 9"/>
          <p:cNvSpPr/>
          <p:nvPr/>
        </p:nvSpPr>
        <p:spPr>
          <a:xfrm>
            <a:off x="48993" y="1096152"/>
            <a:ext cx="11983798"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项目</a:t>
            </a:r>
          </a:p>
        </p:txBody>
      </p:sp>
      <p:sp>
        <p:nvSpPr>
          <p:cNvPr id="11" name="矩形 10"/>
          <p:cNvSpPr/>
          <p:nvPr/>
        </p:nvSpPr>
        <p:spPr>
          <a:xfrm>
            <a:off x="48993" y="1960936"/>
            <a:ext cx="416309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阶段</a:t>
            </a:r>
            <a:r>
              <a:rPr lang="en-US" altLang="zh-CN" dirty="0"/>
              <a:t>1</a:t>
            </a:r>
            <a:endParaRPr lang="zh-CN" altLang="en-US" dirty="0"/>
          </a:p>
        </p:txBody>
      </p:sp>
      <p:sp>
        <p:nvSpPr>
          <p:cNvPr id="12" name="矩形 11"/>
          <p:cNvSpPr/>
          <p:nvPr/>
        </p:nvSpPr>
        <p:spPr>
          <a:xfrm>
            <a:off x="4316194" y="1960935"/>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阶段</a:t>
            </a:r>
            <a:r>
              <a:rPr lang="en-US" altLang="zh-CN" dirty="0"/>
              <a:t>2</a:t>
            </a:r>
            <a:endParaRPr lang="zh-CN" altLang="en-US" dirty="0"/>
          </a:p>
        </p:txBody>
      </p:sp>
      <p:sp>
        <p:nvSpPr>
          <p:cNvPr id="13" name="矩形 12"/>
          <p:cNvSpPr/>
          <p:nvPr/>
        </p:nvSpPr>
        <p:spPr>
          <a:xfrm>
            <a:off x="8101921" y="1960934"/>
            <a:ext cx="3930870"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阶段</a:t>
            </a:r>
            <a:r>
              <a:rPr lang="en-US" altLang="zh-CN" dirty="0"/>
              <a:t>n</a:t>
            </a:r>
            <a:endParaRPr lang="zh-CN" altLang="en-US" dirty="0"/>
          </a:p>
        </p:txBody>
      </p:sp>
      <p:sp>
        <p:nvSpPr>
          <p:cNvPr id="14" name="矩形 13"/>
          <p:cNvSpPr/>
          <p:nvPr/>
        </p:nvSpPr>
        <p:spPr>
          <a:xfrm>
            <a:off x="7026612" y="1960934"/>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6</a:t>
            </a:fld>
            <a:endParaRPr lang="zh-CN" altLang="en-US"/>
          </a:p>
        </p:txBody>
      </p:sp>
      <p:pic>
        <p:nvPicPr>
          <p:cNvPr id="14" name="图片 13"/>
          <p:cNvPicPr>
            <a:picLocks noChangeAspect="1"/>
          </p:cNvPicPr>
          <p:nvPr/>
        </p:nvPicPr>
        <p:blipFill>
          <a:blip r:embed="rId3"/>
          <a:stretch>
            <a:fillRect/>
          </a:stretch>
        </p:blipFill>
        <p:spPr>
          <a:xfrm>
            <a:off x="67256" y="2825720"/>
            <a:ext cx="1371600" cy="1647825"/>
          </a:xfrm>
          <a:prstGeom prst="rect">
            <a:avLst/>
          </a:prstGeom>
        </p:spPr>
      </p:pic>
      <p:pic>
        <p:nvPicPr>
          <p:cNvPr id="15" name="图片 14"/>
          <p:cNvPicPr>
            <a:picLocks noChangeAspect="1"/>
          </p:cNvPicPr>
          <p:nvPr/>
        </p:nvPicPr>
        <p:blipFill>
          <a:blip r:embed="rId3"/>
          <a:stretch>
            <a:fillRect/>
          </a:stretch>
        </p:blipFill>
        <p:spPr>
          <a:xfrm>
            <a:off x="1438856" y="2825720"/>
            <a:ext cx="1371600" cy="1647825"/>
          </a:xfrm>
          <a:prstGeom prst="rect">
            <a:avLst/>
          </a:prstGeom>
        </p:spPr>
      </p:pic>
      <p:pic>
        <p:nvPicPr>
          <p:cNvPr id="16" name="图片 15"/>
          <p:cNvPicPr>
            <a:picLocks noChangeAspect="1"/>
          </p:cNvPicPr>
          <p:nvPr/>
        </p:nvPicPr>
        <p:blipFill>
          <a:blip r:embed="rId3"/>
          <a:stretch>
            <a:fillRect/>
          </a:stretch>
        </p:blipFill>
        <p:spPr>
          <a:xfrm>
            <a:off x="2766913" y="2825719"/>
            <a:ext cx="1371600" cy="1647825"/>
          </a:xfrm>
          <a:prstGeom prst="rect">
            <a:avLst/>
          </a:prstGeom>
        </p:spPr>
      </p:pic>
      <p:pic>
        <p:nvPicPr>
          <p:cNvPr id="17" name="图片 16"/>
          <p:cNvPicPr>
            <a:picLocks noChangeAspect="1"/>
          </p:cNvPicPr>
          <p:nvPr/>
        </p:nvPicPr>
        <p:blipFill>
          <a:blip r:embed="rId3"/>
          <a:stretch>
            <a:fillRect/>
          </a:stretch>
        </p:blipFill>
        <p:spPr>
          <a:xfrm>
            <a:off x="4854592" y="2825715"/>
            <a:ext cx="1371600" cy="1647825"/>
          </a:xfrm>
          <a:prstGeom prst="rect">
            <a:avLst/>
          </a:prstGeom>
        </p:spPr>
      </p:pic>
      <p:pic>
        <p:nvPicPr>
          <p:cNvPr id="18" name="图片 17"/>
          <p:cNvPicPr>
            <a:picLocks noChangeAspect="1"/>
          </p:cNvPicPr>
          <p:nvPr/>
        </p:nvPicPr>
        <p:blipFill>
          <a:blip r:embed="rId3"/>
          <a:stretch>
            <a:fillRect/>
          </a:stretch>
        </p:blipFill>
        <p:spPr>
          <a:xfrm>
            <a:off x="8104541" y="2825716"/>
            <a:ext cx="1371600" cy="1647825"/>
          </a:xfrm>
          <a:prstGeom prst="rect">
            <a:avLst/>
          </a:prstGeom>
        </p:spPr>
      </p:pic>
      <p:pic>
        <p:nvPicPr>
          <p:cNvPr id="19" name="图片 18"/>
          <p:cNvPicPr>
            <a:picLocks noChangeAspect="1"/>
          </p:cNvPicPr>
          <p:nvPr/>
        </p:nvPicPr>
        <p:blipFill>
          <a:blip r:embed="rId3"/>
          <a:stretch>
            <a:fillRect/>
          </a:stretch>
        </p:blipFill>
        <p:spPr>
          <a:xfrm>
            <a:off x="9356399" y="2825716"/>
            <a:ext cx="1371600" cy="1647825"/>
          </a:xfrm>
          <a:prstGeom prst="rect">
            <a:avLst/>
          </a:prstGeom>
        </p:spPr>
      </p:pic>
      <p:pic>
        <p:nvPicPr>
          <p:cNvPr id="20" name="图片 19"/>
          <p:cNvPicPr>
            <a:picLocks noChangeAspect="1"/>
          </p:cNvPicPr>
          <p:nvPr/>
        </p:nvPicPr>
        <p:blipFill>
          <a:blip r:embed="rId3"/>
          <a:stretch>
            <a:fillRect/>
          </a:stretch>
        </p:blipFill>
        <p:spPr>
          <a:xfrm>
            <a:off x="10820400" y="2825716"/>
            <a:ext cx="1371600" cy="1647825"/>
          </a:xfrm>
          <a:prstGeom prst="rect">
            <a:avLst/>
          </a:prstGeom>
        </p:spPr>
      </p:pic>
      <p:sp>
        <p:nvSpPr>
          <p:cNvPr id="21" name="矩形 20"/>
          <p:cNvSpPr/>
          <p:nvPr/>
        </p:nvSpPr>
        <p:spPr>
          <a:xfrm>
            <a:off x="475872" y="4540425"/>
            <a:ext cx="941283" cy="369332"/>
          </a:xfrm>
          <a:prstGeom prst="rect">
            <a:avLst/>
          </a:prstGeom>
        </p:spPr>
        <p:txBody>
          <a:bodyPr wrap="none">
            <a:spAutoFit/>
          </a:bodyPr>
          <a:lstStyle/>
          <a:p>
            <a:r>
              <a:rPr lang="zh-CN" altLang="zh-CN" dirty="0"/>
              <a:t>内容</a:t>
            </a:r>
            <a:r>
              <a:rPr lang="en-US" altLang="zh-CN" dirty="0"/>
              <a:t>1.1</a:t>
            </a:r>
            <a:endParaRPr lang="zh-CN" altLang="en-US" dirty="0"/>
          </a:p>
        </p:txBody>
      </p:sp>
      <p:sp>
        <p:nvSpPr>
          <p:cNvPr id="22" name="矩形 21"/>
          <p:cNvSpPr/>
          <p:nvPr/>
        </p:nvSpPr>
        <p:spPr>
          <a:xfrm>
            <a:off x="1839638" y="4540425"/>
            <a:ext cx="941283" cy="369332"/>
          </a:xfrm>
          <a:prstGeom prst="rect">
            <a:avLst/>
          </a:prstGeom>
        </p:spPr>
        <p:txBody>
          <a:bodyPr wrap="none">
            <a:spAutoFit/>
          </a:bodyPr>
          <a:lstStyle/>
          <a:p>
            <a:r>
              <a:rPr lang="zh-CN" altLang="zh-CN" dirty="0"/>
              <a:t>内容</a:t>
            </a:r>
            <a:r>
              <a:rPr lang="en-US" altLang="zh-CN" dirty="0"/>
              <a:t>1.2</a:t>
            </a:r>
            <a:endParaRPr lang="zh-CN" altLang="en-US" dirty="0"/>
          </a:p>
        </p:txBody>
      </p:sp>
      <p:sp>
        <p:nvSpPr>
          <p:cNvPr id="23" name="矩形 22"/>
          <p:cNvSpPr/>
          <p:nvPr/>
        </p:nvSpPr>
        <p:spPr>
          <a:xfrm>
            <a:off x="3181628" y="4540425"/>
            <a:ext cx="941283" cy="369332"/>
          </a:xfrm>
          <a:prstGeom prst="rect">
            <a:avLst/>
          </a:prstGeom>
        </p:spPr>
        <p:txBody>
          <a:bodyPr wrap="none">
            <a:spAutoFit/>
          </a:bodyPr>
          <a:lstStyle/>
          <a:p>
            <a:r>
              <a:rPr lang="zh-CN" altLang="zh-CN" dirty="0"/>
              <a:t>内容</a:t>
            </a:r>
            <a:r>
              <a:rPr lang="en-US" altLang="zh-CN" dirty="0"/>
              <a:t>1.3</a:t>
            </a:r>
            <a:endParaRPr lang="zh-CN" altLang="en-US" dirty="0"/>
          </a:p>
        </p:txBody>
      </p:sp>
      <p:sp>
        <p:nvSpPr>
          <p:cNvPr id="24" name="矩形 23"/>
          <p:cNvSpPr/>
          <p:nvPr/>
        </p:nvSpPr>
        <p:spPr>
          <a:xfrm>
            <a:off x="5289104" y="4540425"/>
            <a:ext cx="941283" cy="369332"/>
          </a:xfrm>
          <a:prstGeom prst="rect">
            <a:avLst/>
          </a:prstGeom>
        </p:spPr>
        <p:txBody>
          <a:bodyPr wrap="none">
            <a:spAutoFit/>
          </a:bodyPr>
          <a:lstStyle/>
          <a:p>
            <a:r>
              <a:rPr lang="zh-CN" altLang="zh-CN" dirty="0"/>
              <a:t>内容</a:t>
            </a:r>
            <a:r>
              <a:rPr lang="en-US" altLang="zh-CN" dirty="0"/>
              <a:t>2.1</a:t>
            </a:r>
            <a:endParaRPr lang="zh-CN" altLang="en-US" dirty="0"/>
          </a:p>
        </p:txBody>
      </p:sp>
      <p:sp>
        <p:nvSpPr>
          <p:cNvPr id="25" name="矩形 24"/>
          <p:cNvSpPr/>
          <p:nvPr/>
        </p:nvSpPr>
        <p:spPr>
          <a:xfrm>
            <a:off x="8385752" y="4540425"/>
            <a:ext cx="941283" cy="369332"/>
          </a:xfrm>
          <a:prstGeom prst="rect">
            <a:avLst/>
          </a:prstGeom>
        </p:spPr>
        <p:txBody>
          <a:bodyPr wrap="none">
            <a:spAutoFit/>
          </a:bodyPr>
          <a:lstStyle/>
          <a:p>
            <a:r>
              <a:rPr lang="zh-CN" altLang="zh-CN" dirty="0"/>
              <a:t>内容</a:t>
            </a:r>
            <a:r>
              <a:rPr lang="en-US" altLang="zh-CN" dirty="0"/>
              <a:t>n.1</a:t>
            </a:r>
            <a:endParaRPr lang="zh-CN" altLang="en-US" dirty="0"/>
          </a:p>
        </p:txBody>
      </p:sp>
      <p:sp>
        <p:nvSpPr>
          <p:cNvPr id="26" name="矩形 25"/>
          <p:cNvSpPr/>
          <p:nvPr/>
        </p:nvSpPr>
        <p:spPr>
          <a:xfrm>
            <a:off x="9749518" y="4540425"/>
            <a:ext cx="941283" cy="369332"/>
          </a:xfrm>
          <a:prstGeom prst="rect">
            <a:avLst/>
          </a:prstGeom>
        </p:spPr>
        <p:txBody>
          <a:bodyPr wrap="none">
            <a:spAutoFit/>
          </a:bodyPr>
          <a:lstStyle/>
          <a:p>
            <a:r>
              <a:rPr lang="zh-CN" altLang="zh-CN" dirty="0"/>
              <a:t>内容</a:t>
            </a:r>
            <a:r>
              <a:rPr lang="en-US" altLang="zh-CN" dirty="0"/>
              <a:t>n.2</a:t>
            </a:r>
            <a:endParaRPr lang="zh-CN" altLang="en-US" dirty="0"/>
          </a:p>
        </p:txBody>
      </p:sp>
      <p:sp>
        <p:nvSpPr>
          <p:cNvPr id="27" name="矩形 26"/>
          <p:cNvSpPr/>
          <p:nvPr/>
        </p:nvSpPr>
        <p:spPr>
          <a:xfrm>
            <a:off x="11091508" y="4540425"/>
            <a:ext cx="941283" cy="369332"/>
          </a:xfrm>
          <a:prstGeom prst="rect">
            <a:avLst/>
          </a:prstGeom>
        </p:spPr>
        <p:txBody>
          <a:bodyPr wrap="none">
            <a:spAutoFit/>
          </a:bodyPr>
          <a:lstStyle/>
          <a:p>
            <a:r>
              <a:rPr lang="zh-CN" altLang="zh-CN" dirty="0"/>
              <a:t>内容</a:t>
            </a:r>
            <a:r>
              <a:rPr lang="en-US" altLang="zh-CN" dirty="0"/>
              <a:t>n.3</a:t>
            </a:r>
            <a:endParaRPr lang="zh-CN" altLang="en-US" dirty="0"/>
          </a:p>
        </p:txBody>
      </p:sp>
      <p:sp>
        <p:nvSpPr>
          <p:cNvPr id="28" name="矩形 27"/>
          <p:cNvSpPr/>
          <p:nvPr/>
        </p:nvSpPr>
        <p:spPr>
          <a:xfrm>
            <a:off x="48993" y="1096152"/>
            <a:ext cx="11983798"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项目</a:t>
            </a:r>
          </a:p>
        </p:txBody>
      </p:sp>
      <p:sp>
        <p:nvSpPr>
          <p:cNvPr id="29" name="矩形 28"/>
          <p:cNvSpPr/>
          <p:nvPr/>
        </p:nvSpPr>
        <p:spPr>
          <a:xfrm>
            <a:off x="48993" y="1960936"/>
            <a:ext cx="416309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阶段</a:t>
            </a:r>
            <a:r>
              <a:rPr lang="en-US" altLang="zh-CN" dirty="0"/>
              <a:t>1</a:t>
            </a:r>
            <a:endParaRPr lang="zh-CN" altLang="en-US" dirty="0"/>
          </a:p>
        </p:txBody>
      </p:sp>
      <p:sp>
        <p:nvSpPr>
          <p:cNvPr id="30" name="矩形 29"/>
          <p:cNvSpPr/>
          <p:nvPr/>
        </p:nvSpPr>
        <p:spPr>
          <a:xfrm>
            <a:off x="4316194" y="1960935"/>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阶段</a:t>
            </a:r>
            <a:r>
              <a:rPr lang="en-US" altLang="zh-CN" dirty="0"/>
              <a:t>2</a:t>
            </a:r>
            <a:endParaRPr lang="zh-CN" altLang="en-US" dirty="0"/>
          </a:p>
        </p:txBody>
      </p:sp>
      <p:sp>
        <p:nvSpPr>
          <p:cNvPr id="31" name="矩形 30"/>
          <p:cNvSpPr/>
          <p:nvPr/>
        </p:nvSpPr>
        <p:spPr>
          <a:xfrm>
            <a:off x="8101921" y="1960934"/>
            <a:ext cx="3930870"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阶段</a:t>
            </a:r>
            <a:r>
              <a:rPr lang="en-US" altLang="zh-CN" dirty="0"/>
              <a:t>n</a:t>
            </a:r>
            <a:endParaRPr lang="zh-CN" altLang="en-US" dirty="0"/>
          </a:p>
        </p:txBody>
      </p:sp>
      <p:sp>
        <p:nvSpPr>
          <p:cNvPr id="32" name="矩形 31"/>
          <p:cNvSpPr/>
          <p:nvPr/>
        </p:nvSpPr>
        <p:spPr>
          <a:xfrm>
            <a:off x="7026612" y="1960934"/>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7</a:t>
            </a:fld>
            <a:endParaRPr lang="zh-CN" altLang="en-US"/>
          </a:p>
        </p:txBody>
      </p:sp>
      <p:pic>
        <p:nvPicPr>
          <p:cNvPr id="32" name="图片 31"/>
          <p:cNvPicPr>
            <a:picLocks noChangeAspect="1"/>
          </p:cNvPicPr>
          <p:nvPr/>
        </p:nvPicPr>
        <p:blipFill>
          <a:blip r:embed="rId2"/>
          <a:stretch>
            <a:fillRect/>
          </a:stretch>
        </p:blipFill>
        <p:spPr>
          <a:xfrm>
            <a:off x="4037421" y="2649721"/>
            <a:ext cx="580675" cy="788530"/>
          </a:xfrm>
          <a:prstGeom prst="rect">
            <a:avLst/>
          </a:prstGeom>
        </p:spPr>
      </p:pic>
      <p:pic>
        <p:nvPicPr>
          <p:cNvPr id="33" name="图片 32"/>
          <p:cNvPicPr>
            <a:picLocks noChangeAspect="1"/>
          </p:cNvPicPr>
          <p:nvPr/>
        </p:nvPicPr>
        <p:blipFill>
          <a:blip r:embed="rId3"/>
          <a:stretch>
            <a:fillRect/>
          </a:stretch>
        </p:blipFill>
        <p:spPr>
          <a:xfrm>
            <a:off x="6647880" y="2649721"/>
            <a:ext cx="589023" cy="788531"/>
          </a:xfrm>
          <a:prstGeom prst="rect">
            <a:avLst/>
          </a:prstGeom>
        </p:spPr>
      </p:pic>
      <p:pic>
        <p:nvPicPr>
          <p:cNvPr id="34" name="图片 33"/>
          <p:cNvPicPr>
            <a:picLocks noChangeAspect="1"/>
          </p:cNvPicPr>
          <p:nvPr/>
        </p:nvPicPr>
        <p:blipFill>
          <a:blip r:embed="rId4"/>
          <a:stretch>
            <a:fillRect/>
          </a:stretch>
        </p:blipFill>
        <p:spPr>
          <a:xfrm>
            <a:off x="7792464" y="2720309"/>
            <a:ext cx="509708" cy="717942"/>
          </a:xfrm>
          <a:prstGeom prst="rect">
            <a:avLst/>
          </a:prstGeom>
        </p:spPr>
      </p:pic>
      <p:pic>
        <p:nvPicPr>
          <p:cNvPr id="35" name="图片 34"/>
          <p:cNvPicPr>
            <a:picLocks noChangeAspect="1"/>
          </p:cNvPicPr>
          <p:nvPr/>
        </p:nvPicPr>
        <p:blipFill>
          <a:blip r:embed="rId5"/>
          <a:stretch>
            <a:fillRect/>
          </a:stretch>
        </p:blipFill>
        <p:spPr>
          <a:xfrm>
            <a:off x="11602977" y="2590055"/>
            <a:ext cx="589023" cy="763788"/>
          </a:xfrm>
          <a:prstGeom prst="rect">
            <a:avLst/>
          </a:prstGeom>
        </p:spPr>
      </p:pic>
      <p:sp>
        <p:nvSpPr>
          <p:cNvPr id="14" name="矩形 13"/>
          <p:cNvSpPr/>
          <p:nvPr/>
        </p:nvSpPr>
        <p:spPr>
          <a:xfrm>
            <a:off x="48993" y="1096152"/>
            <a:ext cx="11983798"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项目</a:t>
            </a:r>
          </a:p>
        </p:txBody>
      </p:sp>
      <p:sp>
        <p:nvSpPr>
          <p:cNvPr id="15" name="矩形 14"/>
          <p:cNvSpPr/>
          <p:nvPr/>
        </p:nvSpPr>
        <p:spPr>
          <a:xfrm>
            <a:off x="48993" y="1960936"/>
            <a:ext cx="416309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阶段</a:t>
            </a:r>
            <a:r>
              <a:rPr lang="en-US" altLang="zh-CN" dirty="0"/>
              <a:t>1</a:t>
            </a:r>
            <a:endParaRPr lang="zh-CN" altLang="en-US" dirty="0"/>
          </a:p>
        </p:txBody>
      </p:sp>
      <p:sp>
        <p:nvSpPr>
          <p:cNvPr id="16" name="矩形 15"/>
          <p:cNvSpPr/>
          <p:nvPr/>
        </p:nvSpPr>
        <p:spPr>
          <a:xfrm>
            <a:off x="4316194" y="1960935"/>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阶段</a:t>
            </a:r>
            <a:r>
              <a:rPr lang="en-US" altLang="zh-CN" dirty="0"/>
              <a:t>2</a:t>
            </a:r>
            <a:endParaRPr lang="zh-CN" altLang="en-US" dirty="0"/>
          </a:p>
        </p:txBody>
      </p:sp>
      <p:sp>
        <p:nvSpPr>
          <p:cNvPr id="17" name="矩形 16"/>
          <p:cNvSpPr/>
          <p:nvPr/>
        </p:nvSpPr>
        <p:spPr>
          <a:xfrm>
            <a:off x="8101921" y="1960934"/>
            <a:ext cx="3930870"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阶段</a:t>
            </a:r>
            <a:r>
              <a:rPr lang="en-US" altLang="zh-CN" dirty="0"/>
              <a:t>n</a:t>
            </a:r>
            <a:endParaRPr lang="zh-CN" altLang="en-US" dirty="0"/>
          </a:p>
        </p:txBody>
      </p:sp>
      <p:sp>
        <p:nvSpPr>
          <p:cNvPr id="18" name="矩形 17"/>
          <p:cNvSpPr/>
          <p:nvPr/>
        </p:nvSpPr>
        <p:spPr>
          <a:xfrm>
            <a:off x="7026612" y="1960934"/>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8</a:t>
            </a:fld>
            <a:endParaRPr lang="zh-CN" altLang="en-US"/>
          </a:p>
        </p:txBody>
      </p:sp>
      <p:sp>
        <p:nvSpPr>
          <p:cNvPr id="10" name="矩形 9"/>
          <p:cNvSpPr/>
          <p:nvPr/>
        </p:nvSpPr>
        <p:spPr>
          <a:xfrm>
            <a:off x="51668" y="1755502"/>
            <a:ext cx="416309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阶段</a:t>
            </a:r>
            <a:r>
              <a:rPr lang="en-US" altLang="zh-CN" dirty="0"/>
              <a:t>1</a:t>
            </a:r>
            <a:endParaRPr lang="zh-CN" altLang="en-US" dirty="0"/>
          </a:p>
        </p:txBody>
      </p:sp>
      <p:sp>
        <p:nvSpPr>
          <p:cNvPr id="11" name="矩形 10"/>
          <p:cNvSpPr/>
          <p:nvPr/>
        </p:nvSpPr>
        <p:spPr>
          <a:xfrm>
            <a:off x="4327759" y="1755501"/>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阶段</a:t>
            </a:r>
            <a:r>
              <a:rPr lang="en-US" altLang="zh-CN" dirty="0"/>
              <a:t>2</a:t>
            </a:r>
            <a:endParaRPr lang="zh-CN" altLang="en-US" dirty="0"/>
          </a:p>
        </p:txBody>
      </p:sp>
      <p:sp>
        <p:nvSpPr>
          <p:cNvPr id="12" name="矩形 11"/>
          <p:cNvSpPr/>
          <p:nvPr/>
        </p:nvSpPr>
        <p:spPr>
          <a:xfrm>
            <a:off x="8098246" y="1755500"/>
            <a:ext cx="3930870"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阶段</a:t>
            </a:r>
            <a:r>
              <a:rPr lang="en-US" altLang="zh-CN" dirty="0"/>
              <a:t>n</a:t>
            </a:r>
            <a:endParaRPr lang="zh-CN" altLang="en-US" dirty="0"/>
          </a:p>
        </p:txBody>
      </p:sp>
      <p:sp>
        <p:nvSpPr>
          <p:cNvPr id="13" name="矩形 12"/>
          <p:cNvSpPr/>
          <p:nvPr/>
        </p:nvSpPr>
        <p:spPr>
          <a:xfrm>
            <a:off x="7038177" y="1755500"/>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a:t>
            </a:r>
            <a:endParaRPr lang="zh-CN" altLang="en-US" dirty="0"/>
          </a:p>
        </p:txBody>
      </p:sp>
      <p:sp>
        <p:nvSpPr>
          <p:cNvPr id="14" name="矩形 13"/>
          <p:cNvSpPr/>
          <p:nvPr/>
        </p:nvSpPr>
        <p:spPr>
          <a:xfrm>
            <a:off x="61828" y="2793314"/>
            <a:ext cx="4163099" cy="2598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414792" y="2793407"/>
            <a:ext cx="2547257" cy="226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118188" y="2793362"/>
            <a:ext cx="979714" cy="226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8192100" y="2793362"/>
            <a:ext cx="3905595" cy="226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1668" y="2793765"/>
            <a:ext cx="2547257" cy="2267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p:cNvPicPr>
            <a:picLocks noChangeAspect="1"/>
          </p:cNvPicPr>
          <p:nvPr/>
        </p:nvPicPr>
        <p:blipFill>
          <a:blip r:embed="rId2"/>
          <a:stretch>
            <a:fillRect/>
          </a:stretch>
        </p:blipFill>
        <p:spPr>
          <a:xfrm>
            <a:off x="462074" y="3263337"/>
            <a:ext cx="823372" cy="896022"/>
          </a:xfrm>
          <a:prstGeom prst="rect">
            <a:avLst/>
          </a:prstGeom>
        </p:spPr>
      </p:pic>
      <p:pic>
        <p:nvPicPr>
          <p:cNvPr id="20" name="图片 19"/>
          <p:cNvPicPr>
            <a:picLocks noChangeAspect="1"/>
          </p:cNvPicPr>
          <p:nvPr/>
        </p:nvPicPr>
        <p:blipFill>
          <a:blip r:embed="rId2"/>
          <a:stretch>
            <a:fillRect/>
          </a:stretch>
        </p:blipFill>
        <p:spPr>
          <a:xfrm>
            <a:off x="1425641" y="3263337"/>
            <a:ext cx="823372" cy="896022"/>
          </a:xfrm>
          <a:prstGeom prst="rect">
            <a:avLst/>
          </a:prstGeom>
        </p:spPr>
      </p:pic>
      <p:pic>
        <p:nvPicPr>
          <p:cNvPr id="21" name="图片 20"/>
          <p:cNvPicPr>
            <a:picLocks noChangeAspect="1"/>
          </p:cNvPicPr>
          <p:nvPr/>
        </p:nvPicPr>
        <p:blipFill>
          <a:blip r:embed="rId2"/>
          <a:stretch>
            <a:fillRect/>
          </a:stretch>
        </p:blipFill>
        <p:spPr>
          <a:xfrm>
            <a:off x="2389208" y="3263337"/>
            <a:ext cx="823372" cy="896022"/>
          </a:xfrm>
          <a:prstGeom prst="rect">
            <a:avLst/>
          </a:prstGeom>
        </p:spPr>
      </p:pic>
      <p:pic>
        <p:nvPicPr>
          <p:cNvPr id="22" name="图片 21"/>
          <p:cNvPicPr>
            <a:picLocks noChangeAspect="1"/>
          </p:cNvPicPr>
          <p:nvPr/>
        </p:nvPicPr>
        <p:blipFill>
          <a:blip r:embed="rId2"/>
          <a:stretch>
            <a:fillRect/>
          </a:stretch>
        </p:blipFill>
        <p:spPr>
          <a:xfrm>
            <a:off x="8282916" y="3187340"/>
            <a:ext cx="823372" cy="896022"/>
          </a:xfrm>
          <a:prstGeom prst="rect">
            <a:avLst/>
          </a:prstGeom>
        </p:spPr>
      </p:pic>
      <p:pic>
        <p:nvPicPr>
          <p:cNvPr id="23" name="图片 22"/>
          <p:cNvPicPr>
            <a:picLocks noChangeAspect="1"/>
          </p:cNvPicPr>
          <p:nvPr/>
        </p:nvPicPr>
        <p:blipFill>
          <a:blip r:embed="rId2"/>
          <a:stretch>
            <a:fillRect/>
          </a:stretch>
        </p:blipFill>
        <p:spPr>
          <a:xfrm>
            <a:off x="9309348" y="3187340"/>
            <a:ext cx="823372" cy="896022"/>
          </a:xfrm>
          <a:prstGeom prst="rect">
            <a:avLst/>
          </a:prstGeom>
        </p:spPr>
      </p:pic>
      <p:pic>
        <p:nvPicPr>
          <p:cNvPr id="24" name="图片 23"/>
          <p:cNvPicPr>
            <a:picLocks noChangeAspect="1"/>
          </p:cNvPicPr>
          <p:nvPr/>
        </p:nvPicPr>
        <p:blipFill>
          <a:blip r:embed="rId2"/>
          <a:stretch>
            <a:fillRect/>
          </a:stretch>
        </p:blipFill>
        <p:spPr>
          <a:xfrm>
            <a:off x="10235450" y="3187340"/>
            <a:ext cx="823372" cy="896022"/>
          </a:xfrm>
          <a:prstGeom prst="rect">
            <a:avLst/>
          </a:prstGeom>
        </p:spPr>
      </p:pic>
      <p:pic>
        <p:nvPicPr>
          <p:cNvPr id="25" name="图片 24"/>
          <p:cNvPicPr>
            <a:picLocks noChangeAspect="1"/>
          </p:cNvPicPr>
          <p:nvPr/>
        </p:nvPicPr>
        <p:blipFill>
          <a:blip r:embed="rId2"/>
          <a:stretch>
            <a:fillRect/>
          </a:stretch>
        </p:blipFill>
        <p:spPr>
          <a:xfrm>
            <a:off x="11205006" y="3187429"/>
            <a:ext cx="823372" cy="896022"/>
          </a:xfrm>
          <a:prstGeom prst="rect">
            <a:avLst/>
          </a:prstGeom>
        </p:spPr>
      </p:pic>
      <p:pic>
        <p:nvPicPr>
          <p:cNvPr id="26" name="图片 25"/>
          <p:cNvPicPr>
            <a:picLocks noChangeAspect="1"/>
          </p:cNvPicPr>
          <p:nvPr/>
        </p:nvPicPr>
        <p:blipFill>
          <a:blip r:embed="rId2"/>
          <a:stretch>
            <a:fillRect/>
          </a:stretch>
        </p:blipFill>
        <p:spPr>
          <a:xfrm>
            <a:off x="4524557" y="3319215"/>
            <a:ext cx="823372" cy="896022"/>
          </a:xfrm>
          <a:prstGeom prst="rect">
            <a:avLst/>
          </a:prstGeom>
        </p:spPr>
      </p:pic>
      <p:pic>
        <p:nvPicPr>
          <p:cNvPr id="27" name="图片 26"/>
          <p:cNvPicPr>
            <a:picLocks noChangeAspect="1"/>
          </p:cNvPicPr>
          <p:nvPr/>
        </p:nvPicPr>
        <p:blipFill>
          <a:blip r:embed="rId2"/>
          <a:stretch>
            <a:fillRect/>
          </a:stretch>
        </p:blipFill>
        <p:spPr>
          <a:xfrm>
            <a:off x="5684042" y="3319509"/>
            <a:ext cx="823372" cy="896022"/>
          </a:xfrm>
          <a:prstGeom prst="rect">
            <a:avLst/>
          </a:prstGeom>
        </p:spPr>
      </p:pic>
      <p:pic>
        <p:nvPicPr>
          <p:cNvPr id="36"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635979" y="5089954"/>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505067" y="5089954"/>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4437809" y="5150977"/>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5141610" y="5151549"/>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5868007" y="5151136"/>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9598075" y="5151549"/>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445122" y="5151136"/>
            <a:ext cx="1093185" cy="1093185"/>
          </a:xfrm>
          <a:prstGeom prst="rect">
            <a:avLst/>
          </a:prstGeom>
          <a:noFill/>
          <a:extLst>
            <a:ext uri="{909E8E84-426E-40DD-AFC4-6F175D3DCCD1}">
              <a14:hiddenFill xmlns:a14="http://schemas.microsoft.com/office/drawing/2010/main">
                <a:solidFill>
                  <a:srgbClr val="FFFFFF"/>
                </a:solidFill>
              </a14:hiddenFill>
            </a:ext>
          </a:extLst>
        </p:spPr>
      </p:pic>
      <p:pic>
        <p:nvPicPr>
          <p:cNvPr id="43" name="图片 42"/>
          <p:cNvPicPr>
            <a:picLocks noChangeAspect="1"/>
          </p:cNvPicPr>
          <p:nvPr/>
        </p:nvPicPr>
        <p:blipFill>
          <a:blip r:embed="rId5"/>
          <a:stretch>
            <a:fillRect/>
          </a:stretch>
        </p:blipFill>
        <p:spPr>
          <a:xfrm>
            <a:off x="462259" y="4510655"/>
            <a:ext cx="1033495" cy="691916"/>
          </a:xfrm>
          <a:prstGeom prst="rect">
            <a:avLst/>
          </a:prstGeom>
        </p:spPr>
      </p:pic>
      <p:pic>
        <p:nvPicPr>
          <p:cNvPr id="44" name="图片 43"/>
          <p:cNvPicPr>
            <a:picLocks noChangeAspect="1"/>
          </p:cNvPicPr>
          <p:nvPr/>
        </p:nvPicPr>
        <p:blipFill>
          <a:blip r:embed="rId6"/>
          <a:stretch>
            <a:fillRect/>
          </a:stretch>
        </p:blipFill>
        <p:spPr>
          <a:xfrm>
            <a:off x="4358599" y="4215323"/>
            <a:ext cx="1155084" cy="1115631"/>
          </a:xfrm>
          <a:prstGeom prst="rect">
            <a:avLst/>
          </a:prstGeom>
        </p:spPr>
      </p:pic>
      <p:pic>
        <p:nvPicPr>
          <p:cNvPr id="2049" name="图片 2048"/>
          <p:cNvPicPr>
            <a:picLocks noChangeAspect="1"/>
          </p:cNvPicPr>
          <p:nvPr/>
        </p:nvPicPr>
        <p:blipFill>
          <a:blip r:embed="rId7"/>
          <a:stretch>
            <a:fillRect/>
          </a:stretch>
        </p:blipFill>
        <p:spPr>
          <a:xfrm>
            <a:off x="5531523" y="4394419"/>
            <a:ext cx="1429743" cy="756923"/>
          </a:xfrm>
          <a:prstGeom prst="rect">
            <a:avLst/>
          </a:prstGeom>
        </p:spPr>
      </p:pic>
      <p:pic>
        <p:nvPicPr>
          <p:cNvPr id="2051" name="图片 2050"/>
          <p:cNvPicPr>
            <a:picLocks noChangeAspect="1"/>
          </p:cNvPicPr>
          <p:nvPr/>
        </p:nvPicPr>
        <p:blipFill>
          <a:blip r:embed="rId8"/>
          <a:stretch>
            <a:fillRect/>
          </a:stretch>
        </p:blipFill>
        <p:spPr>
          <a:xfrm>
            <a:off x="1729517" y="4215494"/>
            <a:ext cx="1222651" cy="1028465"/>
          </a:xfrm>
          <a:prstGeom prst="rect">
            <a:avLst/>
          </a:prstGeom>
        </p:spPr>
      </p:pic>
      <p:pic>
        <p:nvPicPr>
          <p:cNvPr id="2052" name="图片 2051"/>
          <p:cNvPicPr>
            <a:picLocks noChangeAspect="1"/>
          </p:cNvPicPr>
          <p:nvPr/>
        </p:nvPicPr>
        <p:blipFill>
          <a:blip r:embed="rId9"/>
          <a:stretch>
            <a:fillRect/>
          </a:stretch>
        </p:blipFill>
        <p:spPr>
          <a:xfrm>
            <a:off x="8591723" y="4215048"/>
            <a:ext cx="941500" cy="722480"/>
          </a:xfrm>
          <a:prstGeom prst="rect">
            <a:avLst/>
          </a:prstGeom>
        </p:spPr>
      </p:pic>
      <p:pic>
        <p:nvPicPr>
          <p:cNvPr id="46" name="图片 45"/>
          <p:cNvPicPr>
            <a:picLocks noChangeAspect="1"/>
          </p:cNvPicPr>
          <p:nvPr/>
        </p:nvPicPr>
        <p:blipFill>
          <a:blip r:embed="rId8"/>
          <a:stretch>
            <a:fillRect/>
          </a:stretch>
        </p:blipFill>
        <p:spPr>
          <a:xfrm>
            <a:off x="9598075" y="4159137"/>
            <a:ext cx="1222651" cy="1028465"/>
          </a:xfrm>
          <a:prstGeom prst="rect">
            <a:avLst/>
          </a:prstGeom>
        </p:spPr>
      </p:pic>
      <p:pic>
        <p:nvPicPr>
          <p:cNvPr id="47" name="图片 46"/>
          <p:cNvPicPr>
            <a:picLocks noChangeAspect="1"/>
          </p:cNvPicPr>
          <p:nvPr/>
        </p:nvPicPr>
        <p:blipFill>
          <a:blip r:embed="rId6"/>
          <a:stretch>
            <a:fillRect/>
          </a:stretch>
        </p:blipFill>
        <p:spPr>
          <a:xfrm>
            <a:off x="10820091" y="4215416"/>
            <a:ext cx="1155084" cy="1115631"/>
          </a:xfrm>
          <a:prstGeom prst="rect">
            <a:avLst/>
          </a:prstGeom>
        </p:spPr>
      </p:pic>
      <p:sp>
        <p:nvSpPr>
          <p:cNvPr id="2053" name="矩形 2052"/>
          <p:cNvSpPr/>
          <p:nvPr/>
        </p:nvSpPr>
        <p:spPr>
          <a:xfrm>
            <a:off x="61595" y="2626179"/>
            <a:ext cx="4265988" cy="3730170"/>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4357724" y="2626530"/>
            <a:ext cx="2660717" cy="3730170"/>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8028938" y="2626530"/>
            <a:ext cx="4069128" cy="3730170"/>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8993" y="1096152"/>
            <a:ext cx="11983798"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项目</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29</a:t>
            </a:fld>
            <a:endParaRPr lang="zh-CN" altLang="en-US"/>
          </a:p>
        </p:txBody>
      </p:sp>
      <p:sp>
        <p:nvSpPr>
          <p:cNvPr id="9" name="文本框 8"/>
          <p:cNvSpPr txBox="1"/>
          <p:nvPr/>
        </p:nvSpPr>
        <p:spPr>
          <a:xfrm>
            <a:off x="867309" y="1208271"/>
            <a:ext cx="10345173" cy="830997"/>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dirty="0">
                <a:latin typeface="腾讯体 W3" panose="020C04030202040F0204" pitchFamily="34" charset="-122"/>
                <a:ea typeface="腾讯体 W3" panose="020C04030202040F0204" pitchFamily="34" charset="-122"/>
                <a:sym typeface="+mn-ea"/>
              </a:rPr>
              <a:t>当项目开发计划制定完成后，开发组织还需要对完成的项目开发计划进行</a:t>
            </a:r>
            <a:r>
              <a:rPr lang="zh-CN" altLang="zh-CN" sz="2400" dirty="0">
                <a:solidFill>
                  <a:srgbClr val="FF0000"/>
                </a:solidFill>
                <a:latin typeface="腾讯体 W3" panose="020C04030202040F0204" pitchFamily="34" charset="-122"/>
                <a:ea typeface="腾讯体 W3" panose="020C04030202040F0204" pitchFamily="34" charset="-122"/>
                <a:sym typeface="+mn-ea"/>
              </a:rPr>
              <a:t>评审</a:t>
            </a:r>
            <a:r>
              <a:rPr lang="zh-CN" altLang="zh-CN" sz="2400" dirty="0">
                <a:latin typeface="腾讯体 W3" panose="020C04030202040F0204" pitchFamily="34" charset="-122"/>
                <a:ea typeface="腾讯体 W3" panose="020C04030202040F0204" pitchFamily="34" charset="-122"/>
                <a:sym typeface="+mn-ea"/>
              </a:rPr>
              <a:t>，对不合理的计划内容进行修改或重新制定。</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篇语</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a:t>
            </a:fld>
            <a:endParaRPr lang="zh-CN" altLang="en-US"/>
          </a:p>
        </p:txBody>
      </p:sp>
      <p:sp>
        <p:nvSpPr>
          <p:cNvPr id="3" name="文本框 2"/>
          <p:cNvSpPr txBox="1"/>
          <p:nvPr/>
        </p:nvSpPr>
        <p:spPr>
          <a:xfrm>
            <a:off x="847090" y="1310005"/>
            <a:ext cx="10365393" cy="1107996"/>
          </a:xfrm>
          <a:prstGeom prst="rect">
            <a:avLst/>
          </a:prstGeom>
          <a:noFill/>
        </p:spPr>
        <p:txBody>
          <a:bodyPr wrap="square" rtlCol="0" anchor="t">
            <a:spAutoFit/>
          </a:bodyPr>
          <a:lstStyle/>
          <a:p>
            <a:r>
              <a:rPr lang="zh-CN" altLang="zh-CN" sz="2200" dirty="0">
                <a:latin typeface="腾讯体 W3" panose="020C04030202040F0204" pitchFamily="34" charset="-122"/>
                <a:ea typeface="腾讯体 W3" panose="020C04030202040F0204" pitchFamily="34" charset="-122"/>
                <a:sym typeface="+mn-ea"/>
              </a:rPr>
              <a:t>将计算机软件产品从考虑其概念开始到交付使用，直至软件产品最终退役的整个过程称为软件的生命周期，即软件生命周期包括了软件定义、需求分析、设计、软件开发、测试、投入使用、维护和报废的整个过程。</a:t>
            </a:r>
            <a:endParaRPr lang="zh-CN" altLang="en-US" sz="2200" dirty="0">
              <a:latin typeface="腾讯体 W3" panose="020C04030202040F0204" pitchFamily="34" charset="-122"/>
              <a:ea typeface="腾讯体 W3" panose="020C04030202040F0204" pitchFamily="34" charset="-122"/>
            </a:endParaRPr>
          </a:p>
        </p:txBody>
      </p:sp>
      <p:pic>
        <p:nvPicPr>
          <p:cNvPr id="41" name="图片 40" descr="未命名文件"/>
          <p:cNvPicPr>
            <a:picLocks noChangeAspect="1"/>
          </p:cNvPicPr>
          <p:nvPr/>
        </p:nvPicPr>
        <p:blipFill>
          <a:blip r:embed="rId2"/>
          <a:stretch>
            <a:fillRect/>
          </a:stretch>
        </p:blipFill>
        <p:spPr>
          <a:xfrm>
            <a:off x="685165" y="3288030"/>
            <a:ext cx="10575925" cy="153860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0</a:t>
            </a:fld>
            <a:endParaRPr lang="zh-CN" altLang="en-US"/>
          </a:p>
        </p:txBody>
      </p:sp>
      <p:sp>
        <p:nvSpPr>
          <p:cNvPr id="9" name="文本框 8"/>
          <p:cNvSpPr txBox="1"/>
          <p:nvPr/>
        </p:nvSpPr>
        <p:spPr>
          <a:xfrm>
            <a:off x="1288549" y="1198980"/>
            <a:ext cx="6919595" cy="39878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项目开发计划细化：</a:t>
            </a:r>
          </a:p>
        </p:txBody>
      </p:sp>
      <p:sp>
        <p:nvSpPr>
          <p:cNvPr id="3" name="文本框 2"/>
          <p:cNvSpPr txBox="1"/>
          <p:nvPr/>
        </p:nvSpPr>
        <p:spPr>
          <a:xfrm>
            <a:off x="2000384" y="1891765"/>
            <a:ext cx="1198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测试计划</a:t>
            </a:r>
          </a:p>
        </p:txBody>
      </p:sp>
      <p:sp>
        <p:nvSpPr>
          <p:cNvPr id="7" name="文本框 6"/>
          <p:cNvSpPr txBox="1"/>
          <p:nvPr/>
        </p:nvSpPr>
        <p:spPr>
          <a:xfrm>
            <a:off x="2000384" y="2446755"/>
            <a:ext cx="1325880" cy="368300"/>
          </a:xfrm>
          <a:prstGeom prst="rect">
            <a:avLst/>
          </a:prstGeom>
          <a:noFill/>
        </p:spPr>
        <p:txBody>
          <a:bodyPr wrap="none" rtlCol="0" anchor="t">
            <a:spAutoFit/>
          </a:bodyPr>
          <a:lstStyle/>
          <a:p>
            <a:r>
              <a:rPr lang="zh-CN" altLang="zh-CN" dirty="0">
                <a:latin typeface="腾讯体 W3" panose="020C04030202040F0204" pitchFamily="34" charset="-122"/>
                <a:ea typeface="腾讯体 W3" panose="020C04030202040F0204" pitchFamily="34" charset="-122"/>
                <a:sym typeface="+mn-ea"/>
              </a:rPr>
              <a:t>分包商计划</a:t>
            </a:r>
          </a:p>
        </p:txBody>
      </p:sp>
      <p:sp>
        <p:nvSpPr>
          <p:cNvPr id="11" name="矩形 10"/>
          <p:cNvSpPr/>
          <p:nvPr/>
        </p:nvSpPr>
        <p:spPr>
          <a:xfrm>
            <a:off x="2000495" y="3000820"/>
            <a:ext cx="1706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风险管理计划</a:t>
            </a:r>
            <a:endParaRPr lang="zh-CN" altLang="en-US" sz="2000" dirty="0">
              <a:latin typeface="腾讯体 W3" panose="020C04030202040F0204" pitchFamily="34" charset="-122"/>
              <a:ea typeface="腾讯体 W3" panose="020C04030202040F0204" pitchFamily="34" charset="-122"/>
            </a:endParaRPr>
          </a:p>
        </p:txBody>
      </p:sp>
      <p:sp>
        <p:nvSpPr>
          <p:cNvPr id="12" name="矩形 11"/>
          <p:cNvSpPr/>
          <p:nvPr/>
        </p:nvSpPr>
        <p:spPr>
          <a:xfrm>
            <a:off x="2000209" y="3490721"/>
            <a:ext cx="1198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评审计划</a:t>
            </a:r>
            <a:endParaRPr lang="zh-CN" altLang="en-US" sz="2000" dirty="0">
              <a:latin typeface="腾讯体 W3" panose="020C04030202040F0204" pitchFamily="34" charset="-122"/>
              <a:ea typeface="腾讯体 W3" panose="020C04030202040F0204" pitchFamily="34" charset="-122"/>
            </a:endParaRPr>
          </a:p>
        </p:txBody>
      </p:sp>
      <p:sp>
        <p:nvSpPr>
          <p:cNvPr id="13" name="矩形 12"/>
          <p:cNvSpPr/>
          <p:nvPr/>
        </p:nvSpPr>
        <p:spPr>
          <a:xfrm>
            <a:off x="2000495" y="3928552"/>
            <a:ext cx="1452880" cy="398780"/>
          </a:xfrm>
          <a:prstGeom prst="rect">
            <a:avLst/>
          </a:prstGeom>
        </p:spPr>
        <p:txBody>
          <a:bodyPr wrap="none">
            <a:spAutoFit/>
          </a:bodyPr>
          <a:lstStyle/>
          <a:p>
            <a:r>
              <a:rPr lang="zh-CN" altLang="zh-CN" sz="2000" dirty="0">
                <a:latin typeface="腾讯体 W3" panose="020C04030202040F0204" pitchFamily="34" charset="-122"/>
                <a:ea typeface="腾讯体 W3" panose="020C04030202040F0204" pitchFamily="34" charset="-122"/>
              </a:rPr>
              <a:t>验收计划等</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1</a:t>
            </a:fld>
            <a:endParaRPr lang="zh-CN" altLang="en-US"/>
          </a:p>
        </p:txBody>
      </p:sp>
      <p:sp>
        <p:nvSpPr>
          <p:cNvPr id="8" name="文本框 7"/>
          <p:cNvSpPr txBox="1"/>
          <p:nvPr/>
        </p:nvSpPr>
        <p:spPr>
          <a:xfrm>
            <a:off x="741896" y="1085850"/>
            <a:ext cx="2827655" cy="398780"/>
          </a:xfrm>
          <a:prstGeom prst="rect">
            <a:avLst/>
          </a:prstGeom>
          <a:noFill/>
        </p:spPr>
        <p:txBody>
          <a:bodyPr wrap="none" rtlCol="0" anchor="t">
            <a:spAutoFit/>
          </a:bodyPr>
          <a:lstStyle/>
          <a:p>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制定项目开发计划</a:t>
            </a:r>
          </a:p>
        </p:txBody>
      </p:sp>
      <p:sp>
        <p:nvSpPr>
          <p:cNvPr id="14" name="文本框 13"/>
          <p:cNvSpPr txBox="1"/>
          <p:nvPr/>
        </p:nvSpPr>
        <p:spPr>
          <a:xfrm>
            <a:off x="814039" y="1725879"/>
            <a:ext cx="10558811" cy="255454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在项目立项后，项目能够使用的资源就确定下来了，例如人员、时间、资金、设备等。</a:t>
            </a:r>
            <a:endParaRPr lang="zh-CN"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此时，项目计划书就可以在可行性分析报告的基础上，由软件开发人员和用户对项目在不同开发阶段的工作量和所需时间进行估算，通过对各种资源进行规划，争取在交付日期前完成软件项目的开发。</a:t>
            </a:r>
            <a:endParaRPr lang="zh-CN"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除此以外，项目开发计划也需</a:t>
            </a:r>
            <a:r>
              <a:rPr lang="zh-CN" altLang="zh-CN" sz="2000" dirty="0">
                <a:solidFill>
                  <a:schemeClr val="tx1"/>
                </a:solidFill>
                <a:latin typeface="腾讯体 W3" panose="020C04030202040F0204" pitchFamily="34" charset="-122"/>
                <a:ea typeface="腾讯体 W3" panose="020C04030202040F0204" pitchFamily="34" charset="-122"/>
                <a:sym typeface="+mn-ea"/>
              </a:rPr>
              <a:t>要考虑目标系统</a:t>
            </a:r>
            <a:r>
              <a:rPr lang="zh-CN" altLang="zh-CN" sz="2000" dirty="0">
                <a:latin typeface="腾讯体 W3" panose="020C04030202040F0204" pitchFamily="34" charset="-122"/>
                <a:ea typeface="腾讯体 W3" panose="020C04030202040F0204" pitchFamily="34" charset="-122"/>
                <a:sym typeface="+mn-ea"/>
              </a:rPr>
              <a:t>软硬件资源的购买、设置及分配等。软件开发过程中的硬件资源计划需要考虑到开发环境和用户环境的硬件资源需求。</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2</a:t>
            </a:fld>
            <a:endParaRPr lang="zh-CN"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2913" y="3997478"/>
            <a:ext cx="5480685" cy="225044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636270" y="923290"/>
            <a:ext cx="10674281" cy="2862322"/>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项目开发计划在传统项目开发中至关重要，项目开发计划的合理性、准确性和完善性将对项目的成败造成较大影响。因此，在制定软件开发计划时需要充分地考虑一些已知因素、未知因素和各种不确定因素。</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有同学可能会问，为什么说“在传统项目中至关重要呢”？其实在现有的软件开发项目中，普遍采用敏捷方式进行组织，采用小步快跑方式推进项目。</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但是在进入敏捷开发之前，我们觉得还是有必要向大家介绍一下如何制定软件开发计划，让大家对</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件项目管理，以及软件项目的整体规划</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有一个了解。</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3</a:t>
            </a:fld>
            <a:endParaRPr lang="zh-CN" altLang="en-US"/>
          </a:p>
        </p:txBody>
      </p:sp>
      <p:graphicFrame>
        <p:nvGraphicFramePr>
          <p:cNvPr id="8" name="图示 7"/>
          <p:cNvGraphicFramePr/>
          <p:nvPr/>
        </p:nvGraphicFramePr>
        <p:xfrm>
          <a:off x="2795642" y="1662795"/>
          <a:ext cx="6355255" cy="38744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4</a:t>
            </a:fld>
            <a:endParaRPr lang="zh-CN" altLang="en-US"/>
          </a:p>
        </p:txBody>
      </p:sp>
      <p:sp>
        <p:nvSpPr>
          <p:cNvPr id="10" name="文本框 9"/>
          <p:cNvSpPr txBox="1"/>
          <p:nvPr/>
        </p:nvSpPr>
        <p:spPr>
          <a:xfrm>
            <a:off x="635960" y="1058612"/>
            <a:ext cx="10674589" cy="1938992"/>
          </a:xfrm>
          <a:prstGeom prst="rect">
            <a:avLst/>
          </a:prstGeom>
          <a:noFill/>
        </p:spPr>
        <p:txBody>
          <a:bodyPr wrap="square" rtlCol="0" anchor="t">
            <a:spAutoFit/>
          </a:bodyPr>
          <a:lstStyle/>
          <a:p>
            <a:r>
              <a:rPr lang="zh-CN" altLang="en-US" sz="2000" b="1" dirty="0">
                <a:latin typeface="腾讯体 W3" panose="020C04030202040F0204" pitchFamily="34" charset="-122"/>
                <a:ea typeface="腾讯体 W3" panose="020C04030202040F0204" pitchFamily="34" charset="-122"/>
                <a:cs typeface="腾讯体 W3" panose="020C04030202040F0204" pitchFamily="34" charset="-122"/>
                <a:sym typeface="+mn-ea"/>
              </a:rPr>
              <a:t>① </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项目的内容范围</a:t>
            </a:r>
            <a:endParaRPr lang="zh-CN" altLang="zh-CN" sz="2000" b="1"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制定项目开发计划时，首先需要确定项目所涉及的工作内容和范围，对软件的功能、性能、可靠性等形成一个总的说明，作为整个项目开发计划的设定基础。</a:t>
            </a:r>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由于项目开发计划在需求分析之前，此时的项目开发内容主要来源是项目的可行性分析报告，因此，可以结合软件需求和建设方案来估算各个开发阶段的工作量和所需资源。</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5</a:t>
            </a:fld>
            <a:endParaRPr lang="zh-CN" altLang="en-US"/>
          </a:p>
        </p:txBody>
      </p:sp>
      <p:sp>
        <p:nvSpPr>
          <p:cNvPr id="14" name="矩形 13"/>
          <p:cNvSpPr/>
          <p:nvPr/>
        </p:nvSpPr>
        <p:spPr>
          <a:xfrm>
            <a:off x="635961" y="1350066"/>
            <a:ext cx="2466753" cy="409151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项目内容</a:t>
            </a:r>
          </a:p>
        </p:txBody>
      </p:sp>
      <p:sp>
        <p:nvSpPr>
          <p:cNvPr id="15" name="箭头: 右 4"/>
          <p:cNvSpPr/>
          <p:nvPr/>
        </p:nvSpPr>
        <p:spPr>
          <a:xfrm>
            <a:off x="3897170" y="3055046"/>
            <a:ext cx="988828" cy="68048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4014443" y="2685714"/>
            <a:ext cx="869212" cy="369332"/>
          </a:xfrm>
          <a:prstGeom prst="rect">
            <a:avLst/>
          </a:prstGeom>
          <a:noFill/>
        </p:spPr>
        <p:txBody>
          <a:bodyPr wrap="square">
            <a:spAutoFit/>
          </a:bodyPr>
          <a:lstStyle/>
          <a:p>
            <a:r>
              <a:rPr lang="zh-CN" altLang="zh-CN" dirty="0"/>
              <a:t>规划</a:t>
            </a:r>
            <a:endParaRPr lang="zh-CN" altLang="en-US" dirty="0"/>
          </a:p>
        </p:txBody>
      </p:sp>
      <p:sp>
        <p:nvSpPr>
          <p:cNvPr id="17" name="矩形 16"/>
          <p:cNvSpPr/>
          <p:nvPr/>
        </p:nvSpPr>
        <p:spPr>
          <a:xfrm>
            <a:off x="6073264" y="1349495"/>
            <a:ext cx="1429897" cy="68048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任务</a:t>
            </a:r>
          </a:p>
        </p:txBody>
      </p:sp>
      <p:sp>
        <p:nvSpPr>
          <p:cNvPr id="18" name="矩形 17"/>
          <p:cNvSpPr/>
          <p:nvPr/>
        </p:nvSpPr>
        <p:spPr>
          <a:xfrm>
            <a:off x="6286898" y="2381281"/>
            <a:ext cx="1429897" cy="68048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任务</a:t>
            </a:r>
          </a:p>
        </p:txBody>
      </p:sp>
      <p:sp>
        <p:nvSpPr>
          <p:cNvPr id="19" name="矩形 18"/>
          <p:cNvSpPr/>
          <p:nvPr/>
        </p:nvSpPr>
        <p:spPr>
          <a:xfrm>
            <a:off x="6115976" y="3458345"/>
            <a:ext cx="1429897" cy="680484"/>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任务</a:t>
            </a:r>
          </a:p>
        </p:txBody>
      </p:sp>
      <p:sp>
        <p:nvSpPr>
          <p:cNvPr id="20" name="矩形 19"/>
          <p:cNvSpPr/>
          <p:nvPr/>
        </p:nvSpPr>
        <p:spPr>
          <a:xfrm>
            <a:off x="7641566" y="4329145"/>
            <a:ext cx="1429897" cy="68048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活动</a:t>
            </a:r>
          </a:p>
        </p:txBody>
      </p:sp>
      <p:sp>
        <p:nvSpPr>
          <p:cNvPr id="21" name="矩形 20"/>
          <p:cNvSpPr/>
          <p:nvPr/>
        </p:nvSpPr>
        <p:spPr>
          <a:xfrm>
            <a:off x="8260821" y="3048746"/>
            <a:ext cx="1429897" cy="680484"/>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任务</a:t>
            </a:r>
          </a:p>
        </p:txBody>
      </p:sp>
      <p:sp>
        <p:nvSpPr>
          <p:cNvPr id="22" name="矩形 21"/>
          <p:cNvSpPr/>
          <p:nvPr/>
        </p:nvSpPr>
        <p:spPr>
          <a:xfrm>
            <a:off x="8212361" y="1668471"/>
            <a:ext cx="1429897" cy="680484"/>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活动</a:t>
            </a:r>
          </a:p>
        </p:txBody>
      </p:sp>
      <p:sp>
        <p:nvSpPr>
          <p:cNvPr id="23" name="矩形 22"/>
          <p:cNvSpPr/>
          <p:nvPr/>
        </p:nvSpPr>
        <p:spPr>
          <a:xfrm>
            <a:off x="10005829" y="3210622"/>
            <a:ext cx="1429897" cy="6804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活动</a:t>
            </a:r>
          </a:p>
        </p:txBody>
      </p:sp>
      <p:cxnSp>
        <p:nvCxnSpPr>
          <p:cNvPr id="24" name="直接箭头连接符 23"/>
          <p:cNvCxnSpPr>
            <a:stCxn id="17" idx="2"/>
            <a:endCxn id="18" idx="0"/>
          </p:cNvCxnSpPr>
          <p:nvPr/>
        </p:nvCxnSpPr>
        <p:spPr>
          <a:xfrm>
            <a:off x="6788213" y="2029979"/>
            <a:ext cx="213634" cy="3513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19" idx="0"/>
          </p:cNvCxnSpPr>
          <p:nvPr/>
        </p:nvCxnSpPr>
        <p:spPr>
          <a:xfrm flipH="1">
            <a:off x="6830925" y="3033043"/>
            <a:ext cx="244304" cy="4253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7481902" y="2075253"/>
            <a:ext cx="1297166" cy="9865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9165604" y="2348955"/>
            <a:ext cx="1372206" cy="86166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8481357" y="3936380"/>
            <a:ext cx="2089843" cy="39276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6</a:t>
            </a:fld>
            <a:endParaRPr lang="zh-CN" altLang="en-US"/>
          </a:p>
        </p:txBody>
      </p:sp>
      <p:sp>
        <p:nvSpPr>
          <p:cNvPr id="14" name="矩形 13"/>
          <p:cNvSpPr/>
          <p:nvPr/>
        </p:nvSpPr>
        <p:spPr>
          <a:xfrm>
            <a:off x="6112993" y="2384314"/>
            <a:ext cx="1765738" cy="5990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人力资源</a:t>
            </a:r>
            <a:r>
              <a:rPr lang="zh-CN" altLang="en-US" dirty="0"/>
              <a:t>计划</a:t>
            </a:r>
          </a:p>
        </p:txBody>
      </p:sp>
      <p:sp>
        <p:nvSpPr>
          <p:cNvPr id="15" name="矩形 14"/>
          <p:cNvSpPr/>
          <p:nvPr/>
        </p:nvSpPr>
        <p:spPr>
          <a:xfrm>
            <a:off x="6112993" y="3115041"/>
            <a:ext cx="1765738" cy="5990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设备资源</a:t>
            </a:r>
            <a:r>
              <a:rPr lang="zh-CN" altLang="en-US" dirty="0"/>
              <a:t>计划</a:t>
            </a:r>
          </a:p>
        </p:txBody>
      </p:sp>
      <p:sp>
        <p:nvSpPr>
          <p:cNvPr id="16" name="矩形 15"/>
          <p:cNvSpPr/>
          <p:nvPr/>
        </p:nvSpPr>
        <p:spPr>
          <a:xfrm>
            <a:off x="6112993" y="4892492"/>
            <a:ext cx="1765738" cy="5990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时间资源</a:t>
            </a:r>
            <a:r>
              <a:rPr lang="zh-CN" altLang="en-US" dirty="0"/>
              <a:t>计划</a:t>
            </a:r>
          </a:p>
        </p:txBody>
      </p:sp>
      <p:cxnSp>
        <p:nvCxnSpPr>
          <p:cNvPr id="17" name="直接连接符 16"/>
          <p:cNvCxnSpPr>
            <a:cxnSpLocks/>
          </p:cNvCxnSpPr>
          <p:nvPr/>
        </p:nvCxnSpPr>
        <p:spPr>
          <a:xfrm flipV="1">
            <a:off x="4411720" y="3860639"/>
            <a:ext cx="1223405" cy="140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cxnSpLocks/>
          </p:cNvCxnSpPr>
          <p:nvPr/>
        </p:nvCxnSpPr>
        <p:spPr>
          <a:xfrm>
            <a:off x="5635125" y="2683859"/>
            <a:ext cx="0" cy="25385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4" idx="1"/>
          </p:cNvCxnSpPr>
          <p:nvPr/>
        </p:nvCxnSpPr>
        <p:spPr>
          <a:xfrm>
            <a:off x="5635125" y="2683859"/>
            <a:ext cx="4778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5" idx="1"/>
          </p:cNvCxnSpPr>
          <p:nvPr/>
        </p:nvCxnSpPr>
        <p:spPr>
          <a:xfrm>
            <a:off x="5635125" y="3414586"/>
            <a:ext cx="4778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2490101" y="3414586"/>
            <a:ext cx="2000244" cy="688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资源计划</a:t>
            </a:r>
          </a:p>
        </p:txBody>
      </p:sp>
      <p:sp>
        <p:nvSpPr>
          <p:cNvPr id="26" name="文本框 25"/>
          <p:cNvSpPr txBox="1"/>
          <p:nvPr/>
        </p:nvSpPr>
        <p:spPr>
          <a:xfrm>
            <a:off x="635961" y="1016674"/>
            <a:ext cx="10674585" cy="1015663"/>
          </a:xfrm>
          <a:prstGeom prst="rect">
            <a:avLst/>
          </a:prstGeom>
          <a:noFill/>
        </p:spPr>
        <p:txBody>
          <a:bodyPr wrap="square" rtlCol="0" anchor="t">
            <a:spAutoFit/>
          </a:bodyPr>
          <a:lstStyle/>
          <a:p>
            <a:r>
              <a:rPr lang="zh-CN" altLang="en-US" sz="2000" b="1" dirty="0">
                <a:latin typeface="腾讯体 W3" panose="020C04030202040F0204" pitchFamily="34" charset="-122"/>
                <a:ea typeface="腾讯体 W3" panose="020C04030202040F0204" pitchFamily="34" charset="-122"/>
                <a:cs typeface="腾讯体 W3" panose="020C04030202040F0204" pitchFamily="34" charset="-122"/>
                <a:sym typeface="+mn-ea"/>
              </a:rPr>
              <a:t>② </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资源计划</a:t>
            </a:r>
            <a:endParaRPr lang="zh-CN" altLang="zh-CN" sz="2000" b="1"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项目开发计划中另外一个重要的内容是资源的规划和计划，主要包括人力资源、设备资源、软件资源，以及时间资源的分配和使用计划、使用方式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cxnSp>
        <p:nvCxnSpPr>
          <p:cNvPr id="24" name="直接箭头连接符 23"/>
          <p:cNvCxnSpPr>
            <a:cxnSpLocks/>
          </p:cNvCxnSpPr>
          <p:nvPr/>
        </p:nvCxnSpPr>
        <p:spPr>
          <a:xfrm>
            <a:off x="5635125" y="5193407"/>
            <a:ext cx="4778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a:t>
            </a:r>
            <a:r>
              <a:rPr lang="en-US" altLang="zh-CN" dirty="0">
                <a:sym typeface="+mn-ea"/>
              </a:rPr>
              <a:t>1</a:t>
            </a:r>
            <a:r>
              <a:rPr lang="zh-CN" altLang="en-US" dirty="0">
                <a:sym typeface="+mn-ea"/>
              </a:rPr>
              <a:t>）人力资源计划</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7</a:t>
            </a:fld>
            <a:endParaRPr lang="zh-CN" altLang="en-US"/>
          </a:p>
        </p:txBody>
      </p:sp>
      <p:sp>
        <p:nvSpPr>
          <p:cNvPr id="18" name="文本框 17"/>
          <p:cNvSpPr txBox="1"/>
          <p:nvPr/>
        </p:nvSpPr>
        <p:spPr>
          <a:xfrm>
            <a:off x="635961" y="844550"/>
            <a:ext cx="10920078" cy="1877437"/>
          </a:xfrm>
          <a:prstGeom prst="rect">
            <a:avLst/>
          </a:prstGeom>
          <a:noFill/>
        </p:spPr>
        <p:txBody>
          <a:bodyPr wrap="square" rtlCol="0" anchor="t">
            <a:spAutoFit/>
          </a:bodyPr>
          <a:lstStyle/>
          <a:p>
            <a:r>
              <a:rPr lang="en-US"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a.</a:t>
            </a:r>
            <a:r>
              <a:rPr lang="zh-CN" altLang="en-US" sz="2000" b="1" dirty="0">
                <a:latin typeface="腾讯体 W3" panose="020C04030202040F0204" pitchFamily="34" charset="-122"/>
                <a:ea typeface="腾讯体 W3" panose="020C04030202040F0204" pitchFamily="34" charset="-122"/>
                <a:cs typeface="腾讯体 W3" panose="020C04030202040F0204" pitchFamily="34" charset="-122"/>
                <a:sym typeface="+mn-ea"/>
              </a:rPr>
              <a:t>人</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力资源</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项目的研发离不开完成工作的各类工作人员。在进行项目计划时，可以结合项目需要对可获得的人员资源进行规划，不同阶段安排不同的人员，以及协调不同人员之间的组织关系。</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划分进度时，每个任务或者活动都应该</a:t>
            </a: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指定</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特定的团队或人员来负责。在进行任务分配时，可以结合经验数据和理论分析来确定人员与工作量之间的关系，对人力资源进行分配。</a:t>
            </a:r>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16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3" name="图片 2"/>
          <p:cNvPicPr>
            <a:picLocks noChangeAspect="1"/>
          </p:cNvPicPr>
          <p:nvPr/>
        </p:nvPicPr>
        <p:blipFill>
          <a:blip r:embed="rId2"/>
          <a:stretch>
            <a:fillRect/>
          </a:stretch>
        </p:blipFill>
        <p:spPr>
          <a:xfrm>
            <a:off x="1097280" y="2641608"/>
            <a:ext cx="9686925" cy="353441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a:t>
            </a:r>
            <a:r>
              <a:rPr lang="en-US" altLang="zh-CN" dirty="0">
                <a:sym typeface="+mn-ea"/>
              </a:rPr>
              <a:t>2</a:t>
            </a:r>
            <a:r>
              <a:rPr lang="zh-CN" altLang="en-US" dirty="0">
                <a:sym typeface="+mn-ea"/>
              </a:rPr>
              <a:t>）</a:t>
            </a:r>
            <a:r>
              <a:rPr lang="zh-CN" altLang="zh-CN" dirty="0">
                <a:sym typeface="+mn-ea"/>
              </a:rPr>
              <a:t>软、硬件资源</a:t>
            </a:r>
            <a:r>
              <a:rPr lang="zh-CN" altLang="en-US" dirty="0">
                <a:sym typeface="+mn-ea"/>
              </a:rPr>
              <a:t>计划</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8</a:t>
            </a:fld>
            <a:endParaRPr lang="zh-CN" altLang="en-US"/>
          </a:p>
        </p:txBody>
      </p:sp>
      <p:sp>
        <p:nvSpPr>
          <p:cNvPr id="44" name="文本框 43"/>
          <p:cNvSpPr txBox="1"/>
          <p:nvPr/>
        </p:nvSpPr>
        <p:spPr>
          <a:xfrm>
            <a:off x="636270" y="844550"/>
            <a:ext cx="10742930" cy="2246769"/>
          </a:xfrm>
          <a:prstGeom prst="rect">
            <a:avLst/>
          </a:prstGeom>
          <a:noFill/>
        </p:spPr>
        <p:txBody>
          <a:bodyPr wrap="square" rtlCol="0" anchor="t">
            <a:spAutoFit/>
          </a:bodyPr>
          <a:lstStyle/>
          <a:p>
            <a:r>
              <a:rPr lang="en-US"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b.</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软、硬件资源</a:t>
            </a: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某些项目在开发过程中需要特定的软硬件资源来支持系统开发，例如超级计算机、</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GPU</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服务器、特定软件系统等。在进行项目规划时，可以对开发项目的不同任务或者活动对软硬件的需求关系进行分析，在规划项目任务和活动时加入软硬件资源的可用性分析。</a:t>
            </a:r>
            <a:endPar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硬件资源的可用性在很大程度上会影响软件项目的实施，项目管理人员可以结合当前的可用资源情况进行规划。如果当前资源无法满足项目需求，也可以设计《资源获取计划》等，通过多种方式降低由于软硬件资源缺乏带来的影响，降低项目开发风险。</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3" name="图片 2"/>
          <p:cNvPicPr>
            <a:picLocks noChangeAspect="1"/>
          </p:cNvPicPr>
          <p:nvPr/>
        </p:nvPicPr>
        <p:blipFill>
          <a:blip r:embed="rId2"/>
          <a:stretch>
            <a:fillRect/>
          </a:stretch>
        </p:blipFill>
        <p:spPr>
          <a:xfrm>
            <a:off x="1139825" y="3270885"/>
            <a:ext cx="9667875" cy="3020695"/>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a:t>
            </a:r>
            <a:r>
              <a:rPr lang="en-US" altLang="zh-CN" dirty="0">
                <a:sym typeface="+mn-ea"/>
              </a:rPr>
              <a:t>3</a:t>
            </a:r>
            <a:r>
              <a:rPr lang="zh-CN" altLang="en-US" dirty="0">
                <a:sym typeface="+mn-ea"/>
              </a:rPr>
              <a:t>）</a:t>
            </a:r>
            <a:r>
              <a:rPr lang="zh-CN" altLang="zh-CN" dirty="0">
                <a:sym typeface="+mn-ea"/>
              </a:rPr>
              <a:t>时间资源</a:t>
            </a:r>
            <a:r>
              <a:rPr lang="zh-CN" altLang="en-US" dirty="0">
                <a:sym typeface="+mn-ea"/>
              </a:rPr>
              <a:t>计划</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39</a:t>
            </a:fld>
            <a:endParaRPr lang="zh-CN" altLang="en-US"/>
          </a:p>
        </p:txBody>
      </p:sp>
      <p:sp>
        <p:nvSpPr>
          <p:cNvPr id="20" name="文本框 19"/>
          <p:cNvSpPr txBox="1"/>
          <p:nvPr/>
        </p:nvSpPr>
        <p:spPr>
          <a:xfrm>
            <a:off x="636270" y="844550"/>
            <a:ext cx="10674281" cy="1938992"/>
          </a:xfrm>
          <a:prstGeom prst="rect">
            <a:avLst/>
          </a:prstGeom>
          <a:noFill/>
        </p:spPr>
        <p:txBody>
          <a:bodyPr wrap="square" rtlCol="0" anchor="t">
            <a:spAutoFit/>
          </a:bodyPr>
          <a:lstStyle/>
          <a:p>
            <a:r>
              <a:rPr lang="en-US"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c.</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时间资源</a:t>
            </a:r>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时间资源是项目从立项到完成所允许的时间范围，也就是说项目在项目截止时间后必须开发完成。</a:t>
            </a:r>
          </a:p>
          <a:p>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进行项目进度规划时，可以结合各项任务或者活动的工作量，以及安排的各项资源，为各个任务或者活动规划项目开发时间。</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3" name="图片 2"/>
          <p:cNvPicPr>
            <a:picLocks noChangeAspect="1"/>
          </p:cNvPicPr>
          <p:nvPr/>
        </p:nvPicPr>
        <p:blipFill>
          <a:blip r:embed="rId3"/>
          <a:stretch>
            <a:fillRect/>
          </a:stretch>
        </p:blipFill>
        <p:spPr>
          <a:xfrm>
            <a:off x="989965" y="2809240"/>
            <a:ext cx="9744075" cy="343916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篇语</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a:t>
            </a:fld>
            <a:endParaRPr lang="zh-CN" altLang="en-US"/>
          </a:p>
        </p:txBody>
      </p:sp>
      <p:graphicFrame>
        <p:nvGraphicFramePr>
          <p:cNvPr id="7" name="对象 6"/>
          <p:cNvGraphicFramePr>
            <a:graphicFrameLocks noChangeAspect="1"/>
          </p:cNvGraphicFramePr>
          <p:nvPr/>
        </p:nvGraphicFramePr>
        <p:xfrm>
          <a:off x="1665605" y="2329180"/>
          <a:ext cx="8073390" cy="3844290"/>
        </p:xfrm>
        <a:graphic>
          <a:graphicData uri="http://schemas.openxmlformats.org/presentationml/2006/ole">
            <mc:AlternateContent xmlns:mc="http://schemas.openxmlformats.org/markup-compatibility/2006">
              <mc:Choice xmlns:v="urn:schemas-microsoft-com:vml" Requires="v">
                <p:oleObj spid="_x0000_s2118" r:id="rId3" imgW="3632835" imgH="2007870" progId="Visio.Drawing.15">
                  <p:embed/>
                </p:oleObj>
              </mc:Choice>
              <mc:Fallback>
                <p:oleObj r:id="rId3" imgW="3632835" imgH="20078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5605" y="2329180"/>
                        <a:ext cx="8073390" cy="3844290"/>
                      </a:xfrm>
                      <a:prstGeom prst="rect">
                        <a:avLst/>
                      </a:prstGeom>
                      <a:noFill/>
                    </p:spPr>
                  </p:pic>
                </p:oleObj>
              </mc:Fallback>
            </mc:AlternateContent>
          </a:graphicData>
        </a:graphic>
      </p:graphicFrame>
      <p:sp>
        <p:nvSpPr>
          <p:cNvPr id="3" name="文本框 2"/>
          <p:cNvSpPr txBox="1"/>
          <p:nvPr/>
        </p:nvSpPr>
        <p:spPr>
          <a:xfrm>
            <a:off x="636270" y="971550"/>
            <a:ext cx="11329035" cy="1107996"/>
          </a:xfrm>
          <a:prstGeom prst="rect">
            <a:avLst/>
          </a:prstGeom>
          <a:noFill/>
        </p:spPr>
        <p:txBody>
          <a:bodyPr wrap="square" rtlCol="0" anchor="t">
            <a:spAutoFit/>
          </a:bodyPr>
          <a:lstStyle/>
          <a:p>
            <a:pPr lvl="0">
              <a:defRPr/>
            </a:pPr>
            <a:r>
              <a:rPr lang="zh-CN" altLang="zh-CN" sz="2200" dirty="0">
                <a:latin typeface="腾讯体 W3" panose="020C04030202040F0204" pitchFamily="34" charset="-122"/>
                <a:ea typeface="腾讯体 W3" panose="020C04030202040F0204" pitchFamily="34" charset="-122"/>
                <a:sym typeface="+mn-ea"/>
              </a:rPr>
              <a:t>根据不同的工作内容，软件生命周期分为软件定义期，软件开发期</a:t>
            </a:r>
            <a:r>
              <a:rPr lang="zh-CN" altLang="en-US" sz="2200" dirty="0">
                <a:latin typeface="腾讯体 W3" panose="020C04030202040F0204" pitchFamily="34" charset="-122"/>
                <a:ea typeface="腾讯体 W3" panose="020C04030202040F0204" pitchFamily="34" charset="-122"/>
                <a:sym typeface="+mn-ea"/>
              </a:rPr>
              <a:t>、</a:t>
            </a:r>
            <a:r>
              <a:rPr lang="zh-CN" altLang="zh-CN" sz="2200" dirty="0">
                <a:latin typeface="腾讯体 W3" panose="020C04030202040F0204" pitchFamily="34" charset="-122"/>
                <a:ea typeface="腾讯体 W3" panose="020C04030202040F0204" pitchFamily="34" charset="-122"/>
                <a:sym typeface="+mn-ea"/>
              </a:rPr>
              <a:t>软件运行和维护期。</a:t>
            </a:r>
            <a:endParaRPr lang="zh-CN" altLang="zh-CN" sz="22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2200" dirty="0">
                <a:latin typeface="腾讯体 W3" panose="020C04030202040F0204" pitchFamily="34" charset="-122"/>
                <a:ea typeface="腾讯体 W3" panose="020C04030202040F0204" pitchFamily="34" charset="-122"/>
                <a:sym typeface="+mn-ea"/>
              </a:rPr>
              <a:t>其中，</a:t>
            </a:r>
            <a:r>
              <a:rPr lang="zh-CN" altLang="zh-CN" sz="2200" dirty="0">
                <a:latin typeface="腾讯体 W3" panose="020C04030202040F0204" pitchFamily="34" charset="-122"/>
                <a:ea typeface="腾讯体 W3" panose="020C04030202040F0204" pitchFamily="34" charset="-122"/>
                <a:sym typeface="+mn-ea"/>
              </a:rPr>
              <a:t>软件定义期包括软件设想、可行性分析、制定软件开发计划、需求分析；</a:t>
            </a:r>
            <a:endParaRPr lang="en-US" altLang="zh-CN" sz="2200"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200" dirty="0">
                <a:latin typeface="腾讯体 W3" panose="020C04030202040F0204" pitchFamily="34" charset="-122"/>
                <a:ea typeface="腾讯体 W3" panose="020C04030202040F0204" pitchFamily="34" charset="-122"/>
                <a:sym typeface="+mn-ea"/>
              </a:rPr>
              <a:t>软件开发期包括概要设计、详细设计、软件实现、软件测试和系统验证等。</a:t>
            </a:r>
            <a:endParaRPr lang="zh-CN" altLang="en-US" sz="22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0</a:t>
            </a:fld>
            <a:endParaRPr lang="zh-CN" altLang="en-US"/>
          </a:p>
        </p:txBody>
      </p:sp>
      <p:sp>
        <p:nvSpPr>
          <p:cNvPr id="63" name="文本框 62"/>
          <p:cNvSpPr txBox="1"/>
          <p:nvPr/>
        </p:nvSpPr>
        <p:spPr>
          <a:xfrm>
            <a:off x="635961" y="918210"/>
            <a:ext cx="11040110" cy="1631216"/>
          </a:xfrm>
          <a:prstGeom prst="rect">
            <a:avLst/>
          </a:prstGeom>
          <a:noFill/>
        </p:spPr>
        <p:txBody>
          <a:bodyPr wrap="square" rtlCol="0" anchor="t">
            <a:spAutoFit/>
          </a:bodyPr>
          <a:lstStyle/>
          <a:p>
            <a:r>
              <a:rPr lang="zh-CN" altLang="en-US" sz="1600" b="1" dirty="0">
                <a:latin typeface="腾讯体 W3" panose="020C04030202040F0204" pitchFamily="34" charset="-122"/>
                <a:ea typeface="腾讯体 W3" panose="020C04030202040F0204" pitchFamily="34" charset="-122"/>
                <a:cs typeface="腾讯体 W3" panose="020C04030202040F0204" pitchFamily="34" charset="-122"/>
                <a:sym typeface="+mn-ea"/>
              </a:rPr>
              <a:t>③ </a:t>
            </a:r>
            <a:r>
              <a:rPr lang="zh-CN" altLang="zh-CN" sz="2000" b="1" dirty="0">
                <a:latin typeface="腾讯体 W3" panose="020C04030202040F0204" pitchFamily="34" charset="-122"/>
                <a:ea typeface="腾讯体 W3" panose="020C04030202040F0204" pitchFamily="34" charset="-122"/>
                <a:cs typeface="腾讯体 W3" panose="020C04030202040F0204" pitchFamily="34" charset="-122"/>
                <a:sym typeface="+mn-ea"/>
              </a:rPr>
              <a:t>项目开发进度安排：</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项目的开发进度安排需要综合考虑各种情况，包括项目开发内容、人员分配、资源分配等，从各种角度将各种资源规划到最佳。在安排软件开发进度时，需要重点考虑开发进度与开发人员的数量关系，开发进度与开发人员的合理分配，以及工作量和工作之间的衔接关系和要求。每项任务完成后，应该以交付的文档和复审通过为完成标准，确定好各个阶段的标志性里程碑。</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pic>
        <p:nvPicPr>
          <p:cNvPr id="3" name="图片 2"/>
          <p:cNvPicPr>
            <a:picLocks noChangeAspect="1"/>
          </p:cNvPicPr>
          <p:nvPr/>
        </p:nvPicPr>
        <p:blipFill>
          <a:blip r:embed="rId2"/>
          <a:stretch>
            <a:fillRect/>
          </a:stretch>
        </p:blipFill>
        <p:spPr>
          <a:xfrm>
            <a:off x="2578100" y="2535416"/>
            <a:ext cx="7531735" cy="3698379"/>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1</a:t>
            </a:fld>
            <a:endParaRPr lang="zh-CN" altLang="en-US"/>
          </a:p>
        </p:txBody>
      </p:sp>
      <p:sp>
        <p:nvSpPr>
          <p:cNvPr id="8" name="文本框 7"/>
          <p:cNvSpPr txBox="1"/>
          <p:nvPr/>
        </p:nvSpPr>
        <p:spPr>
          <a:xfrm>
            <a:off x="632305" y="1343869"/>
            <a:ext cx="10927390" cy="2677656"/>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sym typeface="+mn-ea"/>
              </a:rPr>
              <a:t>项目开发计划一般包括项目概述</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项目实施计划</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项目人员配置</a:t>
            </a:r>
            <a:r>
              <a:rPr lang="zh-CN" altLang="en-US" sz="2400" dirty="0">
                <a:latin typeface="腾讯体 W3" panose="020C04030202040F0204" pitchFamily="34" charset="-122"/>
                <a:ea typeface="腾讯体 W3" panose="020C04030202040F0204" pitchFamily="34" charset="-122"/>
                <a:sym typeface="+mn-ea"/>
              </a:rPr>
              <a:t>和</a:t>
            </a:r>
            <a:r>
              <a:rPr lang="zh-CN" altLang="zh-CN" sz="2400" dirty="0">
                <a:latin typeface="腾讯体 W3" panose="020C04030202040F0204" pitchFamily="34" charset="-122"/>
                <a:ea typeface="腾讯体 W3" panose="020C04030202040F0204" pitchFamily="34" charset="-122"/>
                <a:sym typeface="+mn-ea"/>
              </a:rPr>
              <a:t>项目交付日期</a:t>
            </a:r>
            <a:r>
              <a:rPr lang="zh-CN" altLang="en-US" sz="2400" dirty="0">
                <a:latin typeface="腾讯体 W3" panose="020C04030202040F0204" pitchFamily="34" charset="-122"/>
                <a:ea typeface="腾讯体 W3" panose="020C04030202040F0204" pitchFamily="34" charset="-122"/>
                <a:sym typeface="+mn-ea"/>
              </a:rPr>
              <a:t>等内容。</a:t>
            </a:r>
            <a:endParaRPr lang="zh-CN" altLang="zh-CN" sz="2400" dirty="0">
              <a:latin typeface="腾讯体 W3" panose="020C04030202040F0204" pitchFamily="34" charset="-122"/>
              <a:ea typeface="腾讯体 W3" panose="020C04030202040F0204" pitchFamily="34" charset="-122"/>
            </a:endParaRPr>
          </a:p>
          <a:p>
            <a:pPr marL="342900" indent="-342900">
              <a:buFont typeface="Arial" panose="020B0604020202020204" pitchFamily="34" charset="0"/>
              <a:buChar char="•"/>
            </a:pPr>
            <a:r>
              <a:rPr lang="zh-CN" altLang="zh-CN" sz="2400" dirty="0">
                <a:latin typeface="腾讯体 W3" panose="020C04030202040F0204" pitchFamily="34" charset="-122"/>
                <a:ea typeface="腾讯体 W3" panose="020C04030202040F0204" pitchFamily="34" charset="-122"/>
                <a:sym typeface="+mn-ea"/>
              </a:rPr>
              <a:t>项目概述说明软件的功能、类型、性能、项目程序所使用的语言、存储形式。</a:t>
            </a:r>
            <a:endParaRPr lang="zh-CN" altLang="zh-CN" sz="2400" dirty="0">
              <a:latin typeface="腾讯体 W3" panose="020C04030202040F0204" pitchFamily="34" charset="-122"/>
              <a:ea typeface="腾讯体 W3" panose="020C04030202040F0204" pitchFamily="34" charset="-122"/>
            </a:endParaRPr>
          </a:p>
          <a:p>
            <a:pPr marL="342900" indent="-342900">
              <a:buFont typeface="Arial" panose="020B0604020202020204" pitchFamily="34" charset="0"/>
              <a:buChar char="•"/>
            </a:pPr>
            <a:r>
              <a:rPr lang="zh-CN" altLang="zh-CN" sz="2400" dirty="0">
                <a:latin typeface="腾讯体 W3" panose="020C04030202040F0204" pitchFamily="34" charset="-122"/>
                <a:ea typeface="腾讯体 W3" panose="020C04030202040F0204" pitchFamily="34" charset="-122"/>
                <a:sym typeface="+mn-ea"/>
              </a:rPr>
              <a:t>项目实施计划说明各阶段的任务、进度，各项任务的负责人，项目各阶段的预算。</a:t>
            </a:r>
            <a:endParaRPr lang="zh-CN" altLang="zh-CN" sz="2400" dirty="0">
              <a:latin typeface="腾讯体 W3" panose="020C04030202040F0204" pitchFamily="34" charset="-122"/>
              <a:ea typeface="腾讯体 W3" panose="020C04030202040F0204" pitchFamily="34" charset="-122"/>
            </a:endParaRPr>
          </a:p>
          <a:p>
            <a:pPr marL="342900" indent="-342900">
              <a:buFont typeface="Arial" panose="020B0604020202020204" pitchFamily="34" charset="0"/>
              <a:buChar char="•"/>
            </a:pPr>
            <a:r>
              <a:rPr lang="zh-CN" altLang="zh-CN" sz="2400" dirty="0">
                <a:latin typeface="腾讯体 W3" panose="020C04030202040F0204" pitchFamily="34" charset="-122"/>
                <a:ea typeface="腾讯体 W3" panose="020C04030202040F0204" pitchFamily="34" charset="-122"/>
                <a:sym typeface="+mn-ea"/>
              </a:rPr>
              <a:t>项目人员配置说明各阶段项目所需人员的数量和类型。</a:t>
            </a:r>
            <a:endParaRPr lang="zh-CN" altLang="zh-CN" sz="2400" dirty="0">
              <a:latin typeface="腾讯体 W3" panose="020C04030202040F0204" pitchFamily="34" charset="-122"/>
              <a:ea typeface="腾讯体 W3" panose="020C04030202040F0204" pitchFamily="34" charset="-122"/>
            </a:endParaRPr>
          </a:p>
          <a:p>
            <a:pPr marL="342900" indent="-342900">
              <a:buFont typeface="Arial" panose="020B0604020202020204" pitchFamily="34" charset="0"/>
              <a:buChar char="•"/>
            </a:pPr>
            <a:r>
              <a:rPr lang="zh-CN" altLang="zh-CN" sz="2400" dirty="0">
                <a:latin typeface="腾讯体 W3" panose="020C04030202040F0204" pitchFamily="34" charset="-122"/>
                <a:ea typeface="腾讯体 W3" panose="020C04030202040F0204" pitchFamily="34" charset="-122"/>
                <a:sym typeface="+mn-ea"/>
              </a:rPr>
              <a:t>项目交付日期说明项目的交付日期。</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2</a:t>
            </a:fld>
            <a:endParaRPr lang="zh-CN" altLang="en-US"/>
          </a:p>
        </p:txBody>
      </p:sp>
      <p:sp>
        <p:nvSpPr>
          <p:cNvPr id="8" name="文本框 7"/>
          <p:cNvSpPr txBox="1"/>
          <p:nvPr/>
        </p:nvSpPr>
        <p:spPr>
          <a:xfrm>
            <a:off x="635961" y="1119505"/>
            <a:ext cx="2874010" cy="398780"/>
          </a:xfrm>
          <a:prstGeom prst="rect">
            <a:avLst/>
          </a:prstGeom>
          <a:noFill/>
        </p:spPr>
        <p:txBody>
          <a:bodyPr wrap="none" rtlCol="0" anchor="t">
            <a:spAutoFit/>
          </a:bodyPr>
          <a:lstStyle/>
          <a:p>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项目开发计划评审</a:t>
            </a:r>
            <a:endParaRPr lang="zh-CN" altLang="en-US" sz="200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p:cNvSpPr txBox="1"/>
          <p:nvPr/>
        </p:nvSpPr>
        <p:spPr>
          <a:xfrm>
            <a:off x="714609" y="1793189"/>
            <a:ext cx="11094720" cy="400110"/>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软件开发计划制定完以后，怎样降低软件开发计划中不合理的内容对软件项目开发造成的影响呢？</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项目开发计划</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3</a:t>
            </a:fld>
            <a:endParaRPr lang="zh-CN" altLang="en-US"/>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65974" y="3249295"/>
            <a:ext cx="2612331" cy="2579677"/>
          </a:xfrm>
          <a:prstGeom prst="rect">
            <a:avLst/>
          </a:prstGeom>
        </p:spPr>
      </p:pic>
      <p:sp>
        <p:nvSpPr>
          <p:cNvPr id="14" name="矩形 13"/>
          <p:cNvSpPr/>
          <p:nvPr/>
        </p:nvSpPr>
        <p:spPr>
          <a:xfrm>
            <a:off x="1435765" y="5828704"/>
            <a:ext cx="2031325" cy="369332"/>
          </a:xfrm>
          <a:prstGeom prst="rect">
            <a:avLst/>
          </a:prstGeom>
        </p:spPr>
        <p:txBody>
          <a:bodyPr wrap="none">
            <a:spAutoFit/>
          </a:bodyPr>
          <a:lstStyle/>
          <a:p>
            <a:r>
              <a:rPr lang="zh-CN" altLang="zh-CN" dirty="0"/>
              <a:t>项目开发计划</a:t>
            </a:r>
            <a:r>
              <a:rPr lang="zh-CN" altLang="en-US" dirty="0"/>
              <a:t>初稿</a:t>
            </a: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1605" y="3249164"/>
            <a:ext cx="1477371" cy="1510001"/>
          </a:xfrm>
          <a:prstGeom prst="rect">
            <a:avLst/>
          </a:prstGeom>
        </p:spPr>
      </p:pic>
      <p:sp>
        <p:nvSpPr>
          <p:cNvPr id="16" name="矩形 15"/>
          <p:cNvSpPr/>
          <p:nvPr/>
        </p:nvSpPr>
        <p:spPr>
          <a:xfrm>
            <a:off x="5956288" y="5828466"/>
            <a:ext cx="646331" cy="369332"/>
          </a:xfrm>
          <a:prstGeom prst="rect">
            <a:avLst/>
          </a:prstGeom>
        </p:spPr>
        <p:txBody>
          <a:bodyPr wrap="none">
            <a:spAutoFit/>
          </a:bodyPr>
          <a:lstStyle/>
          <a:p>
            <a:r>
              <a:rPr lang="zh-CN" altLang="en-US" dirty="0"/>
              <a:t>评审</a:t>
            </a:r>
          </a:p>
        </p:txBody>
      </p:sp>
      <p:pic>
        <p:nvPicPr>
          <p:cNvPr id="17" name="图片 16"/>
          <p:cNvPicPr>
            <a:picLocks noChangeAspect="1"/>
          </p:cNvPicPr>
          <p:nvPr/>
        </p:nvPicPr>
        <p:blipFill>
          <a:blip r:embed="rId4">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575310" y="2943278"/>
            <a:ext cx="3516829" cy="3516829"/>
          </a:xfrm>
          <a:prstGeom prst="rect">
            <a:avLst/>
          </a:prstGeom>
        </p:spPr>
      </p:pic>
      <p:pic>
        <p:nvPicPr>
          <p:cNvPr id="18" name="图片 17"/>
          <p:cNvPicPr>
            <a:picLocks noChangeAspect="1"/>
          </p:cNvPicPr>
          <p:nvPr/>
        </p:nvPicPr>
        <p:blipFill rotWithShape="1">
          <a:blip r:embed="rId6">
            <a:extLst>
              <a:ext uri="{28A0092B-C50C-407E-A947-70E740481C1C}">
                <a14:useLocalDpi xmlns:a14="http://schemas.microsoft.com/office/drawing/2010/main" val="0"/>
              </a:ext>
            </a:extLst>
          </a:blip>
          <a:srcRect l="28692" t="19521" r="27174" b="26742"/>
          <a:stretch>
            <a:fillRect/>
          </a:stretch>
        </p:blipFill>
        <p:spPr>
          <a:xfrm>
            <a:off x="10171341" y="3348990"/>
            <a:ext cx="1630648" cy="2111100"/>
          </a:xfrm>
          <a:prstGeom prst="rect">
            <a:avLst/>
          </a:prstGeom>
        </p:spPr>
      </p:pic>
      <p:sp>
        <p:nvSpPr>
          <p:cNvPr id="19" name="矩形 18"/>
          <p:cNvSpPr/>
          <p:nvPr/>
        </p:nvSpPr>
        <p:spPr>
          <a:xfrm>
            <a:off x="10232378" y="5828972"/>
            <a:ext cx="1569660" cy="369332"/>
          </a:xfrm>
          <a:prstGeom prst="rect">
            <a:avLst/>
          </a:prstGeom>
        </p:spPr>
        <p:txBody>
          <a:bodyPr wrap="none">
            <a:spAutoFit/>
          </a:bodyPr>
          <a:lstStyle/>
          <a:p>
            <a:r>
              <a:rPr lang="zh-CN" altLang="en-US" dirty="0"/>
              <a:t>最终计划文档</a:t>
            </a:r>
          </a:p>
        </p:txBody>
      </p:sp>
      <p:cxnSp>
        <p:nvCxnSpPr>
          <p:cNvPr id="20" name="直接箭头连接符 19"/>
          <p:cNvCxnSpPr/>
          <p:nvPr/>
        </p:nvCxnSpPr>
        <p:spPr>
          <a:xfrm>
            <a:off x="3395345" y="4606290"/>
            <a:ext cx="139065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8436926" y="4404849"/>
            <a:ext cx="139065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95325" y="919480"/>
            <a:ext cx="10800715" cy="230695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由于项目开发计划需要对整个项目中的各种资源进行规划，项目开发计划的准确性和可行性将对整个项目的实施造成较大影响。</a:t>
            </a:r>
            <a:endParaRPr lang="zh-CN"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因此，在项目开发计划完成后，需要对完成的计划内容进行多次评审，对项目开发计划中的进度安排，资源分配等进行评判。通过多次评审和修订后，形成最终的项目开发计划文档。</a:t>
            </a: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经过评审后，如果项目开发计划需要修改，则分析员需要重新复查最初的用户文档，再次进行修订。通过多次评审，最终形成指导项目开发实施的计划文档。</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4 </a:t>
            </a:r>
            <a:r>
              <a:rPr lang="zh-CN" altLang="en-US" sz="6000" dirty="0">
                <a:latin typeface="腾讯体 W3" panose="020C04030202040F0204" pitchFamily="34" charset="-122"/>
                <a:ea typeface="腾讯体 W3" panose="020C04030202040F0204" pitchFamily="34" charset="-122"/>
              </a:rPr>
              <a:t>需求分析</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需求分析</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5</a:t>
            </a:fld>
            <a:endParaRPr lang="zh-CN" altLang="en-US"/>
          </a:p>
        </p:txBody>
      </p:sp>
      <p:sp>
        <p:nvSpPr>
          <p:cNvPr id="3" name="文本框 2"/>
          <p:cNvSpPr txBox="1"/>
          <p:nvPr/>
        </p:nvSpPr>
        <p:spPr>
          <a:xfrm>
            <a:off x="830580" y="1907540"/>
            <a:ext cx="6532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需求分析是发现、求精、建模、规格说明和复审的过程。</a:t>
            </a:r>
          </a:p>
        </p:txBody>
      </p:sp>
      <p:sp>
        <p:nvSpPr>
          <p:cNvPr id="7" name="文本框 6"/>
          <p:cNvSpPr txBox="1"/>
          <p:nvPr/>
        </p:nvSpPr>
        <p:spPr>
          <a:xfrm>
            <a:off x="830580" y="2731135"/>
            <a:ext cx="10118157" cy="706755"/>
          </a:xfrm>
          <a:prstGeom prst="rect">
            <a:avLst/>
          </a:prstGeom>
          <a:noFill/>
        </p:spPr>
        <p:txBody>
          <a:bodyPr wrap="square" rtlCol="0" anchor="t">
            <a:spAutoFit/>
          </a:bodyPr>
          <a:lstStyle/>
          <a:p>
            <a:pPr lvl="0">
              <a:defRPr/>
            </a:pPr>
            <a:r>
              <a:rPr lang="zh-CN" altLang="zh-CN" sz="2000" dirty="0">
                <a:latin typeface="腾讯体 W3" panose="020C04030202040F0204" pitchFamily="34" charset="-122"/>
                <a:ea typeface="腾讯体 W3" panose="020C04030202040F0204" pitchFamily="34" charset="-122"/>
                <a:sym typeface="+mn-ea"/>
              </a:rPr>
              <a:t>需求分析也是从宏观角度调查、分析用户面临的问题，然后从微观角度分析并描述用户实际需求的过程。</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6</a:t>
            </a:fld>
            <a:endParaRPr lang="zh-CN" altLang="en-US"/>
          </a:p>
        </p:txBody>
      </p:sp>
      <p:sp>
        <p:nvSpPr>
          <p:cNvPr id="3" name="文本框 2"/>
          <p:cNvSpPr txBox="1"/>
          <p:nvPr/>
        </p:nvSpPr>
        <p:spPr>
          <a:xfrm>
            <a:off x="794519" y="1210209"/>
            <a:ext cx="9105939" cy="1938020"/>
          </a:xfrm>
          <a:prstGeom prst="rect">
            <a:avLst/>
          </a:prstGeom>
          <a:noFill/>
        </p:spPr>
        <p:txBody>
          <a:bodyPr wrap="squar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需求分析可以理解为</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用户解决问题或者达到目标所需的条件或能力；</a:t>
            </a:r>
          </a:p>
          <a:p>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需求分析可以是</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系统或者系统部件为满足合同、标准、规范或其他正式文档所需具有的条件或能力；</a:t>
            </a:r>
          </a:p>
          <a:p>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需求分析是</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一种反映上述</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和</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条件或者能力的文档描述。</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7</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9" name="文本框 8">
            <a:extLst>
              <a:ext uri="{FF2B5EF4-FFF2-40B4-BE49-F238E27FC236}">
                <a16:creationId xmlns:a16="http://schemas.microsoft.com/office/drawing/2014/main" id="{6460DB7A-1BA3-164B-9468-D24F28D1BC0E}"/>
              </a:ext>
            </a:extLst>
          </p:cNvPr>
          <p:cNvSpPr txBox="1"/>
          <p:nvPr/>
        </p:nvSpPr>
        <p:spPr>
          <a:xfrm>
            <a:off x="635961" y="4972685"/>
            <a:ext cx="10674590" cy="1014730"/>
          </a:xfrm>
          <a:prstGeom prst="rect">
            <a:avLst/>
          </a:prstGeom>
          <a:noFill/>
        </p:spPr>
        <p:txBody>
          <a:bodyPr wrap="squar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由于需求的种类多种多样，而且包含很多层次，不同层次从不同角度、不同程度都反映出了需求的不同细节。</a:t>
            </a:r>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一般而言，软件需求包括业务需求、用户需求、功能需求和非功能需求四个层次。</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8</a:t>
            </a:fld>
            <a:endParaRPr lang="zh-CN" altLang="en-US"/>
          </a:p>
        </p:txBody>
      </p:sp>
      <p:pic>
        <p:nvPicPr>
          <p:cNvPr id="8" name="图片 7"/>
          <p:cNvPicPr>
            <a:picLocks noChangeAspect="1"/>
          </p:cNvPicPr>
          <p:nvPr/>
        </p:nvPicPr>
        <p:blipFill>
          <a:blip r:embed="rId3"/>
          <a:stretch>
            <a:fillRect/>
          </a:stretch>
        </p:blipFill>
        <p:spPr>
          <a:xfrm>
            <a:off x="1958252" y="1639236"/>
            <a:ext cx="6834940" cy="3198061"/>
          </a:xfrm>
          <a:prstGeom prst="rect">
            <a:avLst/>
          </a:prstGeom>
        </p:spPr>
      </p:pic>
      <p:sp>
        <p:nvSpPr>
          <p:cNvPr id="10" name="文本框 9"/>
          <p:cNvSpPr txBox="1"/>
          <p:nvPr/>
        </p:nvSpPr>
        <p:spPr>
          <a:xfrm>
            <a:off x="635961" y="5061585"/>
            <a:ext cx="10674590" cy="1015663"/>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业务需求是指立项项目的主要研发目的，是开发软件系统的主要目标。例如：空中楼阁中的业务需求就是修建一个飘在空中的房子，规定了楼阁的尺寸、窗户和门的数量、位置、尺寸，以及是否有楼梯等。</a:t>
            </a:r>
            <a:endParaRPr lang="zh-CN" altLang="zh-CN"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8578816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49</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101473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用户需求是指除业务需求以外，用户希望立项项目中提供的其他需求，例如：用户希望门向左开还是右开、空中楼阁中是否提供桌子、床等生活用品、空中楼阁的外墙颜色等。用户需求是附加在业务需求上的用户额外需求。</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3" name="内容占位符 2"/>
          <p:cNvSpPr>
            <a:spLocks noGrp="1"/>
          </p:cNvSpPr>
          <p:nvPr>
            <p:ph idx="1"/>
          </p:nvPr>
        </p:nvSpPr>
        <p:spPr>
          <a:xfrm>
            <a:off x="635961" y="963827"/>
            <a:ext cx="6056387" cy="5177116"/>
          </a:xfrm>
        </p:spPr>
        <p:txBody>
          <a:bodyPr>
            <a:normAutofit lnSpcReduction="10000"/>
          </a:bodyPr>
          <a:lstStyle/>
          <a:p>
            <a:pPr marL="0" indent="0">
              <a:buNone/>
            </a:pPr>
            <a:r>
              <a:rPr lang="en-US" altLang="zh-CN" sz="3200" dirty="0"/>
              <a:t> 2.1. </a:t>
            </a:r>
            <a:r>
              <a:rPr lang="zh-CN" altLang="en-US" sz="3200" dirty="0"/>
              <a:t>项目构想和立项</a:t>
            </a:r>
            <a:endParaRPr lang="en-US" altLang="zh-CN" sz="3200" dirty="0"/>
          </a:p>
          <a:p>
            <a:r>
              <a:rPr lang="en-US" altLang="zh-CN" sz="3200" dirty="0"/>
              <a:t>2.2.	</a:t>
            </a:r>
            <a:r>
              <a:rPr lang="zh-CN" altLang="en-US" sz="3200" dirty="0"/>
              <a:t>可行性分析</a:t>
            </a:r>
          </a:p>
          <a:p>
            <a:r>
              <a:rPr lang="en-US" altLang="zh-CN" sz="3200" dirty="0"/>
              <a:t>2.3.	</a:t>
            </a:r>
            <a:r>
              <a:rPr lang="zh-CN" altLang="en-US" sz="3200" dirty="0"/>
              <a:t>项目开发计划</a:t>
            </a:r>
          </a:p>
          <a:p>
            <a:r>
              <a:rPr lang="en-US" altLang="zh-CN" sz="3200" dirty="0"/>
              <a:t>2.4.	</a:t>
            </a:r>
            <a:r>
              <a:rPr lang="zh-CN" altLang="en-US" sz="3200" dirty="0"/>
              <a:t>需求分析</a:t>
            </a:r>
          </a:p>
          <a:p>
            <a:r>
              <a:rPr lang="en-US" altLang="zh-CN" sz="3200" dirty="0"/>
              <a:t>2.5.	</a:t>
            </a:r>
            <a:r>
              <a:rPr lang="zh-CN" altLang="en-US" sz="3200" dirty="0"/>
              <a:t>软件设计</a:t>
            </a:r>
          </a:p>
          <a:p>
            <a:r>
              <a:rPr lang="en-US" altLang="zh-CN" sz="3200" dirty="0"/>
              <a:t>2.6.	</a:t>
            </a:r>
            <a:r>
              <a:rPr lang="zh-CN" altLang="en-US" sz="3200" dirty="0"/>
              <a:t>软件实现</a:t>
            </a:r>
          </a:p>
          <a:p>
            <a:r>
              <a:rPr lang="en-US" altLang="zh-CN" sz="3200" dirty="0"/>
              <a:t>2.7.	</a:t>
            </a:r>
            <a:r>
              <a:rPr lang="zh-CN" altLang="en-US" sz="3200" dirty="0"/>
              <a:t>软件测试</a:t>
            </a:r>
          </a:p>
          <a:p>
            <a:r>
              <a:rPr lang="en-US" altLang="zh-CN" sz="3200" dirty="0"/>
              <a:t>2.8. </a:t>
            </a:r>
            <a:r>
              <a:rPr lang="zh-CN" altLang="en-US" sz="3200" dirty="0"/>
              <a:t>软件维护</a:t>
            </a:r>
            <a:endParaRPr lang="en-US" altLang="zh-CN" sz="3200" dirty="0"/>
          </a:p>
          <a:p>
            <a:r>
              <a:rPr lang="en-US" altLang="zh-CN" sz="3200" dirty="0"/>
              <a:t>2.9. </a:t>
            </a:r>
            <a:r>
              <a:rPr lang="zh-CN" altLang="en-US" sz="3200" dirty="0"/>
              <a:t>小结</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0</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101473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功能需求是指在完成项目业务需求和用户功能需求时，软件系统需要提供的其他系统功能，例如：空中楼阁中门是否可以打开</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关闭，空中楼阁的高度是否可以调整，以及空中楼阁是否能够移动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1</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用户也可能会提出大量非功能性需求，从各个角度对系统的约束和限制，反映了用户对软件系统质量和特性的额外要求，包括过程需求、产品需求和外部需求等多个方面。</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2</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70675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过程需求对系统交付的方式、实现技术细节和实现标准进行要求，如操作系统类型、程序设计语言选择、数据库选择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3</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70675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产品需求对目标软件系统的性能、可用性、实用性、可靠性、可移植性、安全保密性、容错性等方面进行约束；</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4</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39878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外部法规需求对软件产品需要遵循的法规、成本、操作性、开发时间等进行了约束。</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a:t>
            </a:r>
            <a:r>
              <a:rPr lang="zh-CN" altLang="en-US" dirty="0">
                <a:sym typeface="+mn-ea"/>
              </a:rPr>
              <a:t>需求的定义和组成</a:t>
            </a:r>
            <a:endParaRPr lang="zh-CN" alt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5</a:t>
            </a:fld>
            <a:endParaRPr lang="zh-CN" altLang="en-US"/>
          </a:p>
        </p:txBody>
      </p:sp>
      <p:pic>
        <p:nvPicPr>
          <p:cNvPr id="8" name="图片 7"/>
          <p:cNvPicPr>
            <a:picLocks noChangeAspect="1"/>
          </p:cNvPicPr>
          <p:nvPr/>
        </p:nvPicPr>
        <p:blipFill>
          <a:blip r:embed="rId2"/>
          <a:stretch>
            <a:fillRect/>
          </a:stretch>
        </p:blipFill>
        <p:spPr>
          <a:xfrm>
            <a:off x="1958252" y="1639236"/>
            <a:ext cx="6834940" cy="3198061"/>
          </a:xfrm>
          <a:prstGeom prst="rect">
            <a:avLst/>
          </a:prstGeom>
        </p:spPr>
      </p:pic>
      <p:sp>
        <p:nvSpPr>
          <p:cNvPr id="10" name="文本框 9"/>
          <p:cNvSpPr txBox="1"/>
          <p:nvPr/>
        </p:nvSpPr>
        <p:spPr>
          <a:xfrm>
            <a:off x="635961" y="5086985"/>
            <a:ext cx="10674589" cy="70675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以空中楼阁为例，非功能需求可能包括建设材料要求、对项目使用</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维护年限的约定，以及建设过程中要符合国家的消防法规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6</a:t>
            </a:fld>
            <a:endParaRPr lang="zh-CN" altLang="en-US"/>
          </a:p>
        </p:txBody>
      </p:sp>
      <p:sp>
        <p:nvSpPr>
          <p:cNvPr id="3" name="文本框 2"/>
          <p:cNvSpPr txBox="1"/>
          <p:nvPr/>
        </p:nvSpPr>
        <p:spPr>
          <a:xfrm>
            <a:off x="653425" y="1348105"/>
            <a:ext cx="10657126" cy="2862322"/>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从项目管理角度而言，需求的开发和管理过程是用来获取、导出、确认和维护需求的一系列行为的组合。</a:t>
            </a:r>
            <a:endParaRPr lang="en-US" altLang="zh-CN" sz="2000" dirty="0">
              <a:latin typeface="腾讯体 W3" panose="020C04030202040F0204" pitchFamily="34" charset="-122"/>
              <a:ea typeface="腾讯体 W3" panose="020C04030202040F0204" pitchFamily="34" charset="-122"/>
              <a:sym typeface="+mn-ea"/>
            </a:endParaRP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1</a:t>
            </a:r>
            <a:r>
              <a:rPr lang="zh-CN" altLang="en-US" sz="2000" dirty="0">
                <a:latin typeface="腾讯体 W3" panose="020C04030202040F0204" pitchFamily="34" charset="-122"/>
                <a:ea typeface="腾讯体 W3" panose="020C04030202040F0204" pitchFamily="34" charset="-122"/>
              </a:rPr>
              <a:t>）需求获取</a:t>
            </a:r>
            <a:endParaRPr lang="en-US"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2</a:t>
            </a:r>
            <a:r>
              <a:rPr lang="zh-CN" altLang="en-US" sz="2000" dirty="0">
                <a:latin typeface="腾讯体 W3" panose="020C04030202040F0204" pitchFamily="34" charset="-122"/>
                <a:ea typeface="腾讯体 W3" panose="020C04030202040F0204" pitchFamily="34" charset="-122"/>
              </a:rPr>
              <a:t>）需求建模</a:t>
            </a:r>
            <a:endParaRPr lang="en-US"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3</a:t>
            </a:r>
            <a:r>
              <a:rPr lang="zh-CN" altLang="en-US" sz="2000" dirty="0">
                <a:latin typeface="腾讯体 W3" panose="020C04030202040F0204" pitchFamily="34" charset="-122"/>
                <a:ea typeface="腾讯体 W3" panose="020C04030202040F0204" pitchFamily="34" charset="-122"/>
              </a:rPr>
              <a:t>）需求规格说明</a:t>
            </a:r>
            <a:endParaRPr lang="en-US"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4</a:t>
            </a:r>
            <a:r>
              <a:rPr lang="zh-CN" altLang="en-US" sz="2000" dirty="0">
                <a:latin typeface="腾讯体 W3" panose="020C04030202040F0204" pitchFamily="34" charset="-122"/>
                <a:ea typeface="腾讯体 W3" panose="020C04030202040F0204" pitchFamily="34" charset="-122"/>
              </a:rPr>
              <a:t>）需求评审</a:t>
            </a:r>
            <a:endParaRPr lang="en-US"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5</a:t>
            </a:r>
            <a:r>
              <a:rPr lang="zh-CN" altLang="en-US" sz="2000" dirty="0">
                <a:latin typeface="腾讯体 W3" panose="020C04030202040F0204" pitchFamily="34" charset="-122"/>
                <a:ea typeface="腾讯体 W3" panose="020C04030202040F0204" pitchFamily="34" charset="-122"/>
              </a:rPr>
              <a:t>）需求变更</a:t>
            </a:r>
            <a:endParaRPr lang="en-US"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6</a:t>
            </a:r>
            <a:r>
              <a:rPr lang="zh-CN" altLang="en-US" sz="2000" dirty="0">
                <a:latin typeface="腾讯体 W3" panose="020C04030202040F0204" pitchFamily="34" charset="-122"/>
                <a:ea typeface="腾讯体 W3" panose="020C04030202040F0204" pitchFamily="34" charset="-122"/>
              </a:rPr>
              <a:t>）需求跟踪</a:t>
            </a:r>
          </a:p>
          <a:p>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7</a:t>
            </a:r>
            <a:r>
              <a:rPr lang="zh-CN" altLang="en-US" sz="2000" dirty="0">
                <a:latin typeface="腾讯体 W3" panose="020C04030202040F0204" pitchFamily="34" charset="-122"/>
                <a:ea typeface="腾讯体 W3" panose="020C04030202040F0204" pitchFamily="34" charset="-122"/>
              </a:rPr>
              <a:t>）需求状态跟踪</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7</a:t>
            </a:fld>
            <a:endParaRPr lang="zh-CN" altLang="en-US"/>
          </a:p>
        </p:txBody>
      </p:sp>
      <p:sp>
        <p:nvSpPr>
          <p:cNvPr id="7" name="文本框 6"/>
          <p:cNvSpPr txBox="1"/>
          <p:nvPr/>
        </p:nvSpPr>
        <p:spPr>
          <a:xfrm>
            <a:off x="635961" y="1189355"/>
            <a:ext cx="1811655" cy="398780"/>
          </a:xfrm>
          <a:prstGeom prst="rect">
            <a:avLst/>
          </a:prstGeom>
          <a:noFill/>
        </p:spPr>
        <p:txBody>
          <a:bodyPr wrap="none" rtlCol="0" anchor="t">
            <a:spAutoFit/>
          </a:bodyPr>
          <a:lstStyle/>
          <a:p>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需求获取</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p:cNvSpPr txBox="1"/>
          <p:nvPr/>
        </p:nvSpPr>
        <p:spPr>
          <a:xfrm>
            <a:off x="635960" y="1932889"/>
            <a:ext cx="10674589"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需求获取的过程就是通过需求调研，获得清晰、准确的用户需求的过程。通过对即将实验的项目需求进行了解，准确表达用户对项目的需求内容。</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8</a:t>
            </a:fld>
            <a:endParaRPr lang="zh-CN" altLang="en-US"/>
          </a:p>
        </p:txBody>
      </p:sp>
      <p:graphicFrame>
        <p:nvGraphicFramePr>
          <p:cNvPr id="3" name="图示 2"/>
          <p:cNvGraphicFramePr/>
          <p:nvPr>
            <p:extLst>
              <p:ext uri="{D42A27DB-BD31-4B8C-83A1-F6EECF244321}">
                <p14:modId xmlns:p14="http://schemas.microsoft.com/office/powerpoint/2010/main" val="1192672148"/>
              </p:ext>
            </p:extLst>
          </p:nvPr>
        </p:nvGraphicFramePr>
        <p:xfrm>
          <a:off x="730206" y="2093880"/>
          <a:ext cx="6361561" cy="39122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485619" y="2291546"/>
            <a:ext cx="2468880" cy="368300"/>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提出事先准备好的问题</a:t>
            </a:r>
            <a:endParaRPr lang="zh-CN" altLang="en-US" dirty="0">
              <a:latin typeface="腾讯体 W3" panose="020C04030202040F0204" pitchFamily="34" charset="-122"/>
              <a:ea typeface="腾讯体 W3" panose="020C04030202040F0204" pitchFamily="34" charset="-122"/>
            </a:endParaRPr>
          </a:p>
        </p:txBody>
      </p:sp>
      <p:sp>
        <p:nvSpPr>
          <p:cNvPr id="11" name="矩形 10"/>
          <p:cNvSpPr/>
          <p:nvPr/>
        </p:nvSpPr>
        <p:spPr>
          <a:xfrm>
            <a:off x="5485773" y="3038281"/>
            <a:ext cx="2697480" cy="368300"/>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可自由回答的开放式问题</a:t>
            </a:r>
          </a:p>
        </p:txBody>
      </p:sp>
      <p:sp>
        <p:nvSpPr>
          <p:cNvPr id="12" name="矩形 11"/>
          <p:cNvSpPr/>
          <p:nvPr/>
        </p:nvSpPr>
        <p:spPr>
          <a:xfrm>
            <a:off x="5587735" y="3822061"/>
            <a:ext cx="1783080" cy="368300"/>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准确、有针对性</a:t>
            </a:r>
          </a:p>
        </p:txBody>
      </p:sp>
      <p:sp>
        <p:nvSpPr>
          <p:cNvPr id="13" name="矩形 12"/>
          <p:cNvSpPr/>
          <p:nvPr/>
        </p:nvSpPr>
        <p:spPr>
          <a:xfrm>
            <a:off x="5587735" y="4593519"/>
            <a:ext cx="6096000" cy="645160"/>
          </a:xfrm>
          <a:prstGeom prst="rect">
            <a:avLst/>
          </a:prstGeom>
        </p:spPr>
        <p:txBody>
          <a:bodyPr>
            <a:spAutoFit/>
          </a:bodyPr>
          <a:lstStyle/>
          <a:p>
            <a:r>
              <a:rPr lang="zh-CN" altLang="zh-CN" dirty="0">
                <a:latin typeface="腾讯体 W3" panose="020C04030202040F0204" pitchFamily="34" charset="-122"/>
                <a:ea typeface="腾讯体 W3" panose="020C04030202040F0204" pitchFamily="34" charset="-122"/>
              </a:rPr>
              <a:t>对用户运用目标系统解决某个具体问题的方法和结果进行分析</a:t>
            </a:r>
            <a:endParaRPr lang="zh-CN" altLang="en-US" dirty="0">
              <a:latin typeface="腾讯体 W3" panose="020C04030202040F0204" pitchFamily="34" charset="-122"/>
              <a:ea typeface="腾讯体 W3" panose="020C04030202040F0204" pitchFamily="34" charset="-122"/>
            </a:endParaRPr>
          </a:p>
        </p:txBody>
      </p:sp>
      <p:sp>
        <p:nvSpPr>
          <p:cNvPr id="14" name="矩形 13"/>
          <p:cNvSpPr/>
          <p:nvPr/>
        </p:nvSpPr>
        <p:spPr>
          <a:xfrm>
            <a:off x="5587735" y="5485830"/>
            <a:ext cx="4297680" cy="368300"/>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快速制作系统原型，与用户多次沟通交流</a:t>
            </a:r>
          </a:p>
        </p:txBody>
      </p:sp>
      <p:sp>
        <p:nvSpPr>
          <p:cNvPr id="15" name="文本框 14">
            <a:extLst>
              <a:ext uri="{FF2B5EF4-FFF2-40B4-BE49-F238E27FC236}">
                <a16:creationId xmlns:a16="http://schemas.microsoft.com/office/drawing/2014/main" id="{8CEBFEA7-B6CB-C64D-9333-25447C124179}"/>
              </a:ext>
            </a:extLst>
          </p:cNvPr>
          <p:cNvSpPr txBox="1"/>
          <p:nvPr/>
        </p:nvSpPr>
        <p:spPr>
          <a:xfrm>
            <a:off x="800101" y="988060"/>
            <a:ext cx="10412382" cy="923330"/>
          </a:xfrm>
          <a:prstGeom prst="rect">
            <a:avLst/>
          </a:prstGeom>
          <a:noFill/>
        </p:spPr>
        <p:txBody>
          <a:bodyPr wrap="square" rtlCol="0" anchor="t">
            <a:sp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一般而言，常见的用户需求获取方法有正式访谈（提出事先准备好的问题）、非正式访谈（可自由回答的开放式问题）、分发调查表（准确、有针对性）、情景分析（对用户运用目标系统解决某个具体问题的方法和结果进行分析）和快速原型（快速制作系统原型，与用户多次沟通交流）等。</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59</a:t>
            </a:fld>
            <a:endParaRPr lang="zh-CN" altLang="en-US"/>
          </a:p>
        </p:txBody>
      </p:sp>
      <p:sp>
        <p:nvSpPr>
          <p:cNvPr id="7" name="文本框 6"/>
          <p:cNvSpPr txBox="1"/>
          <p:nvPr/>
        </p:nvSpPr>
        <p:spPr>
          <a:xfrm>
            <a:off x="560962" y="1129000"/>
            <a:ext cx="1874231" cy="400110"/>
          </a:xfrm>
          <a:prstGeom prst="rect">
            <a:avLst/>
          </a:prstGeom>
          <a:noFill/>
        </p:spPr>
        <p:txBody>
          <a:bodyPr wrap="none" rtlCol="0" anchor="t">
            <a:spAutoFit/>
          </a:bodyPr>
          <a:lstStyle/>
          <a:p>
            <a:pPr algn="l"/>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solidFill>
                  <a:srgbClr val="FF0000"/>
                </a:solidFill>
                <a:latin typeface="腾讯体 W3" panose="020C04030202040F0204" pitchFamily="34" charset="-122"/>
                <a:ea typeface="腾讯体 W3" panose="020C04030202040F0204" pitchFamily="34" charset="-122"/>
                <a:sym typeface="+mn-ea"/>
              </a:rPr>
              <a:t>需求建模</a:t>
            </a:r>
            <a:endParaRPr lang="en-US" altLang="zh-CN" sz="2000" dirty="0">
              <a:solidFill>
                <a:srgbClr val="FF0000"/>
              </a:solidFill>
              <a:latin typeface="腾讯体 W3" panose="020C04030202040F0204" pitchFamily="34" charset="-122"/>
              <a:ea typeface="腾讯体 W3" panose="020C04030202040F0204" pitchFamily="34" charset="-122"/>
            </a:endParaRPr>
          </a:p>
        </p:txBody>
      </p:sp>
      <p:sp>
        <p:nvSpPr>
          <p:cNvPr id="3" name="文本框 2"/>
          <p:cNvSpPr txBox="1"/>
          <p:nvPr/>
        </p:nvSpPr>
        <p:spPr>
          <a:xfrm>
            <a:off x="560962" y="1813509"/>
            <a:ext cx="10749589"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由于自然语言存在一定的二义性，在使用自然语言来描述用户需求时可能存在一定的歧义或者不准确性。</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1 </a:t>
            </a:r>
            <a:r>
              <a:rPr lang="zh-CN" altLang="en-US" sz="6000" dirty="0">
                <a:latin typeface="腾讯体 W3" panose="020C04030202040F0204" pitchFamily="34" charset="-122"/>
                <a:ea typeface="腾讯体 W3" panose="020C04030202040F0204" pitchFamily="34" charset="-122"/>
              </a:rPr>
              <a:t>项目构想和立项</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0</a:t>
            </a:fld>
            <a:endParaRPr lang="zh-CN" altLang="en-US"/>
          </a:p>
        </p:txBody>
      </p:sp>
      <p:pic>
        <p:nvPicPr>
          <p:cNvPr id="8" name="Picture 4"/>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46574" y="1755115"/>
            <a:ext cx="8000000" cy="2761905"/>
          </a:xfrm>
          <a:prstGeom prst="rect">
            <a:avLst/>
          </a:prstGeom>
          <a:noFill/>
          <a:ln>
            <a:noFill/>
          </a:ln>
        </p:spPr>
      </p:pic>
      <p:sp>
        <p:nvSpPr>
          <p:cNvPr id="11" name="文本框 10"/>
          <p:cNvSpPr txBox="1"/>
          <p:nvPr/>
        </p:nvSpPr>
        <p:spPr>
          <a:xfrm>
            <a:off x="636270" y="4980940"/>
            <a:ext cx="10869930"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模型作为人们理解事物而对事物做出的一种抽象，可以对问题、对理解进行专业化的描述。因此，在进行需求描述时，可以对用户的需求内容进行建模，保证需求在描述和理解过程中不会失真。</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1</a:t>
            </a:fld>
            <a:endParaRPr lang="zh-CN" altLang="en-US"/>
          </a:p>
        </p:txBody>
      </p:sp>
      <p:sp>
        <p:nvSpPr>
          <p:cNvPr id="7" name="文本框 6"/>
          <p:cNvSpPr txBox="1"/>
          <p:nvPr/>
        </p:nvSpPr>
        <p:spPr>
          <a:xfrm>
            <a:off x="635961" y="1084545"/>
            <a:ext cx="2387192" cy="400110"/>
          </a:xfrm>
          <a:prstGeom prst="rect">
            <a:avLst/>
          </a:prstGeom>
          <a:noFill/>
        </p:spPr>
        <p:txBody>
          <a:bodyPr wrap="none" rtlCol="0" anchor="t">
            <a:spAutoFit/>
          </a:bodyPr>
          <a:lstStyle/>
          <a:p>
            <a:pPr algn="l"/>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需求规格说明</a:t>
            </a:r>
            <a:endPar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3" name="文本框 2"/>
          <p:cNvSpPr txBox="1"/>
          <p:nvPr/>
        </p:nvSpPr>
        <p:spPr>
          <a:xfrm>
            <a:off x="602513" y="1724599"/>
            <a:ext cx="10708038"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软件需求规格说明描述了软件系统必须实现的软件功能和性能，对软件必须实现的功能和性能，以及对系统开发约束进行了描述。</a:t>
            </a:r>
            <a:endParaRPr lang="zh-CN" altLang="en-US" sz="2000"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875AD7BD-C8D0-AE4F-89C7-A39D03FB90DF}"/>
              </a:ext>
            </a:extLst>
          </p:cNvPr>
          <p:cNvSpPr txBox="1"/>
          <p:nvPr/>
        </p:nvSpPr>
        <p:spPr>
          <a:xfrm>
            <a:off x="602513" y="3027145"/>
            <a:ext cx="10594271" cy="1630045"/>
          </a:xfrm>
          <a:prstGeom prst="rect">
            <a:avLst/>
          </a:prstGeom>
          <a:noFill/>
        </p:spPr>
        <p:txBody>
          <a:bodyPr wrap="square" rtlCol="0" anchor="t">
            <a:spAutoFit/>
          </a:bodyPr>
          <a:lstStyle/>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作为用户和开发方之间的约束或者合同内容；</a:t>
            </a:r>
          </a:p>
          <a:p>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反映问题的结构，作为系统设计和编码的依据；</a:t>
            </a:r>
          </a:p>
          <a:p>
            <a:endParaRPr lang="zh-CN"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3.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作为测试和验收目标系统的依据。</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2</a:t>
            </a:fld>
            <a:endParaRPr lang="zh-CN" altLang="en-US"/>
          </a:p>
        </p:txBody>
      </p:sp>
      <p:sp>
        <p:nvSpPr>
          <p:cNvPr id="7" name="文本框 6"/>
          <p:cNvSpPr txBox="1"/>
          <p:nvPr/>
        </p:nvSpPr>
        <p:spPr>
          <a:xfrm>
            <a:off x="635961" y="1109980"/>
            <a:ext cx="1874231" cy="400110"/>
          </a:xfrm>
          <a:prstGeom prst="rect">
            <a:avLst/>
          </a:prstGeom>
          <a:noFill/>
        </p:spPr>
        <p:txBody>
          <a:bodyPr wrap="none" rtlCol="0" anchor="t">
            <a:spAutoFit/>
          </a:bodyPr>
          <a:lstStyle/>
          <a:p>
            <a:pPr algn="l"/>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solidFill>
                  <a:srgbClr val="FF0000"/>
                </a:solidFill>
                <a:latin typeface="腾讯体 W3" panose="020C04030202040F0204" pitchFamily="34" charset="-122"/>
                <a:ea typeface="腾讯体 W3" panose="020C04030202040F0204" pitchFamily="34" charset="-122"/>
                <a:sym typeface="+mn-ea"/>
              </a:rPr>
              <a:t>需求评审</a:t>
            </a:r>
            <a:endParaRPr lang="en-US" altLang="zh-CN" sz="2000" dirty="0">
              <a:solidFill>
                <a:srgbClr val="FF0000"/>
              </a:solidFill>
            </a:endParaRPr>
          </a:p>
        </p:txBody>
      </p:sp>
      <p:sp>
        <p:nvSpPr>
          <p:cNvPr id="3" name="文本框 2"/>
          <p:cNvSpPr txBox="1"/>
          <p:nvPr/>
        </p:nvSpPr>
        <p:spPr>
          <a:xfrm>
            <a:off x="635961" y="1775469"/>
            <a:ext cx="10576522" cy="3416320"/>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sym typeface="+mn-ea"/>
              </a:rPr>
              <a:t>需求评审是对完成需求质量的确认过程。</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由于软件需求涉及到软件开发的各个过程，因此准确的需求内容对软件开发至关重要。</a:t>
            </a:r>
            <a:endParaRPr lang="zh-CN" altLang="en-US"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为了降低软件需求的不准确对软件开发过程带来的影响，在需求内容交付设计之前，必须对完成的软件需求规格说明书进行彻底的评审。</a:t>
            </a: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通过评审，可以发现需求规格说明书中的错误或者遗漏，并进行修正。</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同时，通过需求评审，确保需求规格说明书中描述的是用户真实的需求，避免因为需求不准确带来的需求变更，降低项目开发风险。</a:t>
            </a:r>
            <a:endParaRPr lang="zh-CN" altLang="en-US" dirty="0">
              <a:latin typeface="腾讯体 W3" panose="020C04030202040F0204" pitchFamily="34" charset="-122"/>
              <a:ea typeface="腾讯体 W3" panose="020C04030202040F0204" pitchFamily="34" charset="-122"/>
            </a:endParaRPr>
          </a:p>
          <a:p>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3</a:t>
            </a:fld>
            <a:endParaRPr lang="zh-CN" altLang="en-US"/>
          </a:p>
        </p:txBody>
      </p:sp>
      <p:pic>
        <p:nvPicPr>
          <p:cNvPr id="8" name="图片 7"/>
          <p:cNvPicPr>
            <a:picLocks noChangeAspect="1"/>
          </p:cNvPicPr>
          <p:nvPr/>
        </p:nvPicPr>
        <p:blipFill>
          <a:blip r:embed="rId2"/>
          <a:stretch>
            <a:fillRect/>
          </a:stretch>
        </p:blipFill>
        <p:spPr>
          <a:xfrm>
            <a:off x="343535" y="1409065"/>
            <a:ext cx="4876800" cy="4486275"/>
          </a:xfrm>
          <a:prstGeom prst="rect">
            <a:avLst/>
          </a:prstGeom>
        </p:spPr>
      </p:pic>
      <p:sp>
        <p:nvSpPr>
          <p:cNvPr id="10" name="文本框 9"/>
          <p:cNvSpPr txBox="1"/>
          <p:nvPr/>
        </p:nvSpPr>
        <p:spPr>
          <a:xfrm>
            <a:off x="5220335" y="1236980"/>
            <a:ext cx="6480175" cy="4831080"/>
          </a:xfrm>
          <a:prstGeom prst="rect">
            <a:avLst/>
          </a:prstGeom>
          <a:noFill/>
        </p:spPr>
        <p:txBody>
          <a:bodyPr wrap="square" rtlCol="0" anchor="t">
            <a:spAutoFit/>
          </a:bodyPr>
          <a:lstStyle/>
          <a:p>
            <a:r>
              <a:rPr lang="zh-CN" altLang="en-US" sz="1400" dirty="0">
                <a:latin typeface="腾讯体 W3" panose="020C04030202040F0204" pitchFamily="34" charset="-122"/>
                <a:ea typeface="腾讯体 W3" panose="020C04030202040F0204" pitchFamily="34" charset="-122"/>
                <a:sym typeface="+mn-ea"/>
              </a:rPr>
              <a:t>在进行需求评审时，主要注意以下几个指标点。</a:t>
            </a:r>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一，正确性。正确性主要用于考核需求规格说明书的功能、特性等描述是否与用户的期望相吻合，是否代表用户的真实需求。</a:t>
            </a:r>
            <a:endParaRPr lang="zh-CN" altLang="en-US"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二，无歧义性。无歧义性是指需求规格说明书中的描述内容不应该让不同的人产生不同的理解。</a:t>
            </a:r>
            <a:endParaRPr lang="en-US" altLang="zh-CN"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三，完整性。完整性是指需求规格说明书是否涵盖了所需完成的全部任务，没有遗漏用户需求。</a:t>
            </a:r>
            <a:endParaRPr lang="en-US" altLang="zh-CN"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四，一致性。一致性是指在需求规格说明书中对各种需求的描述是否存在冲突。</a:t>
            </a:r>
            <a:endParaRPr lang="en-US" altLang="zh-CN"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五，可变更性。当进行需求规格变更时，需求规格说明书是否能够比较容易的进行变更，对系统不会带来大规模的影响。</a:t>
            </a:r>
            <a:endParaRPr lang="en-US" altLang="zh-CN"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六，可检验性。可检验性是指需求规格说明书中的内容是否能够通过一些可行的手段进行实际测试。</a:t>
            </a:r>
            <a:endParaRPr lang="en-US" altLang="zh-CN"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r>
              <a:rPr lang="zh-CN" altLang="en-US" sz="1400" dirty="0">
                <a:latin typeface="腾讯体 W3" panose="020C04030202040F0204" pitchFamily="34" charset="-122"/>
                <a:ea typeface="腾讯体 W3" panose="020C04030202040F0204" pitchFamily="34" charset="-122"/>
                <a:sym typeface="+mn-ea"/>
              </a:rPr>
              <a:t>第七，可读性。可读性是指需求规格说明书中的内容是否容易被读懂。</a:t>
            </a:r>
            <a:endParaRPr lang="zh-CN" altLang="en-US" sz="1400" dirty="0">
              <a:latin typeface="腾讯体 W3" panose="020C04030202040F0204" pitchFamily="34" charset="-122"/>
              <a:ea typeface="腾讯体 W3" panose="020C04030202040F0204" pitchFamily="34" charset="-122"/>
            </a:endParaRPr>
          </a:p>
          <a:p>
            <a:endParaRPr lang="en-US" altLang="zh-CN" sz="14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dirty="0">
                <a:latin typeface="腾讯体 W3" panose="020C04030202040F0204" pitchFamily="34" charset="-122"/>
                <a:ea typeface="腾讯体 W3" panose="020C04030202040F0204" pitchFamily="34" charset="-122"/>
                <a:sym typeface="+mn-ea"/>
              </a:rPr>
              <a:t>第八，可跟踪性。可跟踪性是指需求规格说明书中的各项需求是否都能和它的来源、设计、源代码和测试用例联系起来，降低需求变更对其他工作带来的影响。</a:t>
            </a:r>
            <a:endParaRPr lang="zh-CN" altLang="en-US" sz="1400" dirty="0">
              <a:latin typeface="腾讯体 W3" panose="020C04030202040F0204" pitchFamily="34" charset="-122"/>
              <a:ea typeface="腾讯体 W3" panose="020C04030202040F0204" pitchFamily="34" charset="-122"/>
            </a:endParaRPr>
          </a:p>
        </p:txBody>
      </p:sp>
      <p:sp>
        <p:nvSpPr>
          <p:cNvPr id="11" name="文本框 10"/>
          <p:cNvSpPr txBox="1"/>
          <p:nvPr/>
        </p:nvSpPr>
        <p:spPr>
          <a:xfrm>
            <a:off x="1661795" y="5895340"/>
            <a:ext cx="2240280" cy="368300"/>
          </a:xfrm>
          <a:prstGeom prst="rect">
            <a:avLst/>
          </a:prstGeom>
          <a:noFill/>
        </p:spPr>
        <p:txBody>
          <a:bodyPr wrap="none" rtlCol="0" anchor="t">
            <a:spAutoFit/>
          </a:bodyPr>
          <a:lstStyle/>
          <a:p>
            <a:r>
              <a:rPr lang="zh-CN" altLang="en-US" dirty="0">
                <a:sym typeface="+mn-ea"/>
              </a:rPr>
              <a:t>软件需求评审指标点</a:t>
            </a:r>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4</a:t>
            </a:fld>
            <a:endParaRPr lang="zh-CN" altLang="en-US"/>
          </a:p>
        </p:txBody>
      </p:sp>
      <p:sp>
        <p:nvSpPr>
          <p:cNvPr id="7" name="文本框 6"/>
          <p:cNvSpPr txBox="1"/>
          <p:nvPr/>
        </p:nvSpPr>
        <p:spPr>
          <a:xfrm>
            <a:off x="635961" y="1137320"/>
            <a:ext cx="1874231" cy="400110"/>
          </a:xfrm>
          <a:prstGeom prst="rect">
            <a:avLst/>
          </a:prstGeom>
          <a:noFill/>
        </p:spPr>
        <p:txBody>
          <a:bodyPr wrap="none" rtlCol="0" anchor="t">
            <a:spAutoFit/>
          </a:bodyPr>
          <a:lstStyle/>
          <a:p>
            <a:pPr algn="l"/>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5</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solidFill>
                  <a:srgbClr val="FF0000"/>
                </a:solidFill>
                <a:latin typeface="腾讯体 W3" panose="020C04030202040F0204" pitchFamily="34" charset="-122"/>
                <a:ea typeface="腾讯体 W3" panose="020C04030202040F0204" pitchFamily="34" charset="-122"/>
                <a:sym typeface="+mn-ea"/>
              </a:rPr>
              <a:t>需求变更</a:t>
            </a:r>
            <a:endParaRPr lang="en-US" altLang="zh-CN" sz="2000" dirty="0">
              <a:solidFill>
                <a:srgbClr val="FF0000"/>
              </a:solidFill>
            </a:endParaRPr>
          </a:p>
        </p:txBody>
      </p:sp>
      <p:sp>
        <p:nvSpPr>
          <p:cNvPr id="8" name="文本框 7"/>
          <p:cNvSpPr txBox="1"/>
          <p:nvPr/>
        </p:nvSpPr>
        <p:spPr>
          <a:xfrm>
            <a:off x="635961" y="1830149"/>
            <a:ext cx="10674590" cy="3416320"/>
          </a:xfrm>
          <a:prstGeom prst="rect">
            <a:avLst/>
          </a:prstGeom>
          <a:noFill/>
        </p:spPr>
        <p:txBody>
          <a:bodyPr wrap="square" rtlCol="0" anchor="t">
            <a:spAutoFit/>
          </a:bodyPr>
          <a:lstStyle/>
          <a:p>
            <a:r>
              <a:rPr lang="zh-CN" altLang="en-US" dirty="0">
                <a:latin typeface="腾讯体 W3" panose="020C04030202040F0204" pitchFamily="34" charset="-122"/>
                <a:ea typeface="腾讯体 W3" panose="020C04030202040F0204" pitchFamily="34" charset="-122"/>
                <a:sym typeface="+mn-ea"/>
              </a:rPr>
              <a:t>如果在开发过程中出现需求变更，该如何处理呢？</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在软件项目的开发过程中，原有的项目需求可能会由于各种原因出现变动。例如，可能会出现新的需求，或者原有的需求需要进行调整。</a:t>
            </a:r>
            <a:endParaRPr lang="zh-CN"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latin typeface="腾讯体 W3" panose="020C04030202040F0204" pitchFamily="34" charset="-122"/>
                <a:ea typeface="腾讯体 W3" panose="020C04030202040F0204" pitchFamily="34" charset="-122"/>
                <a:sym typeface="+mn-ea"/>
              </a:rPr>
              <a:t>需求管理过程，其实也是对需求的内容进行控制的过程。在需求分析过程中，需求规格说明书可能经历多个不同的版本，而后继的版本均是在上一版本上进行完善或者修订。</a:t>
            </a:r>
            <a:endParaRPr lang="en-US" altLang="zh-CN"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当有需求变更时，需求分析人员将根据新的内容更新需求规格说明书，形成新的版本。</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sym typeface="+mn-ea"/>
              </a:rPr>
              <a:t>然而，由于软件需求是项目开发、测试的基础，软件需求的变更将对项目带来较大的影响。因此，必须有效地管理需求的变更，降低需求变更对项目带来的风险。</a:t>
            </a:r>
            <a:endParaRPr lang="zh-CN" altLang="en-US" dirty="0">
              <a:latin typeface="腾讯体 W3" panose="020C04030202040F0204" pitchFamily="34" charset="-122"/>
              <a:ea typeface="腾讯体 W3" panose="020C04030202040F0204" pitchFamily="34"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5</a:t>
            </a:fld>
            <a:endParaRPr lang="zh-CN" altLang="en-US"/>
          </a:p>
        </p:txBody>
      </p:sp>
      <p:pic>
        <p:nvPicPr>
          <p:cNvPr id="8" name="图片 7"/>
          <p:cNvPicPr>
            <a:picLocks noChangeAspect="1"/>
          </p:cNvPicPr>
          <p:nvPr/>
        </p:nvPicPr>
        <p:blipFill>
          <a:blip r:embed="rId2"/>
          <a:stretch>
            <a:fillRect/>
          </a:stretch>
        </p:blipFill>
        <p:spPr>
          <a:xfrm>
            <a:off x="1830705" y="3925570"/>
            <a:ext cx="8534400" cy="1657350"/>
          </a:xfrm>
          <a:prstGeom prst="rect">
            <a:avLst/>
          </a:prstGeom>
        </p:spPr>
      </p:pic>
      <p:sp>
        <p:nvSpPr>
          <p:cNvPr id="10" name="文本框 9"/>
          <p:cNvSpPr txBox="1"/>
          <p:nvPr/>
        </p:nvSpPr>
        <p:spPr>
          <a:xfrm>
            <a:off x="4900930" y="5728335"/>
            <a:ext cx="1554480" cy="368300"/>
          </a:xfrm>
          <a:prstGeom prst="rect">
            <a:avLst/>
          </a:prstGeom>
          <a:noFill/>
        </p:spPr>
        <p:txBody>
          <a:bodyPr wrap="none" rtlCol="0" anchor="t">
            <a:spAutoFit/>
          </a:bodyPr>
          <a:lstStyle/>
          <a:p>
            <a:r>
              <a:rPr lang="zh-CN" altLang="zh-CN" dirty="0">
                <a:sym typeface="+mn-ea"/>
              </a:rPr>
              <a:t>需求变更</a:t>
            </a:r>
            <a:r>
              <a:rPr lang="zh-CN" altLang="en-US" dirty="0">
                <a:sym typeface="+mn-ea"/>
              </a:rPr>
              <a:t>流程</a:t>
            </a:r>
            <a:endParaRPr lang="zh-CN" altLang="en-US"/>
          </a:p>
        </p:txBody>
      </p:sp>
      <p:sp>
        <p:nvSpPr>
          <p:cNvPr id="11" name="文本框 10"/>
          <p:cNvSpPr txBox="1"/>
          <p:nvPr/>
        </p:nvSpPr>
        <p:spPr>
          <a:xfrm>
            <a:off x="635961" y="1207751"/>
            <a:ext cx="10674590" cy="2246769"/>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通常，需求变更需要根据一定的程序来实施变更过程。一般而言，需求变更需要经过</a:t>
            </a:r>
            <a:r>
              <a:rPr lang="zh-CN" altLang="en-US" sz="2000" dirty="0">
                <a:latin typeface="腾讯体 W3" panose="020C04030202040F0204" pitchFamily="34" charset="-122"/>
                <a:ea typeface="腾讯体 W3" panose="020C04030202040F0204" pitchFamily="34" charset="-122"/>
                <a:sym typeface="+mn-ea"/>
              </a:rPr>
              <a:t>评审、裁定和实施</a:t>
            </a:r>
            <a:r>
              <a:rPr lang="zh-CN" altLang="zh-CN" sz="2000" dirty="0">
                <a:latin typeface="腾讯体 W3" panose="020C04030202040F0204" pitchFamily="34" charset="-122"/>
                <a:ea typeface="腾讯体 W3" panose="020C04030202040F0204" pitchFamily="34" charset="-122"/>
                <a:sym typeface="+mn-ea"/>
              </a:rPr>
              <a:t>三个步骤</a:t>
            </a:r>
            <a:r>
              <a:rPr lang="zh-CN" altLang="en-US" sz="2000" dirty="0">
                <a:latin typeface="腾讯体 W3" panose="020C04030202040F0204" pitchFamily="34" charset="-122"/>
                <a:ea typeface="腾讯体 W3" panose="020C04030202040F0204" pitchFamily="34" charset="-122"/>
                <a:sym typeface="+mn-ea"/>
              </a:rPr>
              <a:t>。</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sym typeface="+mn-ea"/>
              </a:rPr>
              <a:t>评审是指</a:t>
            </a:r>
            <a:r>
              <a:rPr lang="zh-CN" altLang="zh-CN" sz="2000" dirty="0">
                <a:latin typeface="腾讯体 W3" panose="020C04030202040F0204" pitchFamily="34" charset="-122"/>
                <a:ea typeface="腾讯体 W3" panose="020C04030202040F0204" pitchFamily="34" charset="-122"/>
                <a:sym typeface="+mn-ea"/>
              </a:rPr>
              <a:t>对提出的需求变更进行评审，估计出当前需求变更对项目开发或实施的影响；</a:t>
            </a:r>
            <a:endParaRPr lang="zh-CN" altLang="zh-CN" sz="2000" dirty="0">
              <a:latin typeface="腾讯体 W3" panose="020C04030202040F0204" pitchFamily="34" charset="-122"/>
              <a:ea typeface="腾讯体 W3" panose="020C04030202040F0204" pitchFamily="34" charset="-122"/>
            </a:endParaRPr>
          </a:p>
          <a:p>
            <a:r>
              <a:rPr lang="zh-CN" altLang="en-US" sz="2000" dirty="0">
                <a:latin typeface="腾讯体 W3" panose="020C04030202040F0204" pitchFamily="34" charset="-122"/>
                <a:ea typeface="腾讯体 W3" panose="020C04030202040F0204" pitchFamily="34" charset="-122"/>
                <a:sym typeface="+mn-ea"/>
              </a:rPr>
              <a:t>当评审结束后，</a:t>
            </a:r>
            <a:r>
              <a:rPr lang="zh-CN" altLang="zh-CN" sz="2000" dirty="0">
                <a:latin typeface="腾讯体 W3" panose="020C04030202040F0204" pitchFamily="34" charset="-122"/>
                <a:ea typeface="腾讯体 W3" panose="020C04030202040F0204" pitchFamily="34" charset="-122"/>
                <a:sym typeface="+mn-ea"/>
              </a:rPr>
              <a:t>相关职能部门或者团队</a:t>
            </a:r>
            <a:r>
              <a:rPr lang="zh-CN" altLang="en-US" sz="2000" dirty="0">
                <a:latin typeface="腾讯体 W3" panose="020C04030202040F0204" pitchFamily="34" charset="-122"/>
                <a:ea typeface="腾讯体 W3" panose="020C04030202040F0204" pitchFamily="34" charset="-122"/>
                <a:sym typeface="+mn-ea"/>
              </a:rPr>
              <a:t>必须</a:t>
            </a:r>
            <a:r>
              <a:rPr lang="zh-CN" altLang="zh-CN" sz="2000" dirty="0">
                <a:latin typeface="腾讯体 W3" panose="020C04030202040F0204" pitchFamily="34" charset="-122"/>
                <a:ea typeface="腾讯体 W3" panose="020C04030202040F0204" pitchFamily="34" charset="-122"/>
                <a:sym typeface="+mn-ea"/>
              </a:rPr>
              <a:t>对需求变更情况进行裁定</a:t>
            </a:r>
            <a:endParaRPr lang="zh-CN"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根据需求变更的裁定结果来实施变更，或者放弃变更。</a:t>
            </a:r>
            <a:endParaRPr lang="zh-CN" altLang="zh-CN" sz="2000" dirty="0">
              <a:latin typeface="腾讯体 W3" panose="020C04030202040F0204" pitchFamily="34" charset="-122"/>
              <a:ea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6</a:t>
            </a:fld>
            <a:endParaRPr lang="zh-CN" altLang="en-US"/>
          </a:p>
        </p:txBody>
      </p:sp>
      <p:sp>
        <p:nvSpPr>
          <p:cNvPr id="3" name="文本框 2"/>
          <p:cNvSpPr txBox="1"/>
          <p:nvPr/>
        </p:nvSpPr>
        <p:spPr>
          <a:xfrm>
            <a:off x="635960" y="1650365"/>
            <a:ext cx="10674589" cy="2246769"/>
          </a:xfrm>
          <a:prstGeom prst="rect">
            <a:avLst/>
          </a:prstGeom>
          <a:noFill/>
        </p:spPr>
        <p:txBody>
          <a:bodyPr wrap="square" rtlCol="0" anchor="t">
            <a:spAutoFit/>
          </a:bodyPr>
          <a:lstStyle/>
          <a:p>
            <a:pPr lvl="0">
              <a:lnSpc>
                <a:spcPct val="100000"/>
              </a:lnSpc>
              <a:spcBef>
                <a:spcPts val="0"/>
              </a:spcBef>
              <a:defRPr/>
            </a:pP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1.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为了保证需求版本管理的有效性，必须为需求建立严格的版本管理制度；</a:t>
            </a:r>
          </a:p>
          <a:p>
            <a:pPr lvl="0">
              <a:lnSpc>
                <a:spcPct val="100000"/>
              </a:lnSpc>
              <a:spcBef>
                <a:spcPts val="0"/>
              </a:spcBef>
              <a:defRPr/>
            </a:pP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2.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建立明确的需求变更控制流程；</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3.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需求变更需要通知所有涉及的相关人员；</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4.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及时更新受影响的软件开发计划、相关活动等。</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7</a:t>
            </a:fld>
            <a:endParaRPr lang="zh-CN" altLang="en-US"/>
          </a:p>
        </p:txBody>
      </p:sp>
      <p:sp>
        <p:nvSpPr>
          <p:cNvPr id="7" name="文本框 6"/>
          <p:cNvSpPr txBox="1"/>
          <p:nvPr/>
        </p:nvSpPr>
        <p:spPr>
          <a:xfrm>
            <a:off x="582930" y="1109980"/>
            <a:ext cx="1874231" cy="400110"/>
          </a:xfrm>
          <a:prstGeom prst="rect">
            <a:avLst/>
          </a:prstGeom>
          <a:noFill/>
        </p:spPr>
        <p:txBody>
          <a:bodyPr wrap="none" rtlCol="0" anchor="t">
            <a:spAutoFit/>
          </a:bodyPr>
          <a:lstStyle/>
          <a:p>
            <a:pPr algn="l"/>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6</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solidFill>
                  <a:srgbClr val="FF0000"/>
                </a:solidFill>
                <a:sym typeface="+mn-ea"/>
              </a:rPr>
              <a:t>需求跟踪</a:t>
            </a:r>
            <a:endParaRPr lang="en-US" altLang="zh-CN" sz="2000" dirty="0">
              <a:solidFill>
                <a:srgbClr val="FF0000"/>
              </a:solidFill>
            </a:endParaRPr>
          </a:p>
        </p:txBody>
      </p:sp>
      <p:sp>
        <p:nvSpPr>
          <p:cNvPr id="3" name="文本框 2"/>
          <p:cNvSpPr txBox="1"/>
          <p:nvPr/>
        </p:nvSpPr>
        <p:spPr>
          <a:xfrm>
            <a:off x="582930" y="1775469"/>
            <a:ext cx="10674590" cy="1631216"/>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需求变更发生时，项目团队还需要对需求进行跟踪。</a:t>
            </a:r>
            <a:endParaRPr lang="en-US" altLang="zh-CN" sz="2000" dirty="0">
              <a:latin typeface="腾讯体 W3" panose="020C04030202040F0204" pitchFamily="34" charset="-122"/>
              <a:ea typeface="腾讯体 W3" panose="020C04030202040F0204" pitchFamily="34" charset="-122"/>
              <a:sym typeface="+mn-ea"/>
            </a:endParaRPr>
          </a:p>
          <a:p>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为了降低需求变更对项目开发的影响，需要对软件开发中的需求进行跟踪。即通过了解需求的提出者，需求存在的原因，需求与其他需求的联系，以及需求是如何与其他需求关联的，来发现与需求变更有关的内容。</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8</a:t>
            </a:fld>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90993685"/>
              </p:ext>
            </p:extLst>
          </p:nvPr>
        </p:nvGraphicFramePr>
        <p:xfrm>
          <a:off x="2581154" y="2040770"/>
          <a:ext cx="6583531" cy="3460829"/>
        </p:xfrm>
        <a:graphic>
          <a:graphicData uri="http://schemas.openxmlformats.org/presentationml/2006/ole">
            <mc:AlternateContent xmlns:mc="http://schemas.openxmlformats.org/markup-compatibility/2006">
              <mc:Choice xmlns:v="urn:schemas-microsoft-com:vml" Requires="v">
                <p:oleObj spid="_x0000_s1129" name="Visio" r:id="rId4" imgW="2686685" imgH="1410335" progId="Visio.Drawing.15">
                  <p:embed/>
                </p:oleObj>
              </mc:Choice>
              <mc:Fallback>
                <p:oleObj name="Visio" r:id="rId4" imgW="2686685" imgH="141033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154" y="2040770"/>
                        <a:ext cx="6583531" cy="3460829"/>
                      </a:xfrm>
                      <a:prstGeom prst="rect">
                        <a:avLst/>
                      </a:prstGeom>
                      <a:noFill/>
                    </p:spPr>
                  </p:pic>
                </p:oleObj>
              </mc:Fallback>
            </mc:AlternateContent>
          </a:graphicData>
        </a:graphic>
      </p:graphicFrame>
      <p:sp>
        <p:nvSpPr>
          <p:cNvPr id="7" name="文本框 6"/>
          <p:cNvSpPr txBox="1"/>
          <p:nvPr/>
        </p:nvSpPr>
        <p:spPr>
          <a:xfrm>
            <a:off x="4981575" y="5594350"/>
            <a:ext cx="1783080" cy="368300"/>
          </a:xfrm>
          <a:prstGeom prst="rect">
            <a:avLst/>
          </a:prstGeom>
          <a:noFill/>
        </p:spPr>
        <p:txBody>
          <a:bodyPr wrap="none" rtlCol="0" anchor="t">
            <a:spAutoFit/>
          </a:bodyPr>
          <a:lstStyle/>
          <a:p>
            <a:r>
              <a:rPr lang="zh-CN" altLang="en-US" dirty="0">
                <a:sym typeface="+mn-ea"/>
              </a:rPr>
              <a:t>需求跟踪的类型</a:t>
            </a:r>
            <a:endParaRPr lang="zh-CN" altLang="en-US"/>
          </a:p>
        </p:txBody>
      </p:sp>
      <p:sp>
        <p:nvSpPr>
          <p:cNvPr id="11" name="文本框 10"/>
          <p:cNvSpPr txBox="1"/>
          <p:nvPr/>
        </p:nvSpPr>
        <p:spPr>
          <a:xfrm>
            <a:off x="635960" y="1129615"/>
            <a:ext cx="10674589"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需求跟踪是将软件开发中的各个需求与其他系统元素之间的依赖关系和逻辑联系建立跟踪，有助于开发者全面分析变更带来的影响，并作出正确的变更决策。</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69</a:t>
            </a:fld>
            <a:endParaRPr lang="zh-CN" altLang="en-US"/>
          </a:p>
        </p:txBody>
      </p:sp>
      <p:pic>
        <p:nvPicPr>
          <p:cNvPr id="8" name="图片 7"/>
          <p:cNvPicPr>
            <a:picLocks noChangeAspect="1"/>
          </p:cNvPicPr>
          <p:nvPr/>
        </p:nvPicPr>
        <p:blipFill>
          <a:blip r:embed="rId2"/>
          <a:stretch>
            <a:fillRect/>
          </a:stretch>
        </p:blipFill>
        <p:spPr>
          <a:xfrm>
            <a:off x="1401752" y="3168606"/>
            <a:ext cx="9144000" cy="2162175"/>
          </a:xfrm>
          <a:prstGeom prst="rect">
            <a:avLst/>
          </a:prstGeom>
        </p:spPr>
      </p:pic>
      <p:sp>
        <p:nvSpPr>
          <p:cNvPr id="10" name="文本框 9"/>
          <p:cNvSpPr txBox="1"/>
          <p:nvPr/>
        </p:nvSpPr>
        <p:spPr>
          <a:xfrm>
            <a:off x="5196205" y="5412105"/>
            <a:ext cx="1554480" cy="368300"/>
          </a:xfrm>
          <a:prstGeom prst="rect">
            <a:avLst/>
          </a:prstGeom>
          <a:noFill/>
        </p:spPr>
        <p:txBody>
          <a:bodyPr wrap="none" rtlCol="0" anchor="t">
            <a:spAutoFit/>
          </a:bodyPr>
          <a:lstStyle/>
          <a:p>
            <a:r>
              <a:rPr lang="zh-CN" altLang="en-US" dirty="0">
                <a:sym typeface="+mn-ea"/>
              </a:rPr>
              <a:t>需求跟踪矩阵</a:t>
            </a:r>
            <a:endParaRPr lang="zh-CN" altLang="en-US"/>
          </a:p>
        </p:txBody>
      </p:sp>
      <p:sp>
        <p:nvSpPr>
          <p:cNvPr id="11" name="文本框 10"/>
          <p:cNvSpPr txBox="1"/>
          <p:nvPr/>
        </p:nvSpPr>
        <p:spPr>
          <a:xfrm>
            <a:off x="635960" y="947420"/>
            <a:ext cx="10674589" cy="1938992"/>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dirty="0">
                <a:latin typeface="腾讯体 W3" panose="020C04030202040F0204" pitchFamily="34" charset="-122"/>
                <a:ea typeface="腾讯体 W3" panose="020C04030202040F0204" pitchFamily="34" charset="-122"/>
                <a:sym typeface="+mn-ea"/>
              </a:rPr>
              <a:t>通过需求矩阵将</a:t>
            </a:r>
            <a:r>
              <a:rPr lang="zh-CN" altLang="zh-CN" sz="2000" dirty="0">
                <a:latin typeface="腾讯体 W3" panose="020C04030202040F0204" pitchFamily="34" charset="-122"/>
                <a:ea typeface="腾讯体 W3" panose="020C04030202040F0204" pitchFamily="34" charset="-122"/>
                <a:sym typeface="+mn-ea"/>
              </a:rPr>
              <a:t>各种类型的需求，业务规则，系统架构，设计组件，源码，测试用例，以及帮助文档等</a:t>
            </a:r>
            <a:r>
              <a:rPr lang="zh-CN" altLang="en-US" sz="2000" dirty="0">
                <a:latin typeface="腾讯体 W3" panose="020C04030202040F0204" pitchFamily="34" charset="-122"/>
                <a:ea typeface="腾讯体 W3" panose="020C04030202040F0204" pitchFamily="34" charset="-122"/>
                <a:sym typeface="+mn-ea"/>
              </a:rPr>
              <a:t>进行挂钩。</a:t>
            </a:r>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需求跟踪是一个高阶的管理活动，随着需求规模的不断扩大，其所需付出的工作量也是巨大的。用户可以借助电子表格或者专用需求管理工具进行实施，降低需求跟踪的复杂度。</a:t>
            </a:r>
            <a:endParaRPr lang="zh-CN" altLang="zh-CN" sz="20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 软件定义期</a:t>
            </a:r>
          </a:p>
        </p:txBody>
      </p:sp>
      <p:sp>
        <p:nvSpPr>
          <p:cNvPr id="4" name="日期占位符 3"/>
          <p:cNvSpPr>
            <a:spLocks noGrp="1"/>
          </p:cNvSpPr>
          <p:nvPr>
            <p:ph type="dt" sz="half" idx="10"/>
          </p:nvPr>
        </p:nvSpPr>
        <p:spPr/>
        <p:txBody>
          <a:bodyPr/>
          <a:lstStyle/>
          <a:p>
            <a:fld id="{BD078A84-FE36-47B5-AC10-076EE1285D4A}"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a:t>
            </a:fld>
            <a:endParaRPr lang="zh-CN" altLang="en-US"/>
          </a:p>
        </p:txBody>
      </p:sp>
      <p:sp>
        <p:nvSpPr>
          <p:cNvPr id="3" name="文本框 2"/>
          <p:cNvSpPr txBox="1"/>
          <p:nvPr/>
        </p:nvSpPr>
        <p:spPr>
          <a:xfrm>
            <a:off x="1240789" y="1625600"/>
            <a:ext cx="10069761" cy="830997"/>
          </a:xfrm>
          <a:prstGeom prst="rect">
            <a:avLst/>
          </a:prstGeom>
          <a:noFill/>
        </p:spPr>
        <p:txBody>
          <a:bodyPr wrap="square" rtlCol="0">
            <a:spAutoFit/>
          </a:bodyPr>
          <a:lstStyle/>
          <a:p>
            <a:r>
              <a:rPr lang="zh-CN" altLang="zh-CN" sz="2400" dirty="0">
                <a:latin typeface="腾讯体 W3" panose="020C04030202040F0204" pitchFamily="34" charset="-122"/>
                <a:ea typeface="腾讯体 W3" panose="020C04030202040F0204" pitchFamily="34" charset="-122"/>
                <a:sym typeface="+mn-ea"/>
              </a:rPr>
              <a:t>软件定义期主要是对软件的工作范围进行分析，寻找实现软件的可行解决方案，预测软件或应用的发展方向，为后期的软件开发做准备。</a:t>
            </a:r>
            <a:endParaRPr lang="zh-CN" altLang="en-US" sz="24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2.</a:t>
            </a:r>
            <a:r>
              <a:rPr lang="zh-CN" altLang="en-US" dirty="0">
                <a:sym typeface="+mn-ea"/>
              </a:rPr>
              <a:t>需求管理</a:t>
            </a:r>
            <a:endParaRPr lang="en-US"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0</a:t>
            </a:fld>
            <a:endParaRPr lang="zh-CN" altLang="en-US"/>
          </a:p>
        </p:txBody>
      </p:sp>
      <p:sp>
        <p:nvSpPr>
          <p:cNvPr id="7" name="文本框 6"/>
          <p:cNvSpPr txBox="1"/>
          <p:nvPr/>
        </p:nvSpPr>
        <p:spPr>
          <a:xfrm>
            <a:off x="544830" y="1074118"/>
            <a:ext cx="2387192" cy="400110"/>
          </a:xfrm>
          <a:prstGeom prst="rect">
            <a:avLst/>
          </a:prstGeom>
          <a:noFill/>
        </p:spPr>
        <p:txBody>
          <a:bodyPr wrap="none" rtlCol="0" anchor="t">
            <a:spAutoFit/>
          </a:bodyPr>
          <a:lstStyle/>
          <a:p>
            <a:pPr algn="l"/>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7</a:t>
            </a:r>
            <a:r>
              <a:rPr lang="zh-CN" altLang="en-US"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000" dirty="0">
                <a:solidFill>
                  <a:srgbClr val="FF0000"/>
                </a:solidFill>
                <a:sym typeface="+mn-ea"/>
              </a:rPr>
              <a:t>需求状态跟踪</a:t>
            </a:r>
            <a:endParaRPr lang="en-US" altLang="zh-CN" sz="2000" dirty="0">
              <a:solidFill>
                <a:srgbClr val="FF0000"/>
              </a:solidFill>
            </a:endParaRPr>
          </a:p>
        </p:txBody>
      </p:sp>
      <p:sp>
        <p:nvSpPr>
          <p:cNvPr id="3" name="文本框 2"/>
          <p:cNvSpPr txBox="1"/>
          <p:nvPr/>
        </p:nvSpPr>
        <p:spPr>
          <a:xfrm>
            <a:off x="635961" y="1781810"/>
            <a:ext cx="10674590" cy="1938992"/>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除了对需求进行跟踪以外，还需要对需求的状态进行跟踪</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通常而言，需求具有多种属性，如状态、优先级、稳定性、创建时间、创建人等。</a:t>
            </a:r>
          </a:p>
          <a:p>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而结合不同的工作情况，需求的状态有已建议、已批准、设计中、实现中、已实现、测试中、已验证等多种形式。</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5 </a:t>
            </a:r>
            <a:r>
              <a:rPr lang="zh-CN" altLang="en-US" sz="6000" dirty="0">
                <a:latin typeface="腾讯体 W3" panose="020C04030202040F0204" pitchFamily="34" charset="-122"/>
                <a:ea typeface="腾讯体 W3" panose="020C04030202040F0204" pitchFamily="34" charset="-122"/>
              </a:rPr>
              <a:t>软件设计</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设计</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2</a:t>
            </a:fld>
            <a:endParaRPr lang="zh-CN" altLang="en-US"/>
          </a:p>
        </p:txBody>
      </p:sp>
      <p:pic>
        <p:nvPicPr>
          <p:cNvPr id="3"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0937" y="1274480"/>
            <a:ext cx="7993514" cy="3930549"/>
          </a:xfrm>
          <a:prstGeom prst="rect">
            <a:avLst/>
          </a:prstGeom>
          <a:noFill/>
          <a:ln>
            <a:noFill/>
          </a:ln>
        </p:spPr>
      </p:pic>
      <p:sp>
        <p:nvSpPr>
          <p:cNvPr id="17" name="文本框 16"/>
          <p:cNvSpPr txBox="1"/>
          <p:nvPr/>
        </p:nvSpPr>
        <p:spPr>
          <a:xfrm>
            <a:off x="5090160" y="5375275"/>
            <a:ext cx="2011680" cy="368300"/>
          </a:xfrm>
          <a:prstGeom prst="rect">
            <a:avLst/>
          </a:prstGeom>
          <a:noFill/>
        </p:spPr>
        <p:txBody>
          <a:bodyPr wrap="none" rtlCol="0" anchor="t">
            <a:spAutoFit/>
          </a:bodyPr>
          <a:lstStyle/>
          <a:p>
            <a:r>
              <a:rPr lang="zh-CN" altLang="en-US" dirty="0">
                <a:sym typeface="+mn-ea"/>
              </a:rPr>
              <a:t>软件设计的重要性</a:t>
            </a:r>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en-US" dirty="0">
                <a:sym typeface="+mn-ea"/>
              </a:rPr>
              <a:t>软件设计的目标和任务</a:t>
            </a:r>
            <a:endParaRPr lang="en-US" altLang="zh-CN"/>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3</a:t>
            </a:fld>
            <a:endParaRPr lang="zh-CN" altLang="en-US"/>
          </a:p>
        </p:txBody>
      </p:sp>
      <p:sp>
        <p:nvSpPr>
          <p:cNvPr id="3" name="文本框 2"/>
          <p:cNvSpPr txBox="1"/>
          <p:nvPr/>
        </p:nvSpPr>
        <p:spPr>
          <a:xfrm>
            <a:off x="851861" y="1545679"/>
            <a:ext cx="7256780" cy="2584450"/>
          </a:xfrm>
          <a:prstGeom prst="rect">
            <a:avLst/>
          </a:prstGeom>
          <a:noFill/>
        </p:spPr>
        <p:txBody>
          <a:bodyPr wrap="square" rtlCol="0" anchor="t">
            <a:spAutoFit/>
          </a:bodyPr>
          <a:lstStyle/>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管道</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过滤器模式</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黑板模式</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分层架构</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客户端</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服务器模式</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三层架构</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MVC</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模式</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代理模式</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对等模式</a:t>
            </a:r>
            <a:endParaRPr lang="en-US" altLang="zh-CN"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事件总线模式</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微核架构</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微服务架构</a:t>
            </a:r>
            <a:r>
              <a:rPr lang="en-US" altLang="zh-CN"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cs typeface="腾讯体 W3" panose="020C04030202040F0204" pitchFamily="34" charset="-122"/>
                <a:sym typeface="+mn-ea"/>
              </a:rPr>
              <a:t>云架构</a:t>
            </a:r>
            <a:endParaRPr lang="zh-CN" altLang="en-US"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10" name="文本框 9"/>
          <p:cNvSpPr txBox="1"/>
          <p:nvPr/>
        </p:nvSpPr>
        <p:spPr>
          <a:xfrm>
            <a:off x="635961" y="4491990"/>
            <a:ext cx="10674590"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在进行软件架构设计时，架构设计师可以参考经典的软件架构，并结合待完成项目的特点，以及软件需求设计出适合于软件开发和维护的软件体系结构，为将来的软件开发与集成奠定基础。</a:t>
            </a:r>
            <a:endParaRPr lang="zh-CN" altLang="en-US" sz="2000"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513CA592-E480-F54C-8CE8-64EA54DE54EB}"/>
              </a:ext>
            </a:extLst>
          </p:cNvPr>
          <p:cNvSpPr txBox="1"/>
          <p:nvPr/>
        </p:nvSpPr>
        <p:spPr>
          <a:xfrm>
            <a:off x="635961" y="995750"/>
            <a:ext cx="7044690" cy="398780"/>
          </a:xfrm>
          <a:prstGeom prst="rect">
            <a:avLst/>
          </a:prstGeom>
          <a:noFill/>
        </p:spPr>
        <p:txBody>
          <a:bodyPr wrap="none" rtlCol="0" anchor="t">
            <a:spAutoFit/>
          </a:bodyPr>
          <a:lstStyle/>
          <a:p>
            <a:r>
              <a:rPr lang="zh-CN" altLang="zh-CN" sz="2000" b="1" dirty="0">
                <a:latin typeface="腾讯体 W3" panose="020C04030202040F0204" pitchFamily="34" charset="-122"/>
                <a:ea typeface="腾讯体 W3" panose="020C04030202040F0204" pitchFamily="34" charset="-122"/>
                <a:sym typeface="+mn-ea"/>
              </a:rPr>
              <a:t>软件体系结构</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实现整个软件系统的程序框架或者软件架构。</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en-US" dirty="0">
                <a:sym typeface="+mn-ea"/>
              </a:rPr>
              <a:t>软件设计的目标和任务</a:t>
            </a:r>
            <a:endParaRPr lang="en-US" altLang="zh-CN"/>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4</a:t>
            </a:fld>
            <a:endParaRPr lang="zh-CN" altLang="en-US"/>
          </a:p>
        </p:txBody>
      </p:sp>
      <p:sp>
        <p:nvSpPr>
          <p:cNvPr id="3" name="文本框 2"/>
          <p:cNvSpPr txBox="1"/>
          <p:nvPr/>
        </p:nvSpPr>
        <p:spPr>
          <a:xfrm>
            <a:off x="635960" y="1268095"/>
            <a:ext cx="10674589" cy="132343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在进行软件体系结构划分时，设计人员可以采用结构化方法学和面向对象方法学来设计软件。</a:t>
            </a:r>
            <a:endParaRPr lang="en-US" altLang="zh-CN" sz="20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20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同时，随着软件开发技术的快速发展，一些成熟的软件体系结构也被开发出来用于</a:t>
            </a:r>
            <a:r>
              <a:rPr lang="en-US" altLang="zh-CN" sz="20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Web</a:t>
            </a:r>
            <a:r>
              <a:rPr lang="zh-CN" altLang="zh-CN" sz="20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端、移动客户端、以及云端的架构设计。我们将在后续的内容中对各种体系结构设计方法进行介绍。</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en-US" dirty="0">
                <a:sym typeface="+mn-ea"/>
              </a:rPr>
              <a:t>软件设计的目标和任务</a:t>
            </a:r>
            <a:endParaRPr lang="en-US" altLang="zh-CN"/>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5</a:t>
            </a:fld>
            <a:endParaRPr lang="zh-CN" altLang="en-US"/>
          </a:p>
        </p:txBody>
      </p:sp>
      <p:pic>
        <p:nvPicPr>
          <p:cNvPr id="3" name="图片 2"/>
          <p:cNvPicPr>
            <a:picLocks noChangeAspect="1"/>
          </p:cNvPicPr>
          <p:nvPr/>
        </p:nvPicPr>
        <p:blipFill>
          <a:blip r:embed="rId3"/>
          <a:stretch>
            <a:fillRect/>
          </a:stretch>
        </p:blipFill>
        <p:spPr>
          <a:xfrm>
            <a:off x="3015615" y="2127250"/>
            <a:ext cx="5915025" cy="3343910"/>
          </a:xfrm>
          <a:prstGeom prst="rect">
            <a:avLst/>
          </a:prstGeom>
        </p:spPr>
      </p:pic>
      <p:sp>
        <p:nvSpPr>
          <p:cNvPr id="7" name="文本框 6">
            <a:extLst>
              <a:ext uri="{FF2B5EF4-FFF2-40B4-BE49-F238E27FC236}">
                <a16:creationId xmlns:a16="http://schemas.microsoft.com/office/drawing/2014/main" id="{5BEA6EF6-5FB5-9C40-B469-8237DFAD74D6}"/>
              </a:ext>
            </a:extLst>
          </p:cNvPr>
          <p:cNvSpPr txBox="1"/>
          <p:nvPr/>
        </p:nvSpPr>
        <p:spPr>
          <a:xfrm>
            <a:off x="635961" y="1132548"/>
            <a:ext cx="10674590" cy="400110"/>
          </a:xfrm>
          <a:prstGeom prst="rect">
            <a:avLst/>
          </a:prstGeom>
          <a:noFill/>
        </p:spPr>
        <p:txBody>
          <a:bodyPr wrap="square" rtlCol="0" anchor="t">
            <a:spAutoFit/>
          </a:bodyPr>
          <a:lstStyle/>
          <a:p>
            <a:pPr algn="l"/>
            <a:r>
              <a:rPr lang="zh-CN" altLang="en-US" sz="2000" b="1" dirty="0">
                <a:latin typeface="腾讯体 W3" panose="020C04030202040F0204" pitchFamily="34" charset="-122"/>
                <a:ea typeface="腾讯体 W3" panose="020C04030202040F0204" pitchFamily="34" charset="-122"/>
                <a:sym typeface="+mn-ea"/>
              </a:rPr>
              <a:t>数据设计</a:t>
            </a:r>
            <a:r>
              <a:rPr lang="zh-CN" altLang="en-US" sz="2000" dirty="0">
                <a:latin typeface="腾讯体 W3" panose="020C04030202040F0204" pitchFamily="34" charset="-122"/>
                <a:ea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sym typeface="+mn-ea"/>
              </a:rPr>
              <a:t>选择或者设计表达目标系统</a:t>
            </a:r>
            <a:r>
              <a:rPr lang="zh-CN" altLang="en-US" sz="2000" dirty="0">
                <a:latin typeface="腾讯体 W3" panose="020C04030202040F0204" pitchFamily="34" charset="-122"/>
                <a:ea typeface="腾讯体 W3" panose="020C04030202040F0204" pitchFamily="34" charset="-122"/>
                <a:sym typeface="+mn-ea"/>
              </a:rPr>
              <a:t>数据</a:t>
            </a:r>
            <a:r>
              <a:rPr lang="zh-CN" altLang="zh-CN" sz="2000" dirty="0">
                <a:latin typeface="腾讯体 W3" panose="020C04030202040F0204" pitchFamily="34" charset="-122"/>
                <a:ea typeface="腾讯体 W3" panose="020C04030202040F0204" pitchFamily="34" charset="-122"/>
                <a:sym typeface="+mn-ea"/>
              </a:rPr>
              <a:t>的数据结构或者数据存储对象</a:t>
            </a:r>
            <a:r>
              <a:rPr lang="zh-CN" altLang="en-US" sz="2000" dirty="0">
                <a:latin typeface="腾讯体 W3" panose="020C04030202040F0204" pitchFamily="34" charset="-122"/>
                <a:ea typeface="腾讯体 W3" panose="020C04030202040F0204" pitchFamily="34" charset="-122"/>
                <a:sym typeface="+mn-ea"/>
              </a:rPr>
              <a:t>。</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en-US" dirty="0">
                <a:sym typeface="+mn-ea"/>
              </a:rPr>
              <a:t>软件设计的目标和任务</a:t>
            </a:r>
            <a:endParaRPr lang="en-US" altLang="zh-CN"/>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6</a:t>
            </a:fld>
            <a:endParaRPr lang="zh-CN" altLang="en-US"/>
          </a:p>
        </p:txBody>
      </p:sp>
      <p:sp>
        <p:nvSpPr>
          <p:cNvPr id="3" name="矩形 2"/>
          <p:cNvSpPr/>
          <p:nvPr/>
        </p:nvSpPr>
        <p:spPr>
          <a:xfrm>
            <a:off x="773430" y="1930399"/>
            <a:ext cx="3336506" cy="36620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标软件</a:t>
            </a:r>
          </a:p>
        </p:txBody>
      </p:sp>
      <p:sp>
        <p:nvSpPr>
          <p:cNvPr id="10" name="文本框 9"/>
          <p:cNvSpPr txBox="1"/>
          <p:nvPr/>
        </p:nvSpPr>
        <p:spPr>
          <a:xfrm>
            <a:off x="4677409" y="2459504"/>
            <a:ext cx="6398191" cy="1938992"/>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通过合理地规划各个函数的功能，或者类的属性和方法，使得多个函数或者类的集成能够完成目标软件所需的具体功能。同时，在设计函数或者类的属性和</a:t>
            </a:r>
            <a:r>
              <a:rPr lang="zh-CN" altLang="en-US" sz="2000" dirty="0">
                <a:solidFill>
                  <a:srgbClr val="595959"/>
                </a:solidFill>
                <a:latin typeface="腾讯体 W3" panose="020C04030202040F0204" pitchFamily="34" charset="-122"/>
                <a:ea typeface="腾讯体 W3" panose="020C04030202040F0204" pitchFamily="34" charset="-122"/>
                <a:sym typeface="+mn-ea"/>
              </a:rPr>
              <a:t>方法时，</a:t>
            </a:r>
            <a:r>
              <a:rPr lang="zh-CN" altLang="en-US" sz="2000" dirty="0">
                <a:latin typeface="腾讯体 W3" panose="020C04030202040F0204" pitchFamily="34" charset="-122"/>
                <a:ea typeface="腾讯体 W3" panose="020C04030202040F0204" pitchFamily="34" charset="-122"/>
                <a:sym typeface="+mn-ea"/>
              </a:rPr>
              <a:t>系统设计人员需要结合数据描述内容来设计各个构件的接口信息，例如函数或方法的参数个数、参数类型等，便于软件实现阶段进行代码编写。</a:t>
            </a:r>
            <a:endParaRPr lang="zh-CN" altLang="en-US" sz="2000"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E1BC03C3-CCA9-D348-8DE4-2842D4F7E3B8}"/>
              </a:ext>
            </a:extLst>
          </p:cNvPr>
          <p:cNvSpPr txBox="1"/>
          <p:nvPr/>
        </p:nvSpPr>
        <p:spPr>
          <a:xfrm>
            <a:off x="635961" y="1043305"/>
            <a:ext cx="10674590" cy="400110"/>
          </a:xfrm>
          <a:prstGeom prst="rect">
            <a:avLst/>
          </a:prstGeom>
          <a:noFill/>
        </p:spPr>
        <p:txBody>
          <a:bodyPr wrap="square" rtlCol="0" anchor="t">
            <a:spAutoFit/>
          </a:bodyPr>
          <a:lstStyle/>
          <a:p>
            <a:pPr algn="l"/>
            <a:r>
              <a:rPr lang="zh-CN" altLang="en-US" sz="2000" b="1" dirty="0">
                <a:latin typeface="腾讯体 W3" panose="020C04030202040F0204" pitchFamily="34" charset="-122"/>
                <a:ea typeface="腾讯体 W3" panose="020C04030202040F0204" pitchFamily="34" charset="-122"/>
                <a:sym typeface="+mn-ea"/>
              </a:rPr>
              <a:t>软件构件与接口</a:t>
            </a:r>
            <a:r>
              <a:rPr lang="zh-CN" altLang="en-US" sz="2000" dirty="0">
                <a:latin typeface="腾讯体 W3" panose="020C04030202040F0204" pitchFamily="34" charset="-122"/>
                <a:ea typeface="腾讯体 W3" panose="020C04030202040F0204" pitchFamily="34" charset="-122"/>
                <a:sym typeface="+mn-ea"/>
              </a:rPr>
              <a:t>：结合设计内容来规划软件的各个函数模块，或者类、构件。</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en-US" dirty="0">
                <a:sym typeface="+mn-ea"/>
              </a:rPr>
              <a:t>软件设计的目标和任务</a:t>
            </a:r>
            <a:endParaRPr lang="en-US" altLang="zh-CN"/>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7</a:t>
            </a:fld>
            <a:endParaRPr lang="zh-CN" altLang="en-US"/>
          </a:p>
        </p:txBody>
      </p:sp>
      <p:graphicFrame>
        <p:nvGraphicFramePr>
          <p:cNvPr id="3" name="图示 2"/>
          <p:cNvGraphicFramePr/>
          <p:nvPr>
            <p:extLst>
              <p:ext uri="{D42A27DB-BD31-4B8C-83A1-F6EECF244321}">
                <p14:modId xmlns:p14="http://schemas.microsoft.com/office/powerpoint/2010/main" val="1868015392"/>
              </p:ext>
            </p:extLst>
          </p:nvPr>
        </p:nvGraphicFramePr>
        <p:xfrm>
          <a:off x="2234565" y="2456180"/>
          <a:ext cx="6802755" cy="38112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8"/>
          <p:cNvSpPr txBox="1"/>
          <p:nvPr/>
        </p:nvSpPr>
        <p:spPr>
          <a:xfrm>
            <a:off x="635960" y="1026512"/>
            <a:ext cx="10674589" cy="163121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除了完成软件内部代码的逻辑</a:t>
            </a:r>
            <a:r>
              <a:rPr lang="zh-CN" altLang="zh-CN" sz="2000" dirty="0">
                <a:solidFill>
                  <a:schemeClr val="tx1"/>
                </a:solidFill>
                <a:latin typeface="腾讯体 W3" panose="020C04030202040F0204" pitchFamily="34" charset="-122"/>
                <a:ea typeface="腾讯体 W3" panose="020C04030202040F0204" pitchFamily="34" charset="-122"/>
                <a:sym typeface="+mn-ea"/>
              </a:rPr>
              <a:t>设计</a:t>
            </a:r>
            <a:r>
              <a:rPr lang="zh-CN" altLang="zh-CN" sz="2000" dirty="0">
                <a:latin typeface="腾讯体 W3" panose="020C04030202040F0204" pitchFamily="34" charset="-122"/>
                <a:ea typeface="腾讯体 W3" panose="020C04030202040F0204" pitchFamily="34" charset="-122"/>
                <a:sym typeface="+mn-ea"/>
              </a:rPr>
              <a:t>以外，程序设计人员还需要对目标代码的文件组成、系统选型、系统组成，以及部署方式等内容进行设计。</a:t>
            </a:r>
            <a:endParaRPr lang="zh-CN" altLang="en-US"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sym typeface="+mn-ea"/>
              </a:rPr>
              <a:t>通过规划代码与文件的关系、构件与系统的关系，以及系统的组成关系，便于后期软件系统的开发和实施。</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en-US" dirty="0">
                <a:sym typeface="+mn-ea"/>
              </a:rPr>
              <a:t>软件设计阶段</a:t>
            </a:r>
            <a:endParaRPr lang="en-US" altLang="zh-CN"/>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8</a:t>
            </a:fld>
            <a:endParaRPr lang="zh-CN" altLang="en-US"/>
          </a:p>
        </p:txBody>
      </p:sp>
      <p:sp>
        <p:nvSpPr>
          <p:cNvPr id="3" name="文本框 2"/>
          <p:cNvSpPr txBox="1"/>
          <p:nvPr/>
        </p:nvSpPr>
        <p:spPr>
          <a:xfrm>
            <a:off x="635961" y="1254760"/>
            <a:ext cx="10674590" cy="1938992"/>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软件设计</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Arial" panose="020B0604020202020204" pitchFamily="34" charset="0"/>
              <a:buChar cha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概要设计</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也称为总体设计</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是对软件系统的结构或者架构进行设计说明，用于从总体上对软件给出设计说明</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342900" indent="-342900">
              <a:buFont typeface="Arial" panose="020B0604020202020204" pitchFamily="34" charset="0"/>
              <a:buChar char="•"/>
            </a:pP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Arial" panose="020B0604020202020204" pitchFamily="34" charset="0"/>
              <a:buChar cha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详细设计</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将各个模块，以及模块之间的联系转变为精确的设计内容。</a:t>
            </a: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sym typeface="+mn-ea"/>
              </a:rPr>
              <a:t>软件设计阶段</a:t>
            </a:r>
            <a:r>
              <a:rPr lang="en-US" altLang="zh-CN" dirty="0">
                <a:sym typeface="+mn-ea"/>
              </a:rPr>
              <a:t>--</a:t>
            </a:r>
            <a:r>
              <a:rPr lang="zh-CN" altLang="en-US" dirty="0">
                <a:sym typeface="+mn-ea"/>
              </a:rPr>
              <a:t>概要设计</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79</a:t>
            </a:fld>
            <a:endParaRPr lang="zh-CN" altLang="en-US"/>
          </a:p>
        </p:txBody>
      </p:sp>
      <p:sp>
        <p:nvSpPr>
          <p:cNvPr id="9" name="内容占位符 8"/>
          <p:cNvSpPr>
            <a:spLocks noGrp="1"/>
          </p:cNvSpPr>
          <p:nvPr>
            <p:ph idx="1"/>
          </p:nvPr>
        </p:nvSpPr>
        <p:spPr>
          <a:xfrm>
            <a:off x="635961" y="1063635"/>
            <a:ext cx="10674590" cy="5136685"/>
          </a:xfrm>
        </p:spPr>
        <p:txBody>
          <a:bodyPr/>
          <a:lstStyle/>
          <a:p>
            <a:r>
              <a:rPr lang="en-US" altLang="zh-CN" dirty="0"/>
              <a:t>  </a:t>
            </a:r>
            <a:r>
              <a:rPr lang="zh-CN" altLang="zh-CN" dirty="0">
                <a:sym typeface="+mn-ea"/>
              </a:rPr>
              <a:t>对于软件项目开发团队的不同成员而言，概要设计需要体现的内容可能不尽相同。</a:t>
            </a:r>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961" y="2317995"/>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3900" y="2317995"/>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5"/>
          <a:stretch>
            <a:fillRect/>
          </a:stretch>
        </p:blipFill>
        <p:spPr>
          <a:xfrm>
            <a:off x="8329820" y="2266091"/>
            <a:ext cx="2602868" cy="2884004"/>
          </a:xfrm>
          <a:prstGeom prst="rect">
            <a:avLst/>
          </a:prstGeom>
        </p:spPr>
      </p:pic>
      <p:sp>
        <p:nvSpPr>
          <p:cNvPr id="11" name="矩形 10"/>
          <p:cNvSpPr/>
          <p:nvPr/>
        </p:nvSpPr>
        <p:spPr>
          <a:xfrm>
            <a:off x="1323105" y="5434960"/>
            <a:ext cx="1107996" cy="369332"/>
          </a:xfrm>
          <a:prstGeom prst="rect">
            <a:avLst/>
          </a:prstGeom>
        </p:spPr>
        <p:txBody>
          <a:bodyPr wrap="none">
            <a:spAutoFit/>
          </a:bodyPr>
          <a:lstStyle/>
          <a:p>
            <a:r>
              <a:rPr lang="zh-CN" altLang="zh-CN" dirty="0"/>
              <a:t>管理人员</a:t>
            </a:r>
            <a:endParaRPr lang="zh-CN" altLang="en-US" dirty="0"/>
          </a:p>
        </p:txBody>
      </p:sp>
      <p:sp>
        <p:nvSpPr>
          <p:cNvPr id="12" name="矩形 11"/>
          <p:cNvSpPr/>
          <p:nvPr/>
        </p:nvSpPr>
        <p:spPr>
          <a:xfrm>
            <a:off x="5334237" y="5434960"/>
            <a:ext cx="1107996" cy="369332"/>
          </a:xfrm>
          <a:prstGeom prst="rect">
            <a:avLst/>
          </a:prstGeom>
        </p:spPr>
        <p:txBody>
          <a:bodyPr wrap="none">
            <a:spAutoFit/>
          </a:bodyPr>
          <a:lstStyle/>
          <a:p>
            <a:r>
              <a:rPr lang="zh-CN" altLang="zh-CN" dirty="0"/>
              <a:t>开发人员</a:t>
            </a:r>
            <a:endParaRPr lang="zh-CN" altLang="en-US" dirty="0"/>
          </a:p>
        </p:txBody>
      </p:sp>
      <p:sp>
        <p:nvSpPr>
          <p:cNvPr id="13" name="矩形 12"/>
          <p:cNvSpPr/>
          <p:nvPr/>
        </p:nvSpPr>
        <p:spPr>
          <a:xfrm>
            <a:off x="9320104" y="5409560"/>
            <a:ext cx="877163" cy="369332"/>
          </a:xfrm>
          <a:prstGeom prst="rect">
            <a:avLst/>
          </a:prstGeom>
        </p:spPr>
        <p:txBody>
          <a:bodyPr wrap="none">
            <a:spAutoFit/>
          </a:bodyPr>
          <a:lstStyle/>
          <a:p>
            <a:r>
              <a:rPr lang="zh-CN" altLang="zh-CN" dirty="0"/>
              <a:t>设计师</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 软件定义期</a:t>
            </a:r>
          </a:p>
        </p:txBody>
      </p:sp>
      <p:sp>
        <p:nvSpPr>
          <p:cNvPr id="4" name="日期占位符 3"/>
          <p:cNvSpPr>
            <a:spLocks noGrp="1"/>
          </p:cNvSpPr>
          <p:nvPr>
            <p:ph type="dt" sz="half" idx="10"/>
          </p:nvPr>
        </p:nvSpPr>
        <p:spPr/>
        <p:txBody>
          <a:bodyPr/>
          <a:lstStyle/>
          <a:p>
            <a:fld id="{BD078A84-FE36-47B5-AC10-076EE1285D4A}"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a:t>
            </a:fld>
            <a:endParaRPr lang="zh-CN" altLang="en-US"/>
          </a:p>
        </p:txBody>
      </p:sp>
      <p:sp>
        <p:nvSpPr>
          <p:cNvPr id="3" name="矩形 2"/>
          <p:cNvSpPr/>
          <p:nvPr/>
        </p:nvSpPr>
        <p:spPr>
          <a:xfrm>
            <a:off x="838200" y="1447165"/>
            <a:ext cx="3066415" cy="460375"/>
          </a:xfrm>
          <a:prstGeom prst="rect">
            <a:avLst/>
          </a:prstGeom>
        </p:spPr>
        <p:txBody>
          <a:bodyPr wrap="square">
            <a:spAutoFit/>
          </a:bodyPr>
          <a:lstStyle/>
          <a:p>
            <a:r>
              <a:rPr lang="zh-CN" altLang="zh-CN" sz="2400" dirty="0">
                <a:latin typeface="腾讯体 W3" panose="020C04030202040F0204" pitchFamily="34" charset="-122"/>
                <a:ea typeface="腾讯体 W3" panose="020C04030202040F0204" pitchFamily="34" charset="-122"/>
              </a:rPr>
              <a:t>要解决的问题是什么</a:t>
            </a:r>
            <a:endParaRPr lang="en-US" altLang="zh-CN" sz="2400" dirty="0">
              <a:latin typeface="腾讯体 W3" panose="020C04030202040F0204" pitchFamily="34" charset="-122"/>
              <a:ea typeface="腾讯体 W3" panose="020C04030202040F0204" pitchFamily="34" charset="-122"/>
            </a:endParaRPr>
          </a:p>
        </p:txBody>
      </p:sp>
      <p:pic>
        <p:nvPicPr>
          <p:cNvPr id="14" name="图片 13"/>
          <p:cNvPicPr>
            <a:picLocks noChangeAspect="1"/>
          </p:cNvPicPr>
          <p:nvPr/>
        </p:nvPicPr>
        <p:blipFill>
          <a:blip r:embed="rId2"/>
          <a:stretch>
            <a:fillRect/>
          </a:stretch>
        </p:blipFill>
        <p:spPr>
          <a:xfrm>
            <a:off x="3765550" y="1113790"/>
            <a:ext cx="5029200" cy="5076825"/>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sym typeface="+mn-ea"/>
              </a:rPr>
              <a:t>软件设计阶段</a:t>
            </a:r>
            <a:r>
              <a:rPr lang="en-US" altLang="zh-CN" dirty="0">
                <a:sym typeface="+mn-ea"/>
              </a:rPr>
              <a:t>--</a:t>
            </a:r>
            <a:r>
              <a:rPr lang="zh-CN" altLang="en-US" dirty="0">
                <a:sym typeface="+mn-ea"/>
              </a:rPr>
              <a:t>概要设计</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0</a:t>
            </a:fld>
            <a:endParaRPr lang="zh-CN" altLang="en-US"/>
          </a:p>
        </p:txBody>
      </p:sp>
      <p:graphicFrame>
        <p:nvGraphicFramePr>
          <p:cNvPr id="10" name="图示 9"/>
          <p:cNvGraphicFramePr/>
          <p:nvPr>
            <p:extLst>
              <p:ext uri="{D42A27DB-BD31-4B8C-83A1-F6EECF244321}">
                <p14:modId xmlns:p14="http://schemas.microsoft.com/office/powerpoint/2010/main" val="1838130607"/>
              </p:ext>
            </p:extLst>
          </p:nvPr>
        </p:nvGraphicFramePr>
        <p:xfrm>
          <a:off x="5480050" y="1457960"/>
          <a:ext cx="6874510" cy="47434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文本框 11"/>
          <p:cNvSpPr txBox="1"/>
          <p:nvPr/>
        </p:nvSpPr>
        <p:spPr>
          <a:xfrm>
            <a:off x="582295" y="1599827"/>
            <a:ext cx="6516089" cy="132343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针对采用</a:t>
            </a:r>
            <a:r>
              <a:rPr lang="zh-CN" altLang="zh-CN" sz="2000" dirty="0">
                <a:solidFill>
                  <a:srgbClr val="FF0000"/>
                </a:solidFill>
                <a:latin typeface="腾讯体 W3" panose="020C04030202040F0204" pitchFamily="34" charset="-122"/>
                <a:ea typeface="腾讯体 W3" panose="020C04030202040F0204" pitchFamily="34" charset="-122"/>
                <a:sym typeface="+mn-ea"/>
              </a:rPr>
              <a:t>结构化方法</a:t>
            </a:r>
            <a:r>
              <a:rPr lang="zh-CN" altLang="zh-CN" sz="2000" dirty="0">
                <a:latin typeface="腾讯体 W3" panose="020C04030202040F0204" pitchFamily="34" charset="-122"/>
                <a:ea typeface="腾讯体 W3" panose="020C04030202040F0204" pitchFamily="34" charset="-122"/>
                <a:sym typeface="+mn-ea"/>
              </a:rPr>
              <a:t>来设计的软件项目，概要设计的工作内容主要为划分功能模块，确定模块之间的层次结构和调用关系，以及各个模块之间的接口参数传递信息等。</a:t>
            </a:r>
            <a:endParaRPr lang="zh-CN" altLang="zh-CN" sz="2000" dirty="0">
              <a:latin typeface="腾讯体 W3" panose="020C04030202040F0204" pitchFamily="34" charset="-122"/>
              <a:ea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B97F6B38-3C13-B546-8A83-67591FF51A16}"/>
              </a:ext>
            </a:extLst>
          </p:cNvPr>
          <p:cNvSpPr txBox="1"/>
          <p:nvPr/>
        </p:nvSpPr>
        <p:spPr>
          <a:xfrm>
            <a:off x="582295" y="926763"/>
            <a:ext cx="5661025" cy="706755"/>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不同软件开发方法学对应不同的概要设计内容。</a:t>
            </a:r>
            <a:endParaRPr lang="en-US" altLang="zh-CN" sz="2000" dirty="0">
              <a:latin typeface="腾讯体 W3" panose="020C04030202040F0204" pitchFamily="34" charset="-122"/>
              <a:ea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sym typeface="+mn-ea"/>
              </a:rPr>
              <a:t>软件设计阶段</a:t>
            </a:r>
            <a:r>
              <a:rPr lang="en-US" altLang="zh-CN" dirty="0">
                <a:sym typeface="+mn-ea"/>
              </a:rPr>
              <a:t>--</a:t>
            </a:r>
            <a:r>
              <a:rPr lang="zh-CN" altLang="en-US" dirty="0">
                <a:sym typeface="+mn-ea"/>
              </a:rPr>
              <a:t>概要设计</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1</a:t>
            </a:fld>
            <a:endParaRPr lang="zh-CN" altLang="en-US"/>
          </a:p>
        </p:txBody>
      </p:sp>
      <p:graphicFrame>
        <p:nvGraphicFramePr>
          <p:cNvPr id="3" name="图示 2"/>
          <p:cNvGraphicFramePr/>
          <p:nvPr>
            <p:extLst>
              <p:ext uri="{D42A27DB-BD31-4B8C-83A1-F6EECF244321}">
                <p14:modId xmlns:p14="http://schemas.microsoft.com/office/powerpoint/2010/main" val="3411199315"/>
              </p:ext>
            </p:extLst>
          </p:nvPr>
        </p:nvGraphicFramePr>
        <p:xfrm>
          <a:off x="5429250" y="1454150"/>
          <a:ext cx="6515100" cy="464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文本框 9"/>
          <p:cNvSpPr txBox="1"/>
          <p:nvPr/>
        </p:nvSpPr>
        <p:spPr>
          <a:xfrm>
            <a:off x="582295" y="1653823"/>
            <a:ext cx="6346406" cy="1323439"/>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如果采用</a:t>
            </a:r>
            <a:r>
              <a:rPr lang="zh-CN" altLang="zh-CN" sz="2000" dirty="0">
                <a:solidFill>
                  <a:srgbClr val="FF0000"/>
                </a:solidFill>
                <a:latin typeface="腾讯体 W3" panose="020C04030202040F0204" pitchFamily="34" charset="-122"/>
                <a:ea typeface="腾讯体 W3" panose="020C04030202040F0204" pitchFamily="34" charset="-122"/>
                <a:sym typeface="+mn-ea"/>
              </a:rPr>
              <a:t>面向对象方法</a:t>
            </a:r>
            <a:r>
              <a:rPr lang="zh-CN" altLang="zh-CN" sz="2000" dirty="0">
                <a:latin typeface="腾讯体 W3" panose="020C04030202040F0204" pitchFamily="34" charset="-122"/>
                <a:ea typeface="腾讯体 W3" panose="020C04030202040F0204" pitchFamily="34" charset="-122"/>
                <a:sym typeface="+mn-ea"/>
              </a:rPr>
              <a:t>来实现软件，则需要在需求分析的基础上给出目标系统架构设计，确定各个类、构件之间的调用关系，</a:t>
            </a:r>
            <a:r>
              <a:rPr lang="zh-CN" altLang="zh-CN" sz="2000" dirty="0">
                <a:solidFill>
                  <a:srgbClr val="595959"/>
                </a:solidFill>
                <a:latin typeface="腾讯体 W3" panose="020C04030202040F0204" pitchFamily="34" charset="-122"/>
                <a:ea typeface="腾讯体 W3" panose="020C04030202040F0204" pitchFamily="34" charset="-122"/>
                <a:sym typeface="+mn-ea"/>
              </a:rPr>
              <a:t>每个类的属性和方法，以及构件提供的接口等。</a:t>
            </a:r>
          </a:p>
        </p:txBody>
      </p:sp>
      <p:sp>
        <p:nvSpPr>
          <p:cNvPr id="8" name="文本框 7">
            <a:extLst>
              <a:ext uri="{FF2B5EF4-FFF2-40B4-BE49-F238E27FC236}">
                <a16:creationId xmlns:a16="http://schemas.microsoft.com/office/drawing/2014/main" id="{B897F517-CF3E-E84F-9534-BF6AE97E2613}"/>
              </a:ext>
            </a:extLst>
          </p:cNvPr>
          <p:cNvSpPr txBox="1"/>
          <p:nvPr/>
        </p:nvSpPr>
        <p:spPr>
          <a:xfrm>
            <a:off x="582295" y="926763"/>
            <a:ext cx="5661025" cy="706755"/>
          </a:xfrm>
          <a:prstGeom prst="rect">
            <a:avLst/>
          </a:prstGeom>
          <a:noFill/>
        </p:spPr>
        <p:txBody>
          <a:bodyPr wrap="square" rtlCol="0" anchor="t">
            <a:spAutoFit/>
          </a:bodyPr>
          <a:lstStyle/>
          <a:p>
            <a:r>
              <a:rPr lang="zh-CN" altLang="en-US" sz="2000" dirty="0">
                <a:latin typeface="腾讯体 W3" panose="020C04030202040F0204" pitchFamily="34" charset="-122"/>
                <a:ea typeface="腾讯体 W3" panose="020C04030202040F0204" pitchFamily="34" charset="-122"/>
                <a:sym typeface="+mn-ea"/>
              </a:rPr>
              <a:t>不同软件开发方法学对应不同的概要设计内容。</a:t>
            </a:r>
            <a:endParaRPr lang="en-US" altLang="zh-CN" sz="2000" dirty="0">
              <a:latin typeface="腾讯体 W3" panose="020C04030202040F0204" pitchFamily="34" charset="-122"/>
              <a:ea typeface="腾讯体 W3" panose="020C04030202040F0204" pitchFamily="34" charset="-122"/>
            </a:endParaRPr>
          </a:p>
          <a:p>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sym typeface="+mn-ea"/>
              </a:rPr>
              <a:t>软件设计阶段</a:t>
            </a:r>
            <a:r>
              <a:rPr lang="en-US" altLang="zh-CN" dirty="0">
                <a:sym typeface="+mn-ea"/>
              </a:rPr>
              <a:t>--</a:t>
            </a:r>
            <a:r>
              <a:rPr lang="zh-CN" altLang="en-US" dirty="0">
                <a:sym typeface="+mn-ea"/>
              </a:rPr>
              <a:t>概要设计</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2</a:t>
            </a:fld>
            <a:endParaRPr lang="zh-CN" altLang="en-US"/>
          </a:p>
        </p:txBody>
      </p:sp>
      <p:graphicFrame>
        <p:nvGraphicFramePr>
          <p:cNvPr id="3" name="图示 2"/>
          <p:cNvGraphicFramePr/>
          <p:nvPr>
            <p:extLst>
              <p:ext uri="{D42A27DB-BD31-4B8C-83A1-F6EECF244321}">
                <p14:modId xmlns:p14="http://schemas.microsoft.com/office/powerpoint/2010/main" val="930310924"/>
              </p:ext>
            </p:extLst>
          </p:nvPr>
        </p:nvGraphicFramePr>
        <p:xfrm>
          <a:off x="1071500" y="2286337"/>
          <a:ext cx="10160000" cy="27254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文本框 8"/>
          <p:cNvSpPr txBox="1"/>
          <p:nvPr/>
        </p:nvSpPr>
        <p:spPr>
          <a:xfrm>
            <a:off x="635960" y="1138358"/>
            <a:ext cx="10674589"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概要设计阶段也需要确定软件系统中使用的数据结构、数据存储结构等。此时，软件应用系统与操作用户、通信程序之间的接口交互方式也应当在本阶段确定下来。</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sym typeface="+mn-ea"/>
              </a:rPr>
              <a:t>软件设计阶段</a:t>
            </a:r>
            <a:r>
              <a:rPr lang="en-US" altLang="zh-CN" dirty="0">
                <a:sym typeface="+mn-ea"/>
              </a:rPr>
              <a:t>—</a:t>
            </a:r>
            <a:r>
              <a:rPr lang="zh-CN" altLang="en-US" dirty="0">
                <a:sym typeface="+mn-ea"/>
              </a:rPr>
              <a:t>详细设计</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3</a:t>
            </a:fld>
            <a:endParaRPr lang="zh-CN" altLang="en-US"/>
          </a:p>
        </p:txBody>
      </p:sp>
      <p:graphicFrame>
        <p:nvGraphicFramePr>
          <p:cNvPr id="3" name="图示 2"/>
          <p:cNvGraphicFramePr/>
          <p:nvPr>
            <p:extLst>
              <p:ext uri="{D42A27DB-BD31-4B8C-83A1-F6EECF244321}">
                <p14:modId xmlns:p14="http://schemas.microsoft.com/office/powerpoint/2010/main" val="1600806234"/>
              </p:ext>
            </p:extLst>
          </p:nvPr>
        </p:nvGraphicFramePr>
        <p:xfrm>
          <a:off x="5553508" y="1763444"/>
          <a:ext cx="6816090" cy="40697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文本框 8"/>
          <p:cNvSpPr txBox="1"/>
          <p:nvPr/>
        </p:nvSpPr>
        <p:spPr>
          <a:xfrm>
            <a:off x="635961" y="1024841"/>
            <a:ext cx="7622600" cy="400110"/>
          </a:xfrm>
          <a:prstGeom prst="rect">
            <a:avLst/>
          </a:prstGeom>
          <a:noFill/>
        </p:spPr>
        <p:txBody>
          <a:bodyPr wrap="non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针对不同的方法学，详细设计阶段所需要完成的内容也差异较大。</a:t>
            </a:r>
            <a:endParaRPr lang="zh-CN" altLang="en-US" sz="2000"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746DB2BF-DE7E-4F40-9A71-616060F1F4BF}"/>
              </a:ext>
            </a:extLst>
          </p:cNvPr>
          <p:cNvSpPr txBox="1"/>
          <p:nvPr/>
        </p:nvSpPr>
        <p:spPr>
          <a:xfrm>
            <a:off x="635961" y="1682074"/>
            <a:ext cx="7046884" cy="1323439"/>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针对以面向对象方法学设计的软件系统，详细设计阶段将进一步精化概要设计阶段完成的软件架构，给出类所包含的属性和方法实现细节，提供多个类协同完成用例的方法，以及不同对象、</a:t>
            </a:r>
            <a:r>
              <a:rPr lang="zh-CN" altLang="zh-CN" sz="2000" dirty="0">
                <a:solidFill>
                  <a:schemeClr val="tx1"/>
                </a:solidFill>
                <a:latin typeface="腾讯体 W3" panose="020C04030202040F0204" pitchFamily="34" charset="-122"/>
                <a:ea typeface="腾讯体 W3" panose="020C04030202040F0204" pitchFamily="34" charset="-122"/>
                <a:sym typeface="+mn-ea"/>
              </a:rPr>
              <a:t>构件</a:t>
            </a:r>
            <a:r>
              <a:rPr lang="zh-CN" altLang="zh-CN" sz="2000" dirty="0">
                <a:latin typeface="腾讯体 W3" panose="020C04030202040F0204" pitchFamily="34" charset="-122"/>
                <a:ea typeface="腾讯体 W3" panose="020C04030202040F0204" pitchFamily="34" charset="-122"/>
                <a:sym typeface="+mn-ea"/>
              </a:rPr>
              <a:t>之间的消息互动等。</a:t>
            </a:r>
            <a:endParaRPr lang="zh-CN" altLang="en-US" sz="2000" dirty="0">
              <a:latin typeface="腾讯体 W3" panose="020C04030202040F0204" pitchFamily="34" charset="-122"/>
              <a:ea typeface="腾讯体 W3" panose="020C04030202040F0204" pitchFamily="34"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sym typeface="+mn-ea"/>
              </a:rPr>
              <a:t>软件设计阶段</a:t>
            </a:r>
            <a:r>
              <a:rPr lang="en-US" altLang="zh-CN" dirty="0">
                <a:sym typeface="+mn-ea"/>
              </a:rPr>
              <a:t>—</a:t>
            </a:r>
            <a:r>
              <a:rPr lang="zh-CN" altLang="en-US" dirty="0">
                <a:sym typeface="+mn-ea"/>
              </a:rPr>
              <a:t>详细设计</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4</a:t>
            </a:fld>
            <a:endParaRPr lang="zh-CN" altLang="en-US"/>
          </a:p>
        </p:txBody>
      </p:sp>
      <p:graphicFrame>
        <p:nvGraphicFramePr>
          <p:cNvPr id="3" name="内容占位符 2"/>
          <p:cNvGraphicFramePr>
            <a:graphicFrameLocks noGrp="1"/>
          </p:cNvGraphicFramePr>
          <p:nvPr>
            <p:ph idx="1"/>
            <p:extLst>
              <p:ext uri="{D42A27DB-BD31-4B8C-83A1-F6EECF244321}">
                <p14:modId xmlns:p14="http://schemas.microsoft.com/office/powerpoint/2010/main" val="2672364266"/>
              </p:ext>
            </p:extLst>
          </p:nvPr>
        </p:nvGraphicFramePr>
        <p:xfrm>
          <a:off x="1970203" y="2859286"/>
          <a:ext cx="8110606" cy="29887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8"/>
          <p:cNvSpPr txBox="1"/>
          <p:nvPr/>
        </p:nvSpPr>
        <p:spPr>
          <a:xfrm>
            <a:off x="585470" y="1009993"/>
            <a:ext cx="10725081" cy="1323439"/>
          </a:xfrm>
          <a:prstGeom prst="rect">
            <a:avLst/>
          </a:prstGeom>
          <a:noFill/>
        </p:spPr>
        <p:txBody>
          <a:bodyPr wrap="square" rtlCol="0" anchor="t">
            <a:spAutoFit/>
          </a:bodyPr>
          <a:lstStyle/>
          <a:p>
            <a:r>
              <a:rPr lang="zh-CN" altLang="zh-CN" sz="2000" dirty="0">
                <a:solidFill>
                  <a:schemeClr val="tx1"/>
                </a:solidFill>
                <a:latin typeface="腾讯体 W3" panose="020C04030202040F0204" pitchFamily="34" charset="-122"/>
                <a:ea typeface="腾讯体 W3" panose="020C04030202040F0204" pitchFamily="34" charset="-122"/>
                <a:sym typeface="+mn-ea"/>
              </a:rPr>
              <a:t>当系统涉及到构件模块时，系统的文件组成、系统组成和部署等内容也需要同步完成。</a:t>
            </a:r>
          </a:p>
          <a:p>
            <a:endParaRPr lang="en-US" altLang="zh-CN" sz="2000" dirty="0">
              <a:solidFill>
                <a:schemeClr val="tx1"/>
              </a:solidFill>
              <a:latin typeface="腾讯体 W3" panose="020C04030202040F0204" pitchFamily="34" charset="-122"/>
              <a:ea typeface="腾讯体 W3" panose="020C04030202040F0204" pitchFamily="34" charset="-122"/>
            </a:endParaRPr>
          </a:p>
          <a:p>
            <a:r>
              <a:rPr lang="zh-CN" altLang="zh-CN" sz="2000" dirty="0">
                <a:solidFill>
                  <a:schemeClr val="tx1"/>
                </a:solidFill>
                <a:latin typeface="腾讯体 W3" panose="020C04030202040F0204" pitchFamily="34" charset="-122"/>
                <a:ea typeface="腾讯体 W3" panose="020C04030202040F0204" pitchFamily="34" charset="-122"/>
                <a:sym typeface="+mn-ea"/>
              </a:rPr>
              <a:t>如果目标系统中涉及到数据系统（数据库或大数据），详细设计阶段还需要完成与数据相关的各项设计工作。</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sym typeface="+mn-ea"/>
              </a:rPr>
              <a:t>模块化与模块独立</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5</a:t>
            </a:fld>
            <a:endParaRPr lang="zh-CN" altLang="en-US"/>
          </a:p>
        </p:txBody>
      </p:sp>
      <p:sp>
        <p:nvSpPr>
          <p:cNvPr id="7" name="矩形 6"/>
          <p:cNvSpPr/>
          <p:nvPr/>
        </p:nvSpPr>
        <p:spPr>
          <a:xfrm>
            <a:off x="636125" y="2399274"/>
            <a:ext cx="2295768" cy="38217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t>目标软件</a:t>
            </a:r>
          </a:p>
        </p:txBody>
      </p:sp>
      <p:sp>
        <p:nvSpPr>
          <p:cNvPr id="8" name="箭头: 虚尾 4"/>
          <p:cNvSpPr/>
          <p:nvPr/>
        </p:nvSpPr>
        <p:spPr>
          <a:xfrm>
            <a:off x="3438768" y="3829538"/>
            <a:ext cx="1620957" cy="49237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321659" y="3330254"/>
            <a:ext cx="1620957" cy="523220"/>
          </a:xfrm>
          <a:prstGeom prst="rect">
            <a:avLst/>
          </a:prstGeom>
        </p:spPr>
        <p:txBody>
          <a:bodyPr wrap="none">
            <a:spAutoFit/>
          </a:bodyPr>
          <a:lstStyle/>
          <a:p>
            <a:r>
              <a:rPr lang="zh-CN" altLang="zh-CN" sz="2800" dirty="0"/>
              <a:t>分而治之</a:t>
            </a:r>
            <a:endParaRPr lang="zh-CN" altLang="en-US" sz="2800" dirty="0"/>
          </a:p>
        </p:txBody>
      </p:sp>
      <p:graphicFrame>
        <p:nvGraphicFramePr>
          <p:cNvPr id="10" name="图示 9"/>
          <p:cNvGraphicFramePr/>
          <p:nvPr>
            <p:extLst>
              <p:ext uri="{D42A27DB-BD31-4B8C-83A1-F6EECF244321}">
                <p14:modId xmlns:p14="http://schemas.microsoft.com/office/powerpoint/2010/main" val="1874101563"/>
              </p:ext>
            </p:extLst>
          </p:nvPr>
        </p:nvGraphicFramePr>
        <p:xfrm>
          <a:off x="4942616" y="1908810"/>
          <a:ext cx="6505575" cy="4187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文本框 12"/>
          <p:cNvSpPr txBox="1"/>
          <p:nvPr/>
        </p:nvSpPr>
        <p:spPr>
          <a:xfrm>
            <a:off x="498320" y="1062497"/>
            <a:ext cx="10949871"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模块化是指软件设计人员通过“分而治之”方法将软件内容划分为若干个独立的模块，通过将多个完成特定功能的模块内容进行集成，实现软件需求的过程。</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sym typeface="+mn-ea"/>
              </a:rPr>
              <a:t>模块化与模块独立</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6</a:t>
            </a:fld>
            <a:endParaRPr lang="zh-CN" altLang="en-US"/>
          </a:p>
        </p:txBody>
      </p:sp>
      <p:graphicFrame>
        <p:nvGraphicFramePr>
          <p:cNvPr id="7" name="图示 6"/>
          <p:cNvGraphicFramePr/>
          <p:nvPr>
            <p:extLst>
              <p:ext uri="{D42A27DB-BD31-4B8C-83A1-F6EECF244321}">
                <p14:modId xmlns:p14="http://schemas.microsoft.com/office/powerpoint/2010/main" val="3829098219"/>
              </p:ext>
            </p:extLst>
          </p:nvPr>
        </p:nvGraphicFramePr>
        <p:xfrm>
          <a:off x="-599440" y="2087423"/>
          <a:ext cx="9630423" cy="36468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文本框 8"/>
          <p:cNvSpPr txBox="1"/>
          <p:nvPr/>
        </p:nvSpPr>
        <p:spPr>
          <a:xfrm>
            <a:off x="559951" y="1155770"/>
            <a:ext cx="10750599" cy="70788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latin typeface="腾讯体 W3" panose="020C04030202040F0204" pitchFamily="34" charset="-122"/>
                <a:ea typeface="腾讯体 W3" panose="020C04030202040F0204" pitchFamily="34" charset="-122"/>
                <a:sym typeface="+mn-ea"/>
              </a:rPr>
              <a:t>模块具有功能、逻辑和状态三个基本属性。功能描述该模块实现的功能；逻辑描述模块内部的处理过程；而状态描述模块的使用环境和条件。</a:t>
            </a:r>
            <a:endParaRPr lang="zh-CN" altLang="en-US" sz="2000" dirty="0">
              <a:latin typeface="腾讯体 W3" panose="020C04030202040F0204" pitchFamily="34" charset="-122"/>
              <a:ea typeface="腾讯体 W3" panose="020C04030202040F0204" pitchFamily="34" charset="-122"/>
            </a:endParaRPr>
          </a:p>
        </p:txBody>
      </p:sp>
      <p:sp>
        <p:nvSpPr>
          <p:cNvPr id="3" name="矩形 2">
            <a:extLst>
              <a:ext uri="{FF2B5EF4-FFF2-40B4-BE49-F238E27FC236}">
                <a16:creationId xmlns:a16="http://schemas.microsoft.com/office/drawing/2014/main" id="{E65F7723-9713-EB46-95B0-07B894B8EC40}"/>
              </a:ext>
            </a:extLst>
          </p:cNvPr>
          <p:cNvSpPr/>
          <p:nvPr/>
        </p:nvSpPr>
        <p:spPr>
          <a:xfrm>
            <a:off x="5137400" y="2338902"/>
            <a:ext cx="2749471" cy="400110"/>
          </a:xfrm>
          <a:prstGeom prst="rect">
            <a:avLst/>
          </a:prstGeom>
        </p:spPr>
        <p:txBody>
          <a:bodyPr wrap="none">
            <a:spAutoFit/>
          </a:bodyPr>
          <a:lstStyle/>
          <a:p>
            <a:pPr lvl="0"/>
            <a:r>
              <a:rPr lang="zh-CN" altLang="zh-CN" sz="2000" dirty="0"/>
              <a:t>描述该模块实现的功能</a:t>
            </a:r>
            <a:endParaRPr lang="zh-CN" altLang="en-US" sz="2000" dirty="0"/>
          </a:p>
        </p:txBody>
      </p:sp>
      <p:sp>
        <p:nvSpPr>
          <p:cNvPr id="8" name="矩形 7">
            <a:extLst>
              <a:ext uri="{FF2B5EF4-FFF2-40B4-BE49-F238E27FC236}">
                <a16:creationId xmlns:a16="http://schemas.microsoft.com/office/drawing/2014/main" id="{91DCCA7D-839F-254F-A620-A28401E4367A}"/>
              </a:ext>
            </a:extLst>
          </p:cNvPr>
          <p:cNvSpPr/>
          <p:nvPr/>
        </p:nvSpPr>
        <p:spPr>
          <a:xfrm>
            <a:off x="5137400" y="3673023"/>
            <a:ext cx="3005951" cy="400110"/>
          </a:xfrm>
          <a:prstGeom prst="rect">
            <a:avLst/>
          </a:prstGeom>
        </p:spPr>
        <p:txBody>
          <a:bodyPr wrap="none">
            <a:spAutoFit/>
          </a:bodyPr>
          <a:lstStyle/>
          <a:p>
            <a:pPr lvl="0"/>
            <a:r>
              <a:rPr lang="zh-CN" altLang="zh-CN" sz="2000" dirty="0"/>
              <a:t>描述模块内部的处理过程</a:t>
            </a:r>
            <a:endParaRPr lang="zh-CN" altLang="en-US" sz="2000" dirty="0"/>
          </a:p>
        </p:txBody>
      </p:sp>
      <p:sp>
        <p:nvSpPr>
          <p:cNvPr id="10" name="矩形 9">
            <a:extLst>
              <a:ext uri="{FF2B5EF4-FFF2-40B4-BE49-F238E27FC236}">
                <a16:creationId xmlns:a16="http://schemas.microsoft.com/office/drawing/2014/main" id="{596B8DEE-34E7-E249-8034-238E37951B70}"/>
              </a:ext>
            </a:extLst>
          </p:cNvPr>
          <p:cNvSpPr/>
          <p:nvPr/>
        </p:nvSpPr>
        <p:spPr>
          <a:xfrm>
            <a:off x="5147560" y="5007144"/>
            <a:ext cx="3262432" cy="400110"/>
          </a:xfrm>
          <a:prstGeom prst="rect">
            <a:avLst/>
          </a:prstGeom>
        </p:spPr>
        <p:txBody>
          <a:bodyPr wrap="none">
            <a:spAutoFit/>
          </a:bodyPr>
          <a:lstStyle/>
          <a:p>
            <a:pPr lvl="0"/>
            <a:r>
              <a:rPr lang="zh-CN" altLang="zh-CN" sz="2000" dirty="0"/>
              <a:t>描述模块的使用环境和条件</a:t>
            </a:r>
            <a:endParaRPr lang="zh-CN" altLang="en-US" sz="20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sym typeface="+mn-ea"/>
              </a:rPr>
              <a:t>模块化与模块独立</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7</a:t>
            </a:fld>
            <a:endParaRPr lang="zh-CN" altLang="en-US"/>
          </a:p>
        </p:txBody>
      </p:sp>
      <p:graphicFrame>
        <p:nvGraphicFramePr>
          <p:cNvPr id="9" name="图示 8"/>
          <p:cNvGraphicFramePr/>
          <p:nvPr>
            <p:extLst>
              <p:ext uri="{D42A27DB-BD31-4B8C-83A1-F6EECF244321}">
                <p14:modId xmlns:p14="http://schemas.microsoft.com/office/powerpoint/2010/main" val="3202450130"/>
              </p:ext>
            </p:extLst>
          </p:nvPr>
        </p:nvGraphicFramePr>
        <p:xfrm>
          <a:off x="838201" y="2394584"/>
          <a:ext cx="4381500" cy="38459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文本框 9"/>
          <p:cNvSpPr txBox="1"/>
          <p:nvPr/>
        </p:nvSpPr>
        <p:spPr>
          <a:xfrm>
            <a:off x="5403850" y="3053715"/>
            <a:ext cx="4801314" cy="40011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软件结构内不同模块之间互连程度的度量</a:t>
            </a:r>
            <a:endParaRPr lang="zh-CN" altLang="en-US" sz="2000" dirty="0">
              <a:latin typeface="腾讯体 W3" panose="020C04030202040F0204" pitchFamily="34" charset="-122"/>
              <a:ea typeface="腾讯体 W3" panose="020C04030202040F0204" pitchFamily="34" charset="-122"/>
            </a:endParaRPr>
          </a:p>
        </p:txBody>
      </p:sp>
      <p:sp>
        <p:nvSpPr>
          <p:cNvPr id="11" name="文本框 10"/>
          <p:cNvSpPr txBox="1"/>
          <p:nvPr/>
        </p:nvSpPr>
        <p:spPr>
          <a:xfrm>
            <a:off x="5403850" y="5116830"/>
            <a:ext cx="5057795" cy="369332"/>
          </a:xfrm>
          <a:prstGeom prst="rect">
            <a:avLst/>
          </a:prstGeom>
          <a:noFill/>
        </p:spPr>
        <p:txBody>
          <a:bodyPr wrap="none" rtlCol="0" anchor="t">
            <a:spAutoFit/>
          </a:bodyPr>
          <a:lstStyle/>
          <a:p>
            <a:pPr>
              <a:lnSpc>
                <a:spcPct val="90000"/>
              </a:lnSpc>
              <a:spcBef>
                <a:spcPts val="1000"/>
              </a:spcBef>
            </a:pPr>
            <a:r>
              <a:rPr lang="zh-CN" altLang="zh-CN" sz="2000" dirty="0">
                <a:latin typeface="腾讯体 W3" panose="020C04030202040F0204" pitchFamily="34" charset="-122"/>
                <a:ea typeface="腾讯体 W3" panose="020C04030202040F0204" pitchFamily="34" charset="-122"/>
                <a:sym typeface="+mn-ea"/>
              </a:rPr>
              <a:t>模块内各个元素彼此结合的紧密程度的度量</a:t>
            </a:r>
            <a:endParaRPr lang="zh-CN" altLang="en-US" sz="2000" dirty="0">
              <a:latin typeface="腾讯体 W3" panose="020C04030202040F0204" pitchFamily="34" charset="-122"/>
              <a:ea typeface="腾讯体 W3" panose="020C04030202040F0204" pitchFamily="34" charset="-122"/>
            </a:endParaRPr>
          </a:p>
        </p:txBody>
      </p:sp>
      <p:sp>
        <p:nvSpPr>
          <p:cNvPr id="12" name="文本框 11"/>
          <p:cNvSpPr txBox="1"/>
          <p:nvPr/>
        </p:nvSpPr>
        <p:spPr>
          <a:xfrm>
            <a:off x="635961" y="1063397"/>
            <a:ext cx="10576522" cy="1015663"/>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0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在程序设计中从“耦合”和“内聚”两个角度来度量模块的独立性。耦合是软件结构内不同模块之间互连程度的度量；而内聚是对模块内各个元素彼此结合的紧密程度（模块功能强度）的度量。</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sym typeface="+mn-ea"/>
              </a:rPr>
              <a:t>模块化与模块独立</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8</a:t>
            </a:fld>
            <a:endParaRPr lang="zh-CN" altLang="en-US"/>
          </a:p>
        </p:txBody>
      </p:sp>
      <p:sp>
        <p:nvSpPr>
          <p:cNvPr id="3" name="文本框 2"/>
          <p:cNvSpPr txBox="1"/>
          <p:nvPr/>
        </p:nvSpPr>
        <p:spPr>
          <a:xfrm>
            <a:off x="635961" y="1879600"/>
            <a:ext cx="10674590" cy="2677656"/>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sym typeface="+mn-ea"/>
              </a:rPr>
              <a:t>结构化</a:t>
            </a:r>
            <a:r>
              <a:rPr lang="zh-CN" altLang="zh-CN" sz="2400" dirty="0">
                <a:latin typeface="腾讯体 W3" panose="020C04030202040F0204" pitchFamily="34" charset="-122"/>
                <a:ea typeface="腾讯体 W3" panose="020C04030202040F0204" pitchFamily="34" charset="-122"/>
                <a:sym typeface="+mn-ea"/>
              </a:rPr>
              <a:t>方法</a:t>
            </a:r>
            <a:r>
              <a:rPr lang="zh-CN" altLang="en-US" sz="2400" dirty="0">
                <a:latin typeface="腾讯体 W3" panose="020C04030202040F0204" pitchFamily="34" charset="-122"/>
                <a:ea typeface="腾讯体 W3" panose="020C04030202040F0204" pitchFamily="34" charset="-122"/>
                <a:sym typeface="+mn-ea"/>
              </a:rPr>
              <a:t>学</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b="1" dirty="0">
              <a:latin typeface="腾讯体 W3" panose="020C04030202040F0204" pitchFamily="34" charset="-122"/>
              <a:ea typeface="腾讯体 W3" panose="020C04030202040F0204" pitchFamily="34" charset="-122"/>
              <a:sym typeface="+mn-ea"/>
            </a:endParaRPr>
          </a:p>
          <a:p>
            <a:r>
              <a:rPr lang="zh-CN" altLang="zh-CN" sz="2400" b="1" dirty="0">
                <a:latin typeface="腾讯体 W3" panose="020C04030202040F0204" pitchFamily="34" charset="-122"/>
                <a:ea typeface="腾讯体 W3" panose="020C04030202040F0204" pitchFamily="34" charset="-122"/>
                <a:sym typeface="+mn-ea"/>
              </a:rPr>
              <a:t>模块</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实现特定功能的过程函数、子程序或者</a:t>
            </a:r>
            <a:r>
              <a:rPr lang="zh-CN" altLang="zh-CN" sz="2400" dirty="0">
                <a:solidFill>
                  <a:schemeClr val="tx1"/>
                </a:solidFill>
                <a:latin typeface="腾讯体 W3" panose="020C04030202040F0204" pitchFamily="34" charset="-122"/>
                <a:ea typeface="腾讯体 W3" panose="020C04030202040F0204" pitchFamily="34" charset="-122"/>
                <a:sym typeface="+mn-ea"/>
              </a:rPr>
              <a:t>宏定义</a:t>
            </a:r>
            <a:r>
              <a:rPr lang="zh-CN" altLang="zh-CN" sz="2400" dirty="0">
                <a:latin typeface="腾讯体 W3" panose="020C04030202040F0204" pitchFamily="34" charset="-122"/>
                <a:ea typeface="腾讯体 W3" panose="020C04030202040F0204" pitchFamily="34" charset="-122"/>
                <a:sym typeface="+mn-ea"/>
              </a:rPr>
              <a:t>；</a:t>
            </a:r>
            <a:endParaRPr lang="en-US" altLang="zh-CN" sz="2400" dirty="0">
              <a:latin typeface="腾讯体 W3" panose="020C04030202040F0204" pitchFamily="34" charset="-122"/>
              <a:ea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endParaRPr>
          </a:p>
          <a:p>
            <a:r>
              <a:rPr lang="zh-CN" altLang="zh-CN" sz="2400" b="1" dirty="0">
                <a:latin typeface="腾讯体 W3" panose="020C04030202040F0204" pitchFamily="34" charset="-122"/>
                <a:ea typeface="腾讯体 W3" panose="020C04030202040F0204" pitchFamily="34" charset="-122"/>
                <a:sym typeface="+mn-ea"/>
              </a:rPr>
              <a:t>耦合</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函数与函数之间的连接程度</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endParaRPr>
          </a:p>
          <a:p>
            <a:r>
              <a:rPr lang="zh-CN" altLang="zh-CN" sz="2400" b="1" dirty="0">
                <a:latin typeface="腾讯体 W3" panose="020C04030202040F0204" pitchFamily="34" charset="-122"/>
                <a:ea typeface="腾讯体 W3" panose="020C04030202040F0204" pitchFamily="34" charset="-122"/>
                <a:sym typeface="+mn-ea"/>
              </a:rPr>
              <a:t>内聚</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函数内部所涉及业务逻辑的紧密程度</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sym typeface="+mn-ea"/>
              </a:rPr>
              <a:t>模块化与模块独立</a:t>
            </a:r>
            <a:endParaRPr lang="en-US" altLang="zh-CN" dirty="0"/>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89</a:t>
            </a:fld>
            <a:endParaRPr lang="zh-CN" altLang="en-US"/>
          </a:p>
        </p:txBody>
      </p:sp>
      <p:sp>
        <p:nvSpPr>
          <p:cNvPr id="3" name="文本框 2"/>
          <p:cNvSpPr txBox="1"/>
          <p:nvPr/>
        </p:nvSpPr>
        <p:spPr>
          <a:xfrm>
            <a:off x="738505" y="1828800"/>
            <a:ext cx="10674590" cy="2677656"/>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sym typeface="+mn-ea"/>
              </a:rPr>
              <a:t>面向对象方法</a:t>
            </a:r>
            <a:r>
              <a:rPr lang="zh-CN" altLang="en-US" sz="2400" dirty="0">
                <a:latin typeface="腾讯体 W3" panose="020C04030202040F0204" pitchFamily="34" charset="-122"/>
                <a:ea typeface="腾讯体 W3" panose="020C04030202040F0204" pitchFamily="34" charset="-122"/>
                <a:sym typeface="+mn-ea"/>
              </a:rPr>
              <a:t>学</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b="1" dirty="0">
              <a:latin typeface="腾讯体 W3" panose="020C04030202040F0204" pitchFamily="34" charset="-122"/>
              <a:ea typeface="腾讯体 W3" panose="020C04030202040F0204" pitchFamily="34" charset="-122"/>
              <a:sym typeface="+mn-ea"/>
            </a:endParaRPr>
          </a:p>
          <a:p>
            <a:r>
              <a:rPr lang="zh-CN" altLang="en-US" sz="2400" b="1" dirty="0">
                <a:latin typeface="腾讯体 W3" panose="020C04030202040F0204" pitchFamily="34" charset="-122"/>
                <a:ea typeface="腾讯体 W3" panose="020C04030202040F0204" pitchFamily="34" charset="-122"/>
                <a:sym typeface="+mn-ea"/>
              </a:rPr>
              <a:t>模块</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组成目标系统的类或者构件</a:t>
            </a:r>
            <a:endParaRPr lang="en-US" altLang="zh-CN" sz="2400" dirty="0">
              <a:latin typeface="腾讯体 W3" panose="020C04030202040F0204" pitchFamily="34" charset="-122"/>
              <a:ea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endParaRPr>
          </a:p>
          <a:p>
            <a:r>
              <a:rPr lang="zh-CN" altLang="zh-CN" sz="2400" b="1" dirty="0">
                <a:latin typeface="腾讯体 W3" panose="020C04030202040F0204" pitchFamily="34" charset="-122"/>
                <a:ea typeface="腾讯体 W3" panose="020C04030202040F0204" pitchFamily="34" charset="-122"/>
                <a:sym typeface="+mn-ea"/>
              </a:rPr>
              <a:t>耦合</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类与类之间，或者对象与对象之间为完成业务功能的消息交互密切程度；</a:t>
            </a:r>
            <a:endParaRPr lang="en-US" altLang="zh-CN" sz="2400" dirty="0">
              <a:latin typeface="腾讯体 W3" panose="020C04030202040F0204" pitchFamily="34" charset="-122"/>
              <a:ea typeface="腾讯体 W3" panose="020C04030202040F0204" pitchFamily="34" charset="-122"/>
            </a:endParaRPr>
          </a:p>
          <a:p>
            <a:endParaRPr lang="en-US" altLang="zh-CN" sz="2400" dirty="0">
              <a:latin typeface="腾讯体 W3" panose="020C04030202040F0204" pitchFamily="34" charset="-122"/>
              <a:ea typeface="腾讯体 W3" panose="020C04030202040F0204" pitchFamily="34" charset="-122"/>
            </a:endParaRPr>
          </a:p>
          <a:p>
            <a:r>
              <a:rPr lang="zh-CN" altLang="zh-CN" sz="2400" b="1" dirty="0">
                <a:latin typeface="腾讯体 W3" panose="020C04030202040F0204" pitchFamily="34" charset="-122"/>
                <a:ea typeface="腾讯体 W3" panose="020C04030202040F0204" pitchFamily="34" charset="-122"/>
                <a:sym typeface="+mn-ea"/>
              </a:rPr>
              <a:t>内聚</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类</a:t>
            </a:r>
            <a:r>
              <a:rPr lang="zh-CN" altLang="en-US" sz="2400" dirty="0">
                <a:latin typeface="腾讯体 W3" panose="020C04030202040F0204" pitchFamily="34" charset="-122"/>
                <a:ea typeface="腾讯体 W3" panose="020C04030202040F0204" pitchFamily="34" charset="-122"/>
                <a:sym typeface="+mn-ea"/>
              </a:rPr>
              <a:t>或者构件</a:t>
            </a:r>
            <a:r>
              <a:rPr lang="zh-CN" altLang="zh-CN" sz="2400" dirty="0">
                <a:latin typeface="腾讯体 W3" panose="020C04030202040F0204" pitchFamily="34" charset="-122"/>
                <a:ea typeface="腾讯体 W3" panose="020C04030202040F0204" pitchFamily="34" charset="-122"/>
                <a:sym typeface="+mn-ea"/>
              </a:rPr>
              <a:t>中封装的属性和方法的紧密程度。</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t>项目构想阶段</a:t>
            </a:r>
          </a:p>
        </p:txBody>
      </p:sp>
      <p:sp>
        <p:nvSpPr>
          <p:cNvPr id="4" name="日期占位符 3"/>
          <p:cNvSpPr>
            <a:spLocks noGrp="1"/>
          </p:cNvSpPr>
          <p:nvPr>
            <p:ph type="dt" sz="half" idx="10"/>
          </p:nvPr>
        </p:nvSpPr>
        <p:spPr/>
        <p:txBody>
          <a:bodyPr/>
          <a:lstStyle/>
          <a:p>
            <a:fld id="{BD078A84-FE36-47B5-AC10-076EE1285D4A}"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a:t>
            </a:fld>
            <a:endParaRPr lang="zh-CN" altLang="en-US"/>
          </a:p>
        </p:txBody>
      </p:sp>
      <p:graphicFrame>
        <p:nvGraphicFramePr>
          <p:cNvPr id="3" name="图示 2"/>
          <p:cNvGraphicFramePr/>
          <p:nvPr/>
        </p:nvGraphicFramePr>
        <p:xfrm>
          <a:off x="1772285" y="1000125"/>
          <a:ext cx="8128000" cy="45358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2.6 </a:t>
            </a:r>
            <a:r>
              <a:rPr lang="zh-CN" altLang="en-US" sz="6000" dirty="0">
                <a:latin typeface="腾讯体 W3" panose="020C04030202040F0204" pitchFamily="34" charset="-122"/>
                <a:ea typeface="腾讯体 W3" panose="020C04030202040F0204" pitchFamily="34" charset="-122"/>
              </a:rPr>
              <a:t>软件实现</a:t>
            </a: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1</a:t>
            </a:r>
            <a:r>
              <a:rPr lang="zh-CN" altLang="en-US" dirty="0">
                <a:sym typeface="+mn-ea"/>
              </a:rPr>
              <a:t>、程序设计语言的选择</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1</a:t>
            </a:fld>
            <a:endParaRPr lang="zh-CN" altLang="en-US"/>
          </a:p>
        </p:txBody>
      </p:sp>
      <p:sp>
        <p:nvSpPr>
          <p:cNvPr id="3" name="文本框 2"/>
          <p:cNvSpPr txBox="1"/>
          <p:nvPr/>
        </p:nvSpPr>
        <p:spPr>
          <a:xfrm>
            <a:off x="635961" y="1166842"/>
            <a:ext cx="10674590" cy="4524315"/>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sym typeface="+mn-ea"/>
              </a:rPr>
              <a:t>程序是一组计算机能够识别和执行的指令。</a:t>
            </a:r>
            <a:endParaRPr lang="en-US" altLang="zh-CN" sz="2400" dirty="0">
              <a:latin typeface="腾讯体 W3" panose="020C04030202040F0204" pitchFamily="34" charset="-122"/>
              <a:ea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sym typeface="+mn-ea"/>
              </a:rPr>
              <a:t>程序设计语言是一种具有严密语法规则，能够用来准确表达事件运行或者处理逻辑的表达符号和语法规则的集合</a:t>
            </a:r>
            <a:r>
              <a:rPr lang="zh-CN" altLang="en-US" sz="2400" dirty="0">
                <a:latin typeface="腾讯体 W3" panose="020C04030202040F0204" pitchFamily="34" charset="-122"/>
                <a:ea typeface="腾讯体 W3" panose="020C04030202040F0204" pitchFamily="34" charset="-122"/>
                <a:sym typeface="+mn-ea"/>
              </a:rPr>
              <a:t>。</a:t>
            </a:r>
            <a:endParaRPr lang="en-US" altLang="zh-CN" sz="2400" dirty="0">
              <a:latin typeface="腾讯体 W3" panose="020C04030202040F0204" pitchFamily="34" charset="-122"/>
              <a:ea typeface="腾讯体 W3" panose="020C04030202040F0204" pitchFamily="34" charset="-122"/>
              <a:sym typeface="+mn-ea"/>
            </a:endParaRPr>
          </a:p>
          <a:p>
            <a:pPr marL="342900"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机器语言</a:t>
            </a:r>
          </a:p>
          <a:p>
            <a:pPr marL="342900" indent="-342900">
              <a:buFont typeface="Wingdings" pitchFamily="2" charset="2"/>
              <a:buChar char="l"/>
            </a:pP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汇编语言</a:t>
            </a:r>
          </a:p>
          <a:p>
            <a:pPr marL="342900" indent="-342900">
              <a:buFont typeface="Wingdings" pitchFamily="2" charset="2"/>
              <a:buChar char="l"/>
            </a:pP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高级语言</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342900" indent="-342900">
              <a:buFont typeface="Wingdings" pitchFamily="2" charset="2"/>
              <a:buChar char="l"/>
            </a:pP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marL="342900" indent="-342900">
              <a:buFont typeface="Wingdings" pitchFamily="2" charset="2"/>
              <a:buChar char="l"/>
            </a:pP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高级语言贴近人类思维方式，生产效率较高</a:t>
            </a:r>
            <a:endParaRPr lang="zh-CN" altLang="zh-CN" sz="2400" dirty="0">
              <a:latin typeface="腾讯体 W3" panose="020C04030202040F0204" pitchFamily="34" charset="-122"/>
              <a:ea typeface="腾讯体 W3" panose="020C04030202040F0204" pitchFamily="34" charset="-122"/>
              <a:sym typeface="+mn-ea"/>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1</a:t>
            </a:r>
            <a:r>
              <a:rPr lang="zh-CN" altLang="en-US" dirty="0">
                <a:sym typeface="+mn-ea"/>
              </a:rPr>
              <a:t>、程序设计语言的选择</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2</a:t>
            </a:fld>
            <a:endParaRPr lang="zh-CN" altLang="en-US"/>
          </a:p>
        </p:txBody>
      </p:sp>
      <p:sp>
        <p:nvSpPr>
          <p:cNvPr id="3" name="文本框 2"/>
          <p:cNvSpPr txBox="1"/>
          <p:nvPr/>
        </p:nvSpPr>
        <p:spPr>
          <a:xfrm>
            <a:off x="700312" y="1106805"/>
            <a:ext cx="10512171" cy="4154984"/>
          </a:xfrm>
          <a:prstGeom prst="rect">
            <a:avLst/>
          </a:prstGeom>
          <a:noFill/>
        </p:spPr>
        <p:txBody>
          <a:bodyPr wrap="square" rtlCol="0" anchor="t">
            <a:spAutoFit/>
          </a:bodyPr>
          <a:lstStyle/>
          <a:p>
            <a:r>
              <a:rPr lang="zh-CN" altLang="zh-CN" sz="2400" dirty="0">
                <a:ea typeface="腾讯体 W3" panose="020C04030202040F0204" pitchFamily="34" charset="-122"/>
                <a:sym typeface="+mn-ea"/>
              </a:rPr>
              <a:t>在选择程序设计语言时，需要综合考虑多方面的因素。</a:t>
            </a:r>
            <a:endParaRPr lang="en-US" altLang="zh-CN" sz="2400" dirty="0">
              <a:ea typeface="腾讯体 W3" panose="020C04030202040F0204" pitchFamily="34" charset="-122"/>
            </a:endParaRPr>
          </a:p>
          <a:p>
            <a:endParaRPr lang="zh-CN" altLang="zh-CN" sz="2400" dirty="0">
              <a:ea typeface="腾讯体 W3" panose="020C04030202040F0204" pitchFamily="34" charset="-122"/>
            </a:endParaRPr>
          </a:p>
          <a:p>
            <a:r>
              <a:rPr lang="zh-CN" altLang="zh-CN" sz="2400" dirty="0">
                <a:ea typeface="腾讯体 W3" panose="020C04030202040F0204" pitchFamily="34" charset="-122"/>
                <a:sym typeface="+mn-ea"/>
              </a:rPr>
              <a:t>首先，从理论上而言，一门好的程序设计语言应当具备以下四个特点。</a:t>
            </a:r>
            <a:endParaRPr lang="en-US" altLang="zh-CN" sz="2400" dirty="0">
              <a:ea typeface="腾讯体 W3" panose="020C04030202040F0204" pitchFamily="34" charset="-122"/>
              <a:sym typeface="+mn-ea"/>
            </a:endParaRPr>
          </a:p>
          <a:p>
            <a:pPr marL="342900" indent="-342900">
              <a:buFont typeface="Wingdings" pitchFamily="2" charset="2"/>
              <a:buChar char="l"/>
            </a:pP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具有理想的模块化机制</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拥有可读性好的控制结构和数据结构</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编译程序能尽可能多地发现程序中的错误</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a:p>
            <a:pPr marL="342900" indent="-342900">
              <a:buFont typeface="Wingdings" pitchFamily="2" charset="2"/>
              <a:buChar char="l"/>
            </a:pPr>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具有良好的独立编译机制</a:t>
            </a:r>
          </a:p>
          <a:p>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1</a:t>
            </a:r>
            <a:r>
              <a:rPr lang="zh-CN" altLang="en-US" dirty="0">
                <a:sym typeface="+mn-ea"/>
              </a:rPr>
              <a:t>、程序设计语言的选择</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3</a:t>
            </a:fld>
            <a:endParaRPr lang="zh-CN" altLang="en-US"/>
          </a:p>
        </p:txBody>
      </p:sp>
      <p:sp>
        <p:nvSpPr>
          <p:cNvPr id="3" name="文本框 2"/>
          <p:cNvSpPr txBox="1"/>
          <p:nvPr/>
        </p:nvSpPr>
        <p:spPr>
          <a:xfrm>
            <a:off x="635961" y="984885"/>
            <a:ext cx="10674590" cy="5262979"/>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sym typeface="+mn-ea"/>
              </a:rPr>
              <a:t>在实际选择程序设计语言时，除了上述理论标准以外，还必须同时考虑实用方面的各种限制。</a:t>
            </a:r>
            <a:endParaRPr lang="en-US" altLang="zh-CN" sz="20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系统用户的要求</a:t>
            </a:r>
            <a:endParaRPr lang="en-US" altLang="zh-CN" sz="24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endParaRPr lang="en-US" altLang="zh-CN" sz="2000" dirty="0">
              <a:latin typeface="腾讯体 W3" panose="020C04030202040F0204" pitchFamily="34" charset="-122"/>
              <a:ea typeface="腾讯体 W3" panose="020C04030202040F0204" pitchFamily="34" charset="-122"/>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可以使用的编译程序</a:t>
            </a:r>
            <a:endParaRPr lang="en-US" altLang="zh-CN" sz="24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endParaRPr lang="en-US" altLang="zh-CN" sz="2000" dirty="0">
              <a:latin typeface="腾讯体 W3" panose="020C04030202040F0204" pitchFamily="34" charset="-122"/>
              <a:ea typeface="腾讯体 W3" panose="020C04030202040F0204" pitchFamily="34" charset="-122"/>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可以得到的软件工具</a:t>
            </a:r>
            <a:endParaRPr lang="en-US" altLang="zh-CN" sz="24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endParaRPr lang="en-US" altLang="zh-CN" sz="2000" dirty="0">
              <a:latin typeface="腾讯体 W3" panose="020C04030202040F0204" pitchFamily="34" charset="-122"/>
              <a:ea typeface="腾讯体 W3" panose="020C04030202040F0204" pitchFamily="34" charset="-122"/>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工程规模和复杂程度</a:t>
            </a:r>
            <a:endParaRPr lang="en-US" altLang="zh-CN" sz="24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endParaRPr lang="en-US" altLang="zh-CN" sz="2000" dirty="0">
              <a:latin typeface="腾讯体 W3" panose="020C04030202040F0204" pitchFamily="34" charset="-122"/>
              <a:ea typeface="腾讯体 W3" panose="020C04030202040F0204" pitchFamily="34" charset="-122"/>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软件的应用领域</a:t>
            </a:r>
            <a:endParaRPr lang="en-US" altLang="zh-CN" sz="24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endParaRPr lang="en-US" altLang="zh-CN" sz="2000" dirty="0">
              <a:latin typeface="腾讯体 W3" panose="020C04030202040F0204" pitchFamily="34" charset="-122"/>
              <a:ea typeface="腾讯体 W3" panose="020C04030202040F0204" pitchFamily="34" charset="-122"/>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软件</a:t>
            </a:r>
            <a:r>
              <a:rPr lang="zh-CN" altLang="en-US" sz="2400" dirty="0">
                <a:latin typeface="腾讯体 W3" panose="020C04030202040F0204" pitchFamily="34" charset="-122"/>
                <a:ea typeface="腾讯体 W3" panose="020C04030202040F0204" pitchFamily="34" charset="-122"/>
                <a:sym typeface="+mn-ea"/>
              </a:rPr>
              <a:t>的</a:t>
            </a:r>
            <a:r>
              <a:rPr lang="zh-CN" altLang="zh-CN" sz="2400" dirty="0">
                <a:latin typeface="腾讯体 W3" panose="020C04030202040F0204" pitchFamily="34" charset="-122"/>
                <a:ea typeface="腾讯体 W3" panose="020C04030202040F0204" pitchFamily="34" charset="-122"/>
                <a:sym typeface="+mn-ea"/>
              </a:rPr>
              <a:t>可移植性要求</a:t>
            </a:r>
            <a:endParaRPr lang="en-US" altLang="zh-CN" sz="2400" dirty="0">
              <a:latin typeface="腾讯体 W3" panose="020C04030202040F0204" pitchFamily="34" charset="-122"/>
              <a:ea typeface="腾讯体 W3" panose="020C04030202040F0204" pitchFamily="34" charset="-122"/>
              <a:sym typeface="+mn-ea"/>
            </a:endParaRPr>
          </a:p>
          <a:p>
            <a:pPr marL="800100" lvl="1" indent="-342900">
              <a:buFont typeface="Wingdings" pitchFamily="2" charset="2"/>
              <a:buChar char="l"/>
            </a:pPr>
            <a:endParaRPr lang="en-US" altLang="zh-CN" sz="2000" dirty="0">
              <a:latin typeface="腾讯体 W3" panose="020C04030202040F0204" pitchFamily="34" charset="-122"/>
              <a:ea typeface="腾讯体 W3" panose="020C04030202040F0204" pitchFamily="34" charset="-122"/>
            </a:endParaRPr>
          </a:p>
          <a:p>
            <a:pPr marL="800100" lvl="1" indent="-342900">
              <a:buFont typeface="Wingdings" pitchFamily="2" charset="2"/>
              <a:buChar char="l"/>
            </a:pPr>
            <a:r>
              <a:rPr lang="zh-CN" altLang="zh-CN" sz="2400" dirty="0">
                <a:latin typeface="腾讯体 W3" panose="020C04030202040F0204" pitchFamily="34" charset="-122"/>
                <a:ea typeface="腾讯体 W3" panose="020C04030202040F0204" pitchFamily="34" charset="-122"/>
                <a:sym typeface="+mn-ea"/>
              </a:rPr>
              <a:t>程序员的知识</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4</a:t>
            </a:fld>
            <a:endParaRPr lang="zh-CN" altLang="en-US"/>
          </a:p>
        </p:txBody>
      </p:sp>
      <p:sp>
        <p:nvSpPr>
          <p:cNvPr id="7" name="文本框 6"/>
          <p:cNvSpPr txBox="1"/>
          <p:nvPr/>
        </p:nvSpPr>
        <p:spPr>
          <a:xfrm>
            <a:off x="635961" y="1362598"/>
            <a:ext cx="25196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结构化方法</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函数</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p:cNvSpPr txBox="1"/>
          <p:nvPr/>
        </p:nvSpPr>
        <p:spPr>
          <a:xfrm>
            <a:off x="635961" y="2019570"/>
            <a:ext cx="22656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面向对象方法</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类</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9" name="文本框 8">
            <a:extLst>
              <a:ext uri="{FF2B5EF4-FFF2-40B4-BE49-F238E27FC236}">
                <a16:creationId xmlns:a16="http://schemas.microsoft.com/office/drawing/2014/main" id="{CE5CEAD6-0A34-5D46-B054-CA7705788853}"/>
              </a:ext>
            </a:extLst>
          </p:cNvPr>
          <p:cNvSpPr txBox="1"/>
          <p:nvPr/>
        </p:nvSpPr>
        <p:spPr>
          <a:xfrm>
            <a:off x="635961" y="3099925"/>
            <a:ext cx="3992880" cy="39878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软件编码</a:t>
            </a:r>
            <a:r>
              <a:rPr lang="zh-CN" altLang="en-US" sz="2000" dirty="0">
                <a:latin typeface="腾讯体 W3" panose="020C04030202040F0204" pitchFamily="34" charset="-122"/>
                <a:ea typeface="腾讯体 W3" panose="020C04030202040F0204" pitchFamily="34" charset="-122"/>
                <a:sym typeface="+mn-ea"/>
              </a:rPr>
              <a:t>必须</a:t>
            </a:r>
            <a:r>
              <a:rPr lang="zh-CN" altLang="zh-CN" sz="2000" dirty="0">
                <a:latin typeface="腾讯体 W3" panose="020C04030202040F0204" pitchFamily="34" charset="-122"/>
                <a:ea typeface="腾讯体 W3" panose="020C04030202040F0204" pitchFamily="34" charset="-122"/>
                <a:sym typeface="+mn-ea"/>
              </a:rPr>
              <a:t>遵循一定的编码规范</a:t>
            </a:r>
            <a:endParaRPr lang="zh-CN" altLang="en-US" sz="2000"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BA8BDCDA-2385-804B-BDCA-0D606F8D5742}"/>
              </a:ext>
            </a:extLst>
          </p:cNvPr>
          <p:cNvSpPr txBox="1"/>
          <p:nvPr/>
        </p:nvSpPr>
        <p:spPr>
          <a:xfrm>
            <a:off x="635961" y="3810982"/>
            <a:ext cx="6669405" cy="398780"/>
          </a:xfrm>
          <a:prstGeom prst="rect">
            <a:avLst/>
          </a:prstGeom>
          <a:noFill/>
        </p:spPr>
        <p:txBody>
          <a:bodyPr wrap="square" rtlCol="0" anchor="t">
            <a:spAutoFit/>
          </a:bodyPr>
          <a:lstStyle/>
          <a:p>
            <a:pPr algn="l"/>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标识符</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en-US" sz="2000" dirty="0">
                <a:latin typeface="腾讯体 W3" panose="020C04030202040F0204" pitchFamily="34" charset="-122"/>
                <a:ea typeface="腾讯体 W3" panose="020C04030202040F0204" pitchFamily="34" charset="-122"/>
                <a:cs typeface="腾讯体 W3" panose="020C04030202040F0204" pitchFamily="34" charset="-122"/>
                <a:sym typeface="+mn-ea"/>
              </a:rPr>
              <a:t>用于</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标识元素或者对象</a:t>
            </a:r>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_</a:t>
            </a:r>
            <a:r>
              <a:rPr lang="en-US" altLang="zh-CN" sz="2000" dirty="0" err="1">
                <a:latin typeface="腾讯体 W3" panose="020C04030202040F0204" pitchFamily="34" charset="-122"/>
                <a:ea typeface="腾讯体 W3" panose="020C04030202040F0204" pitchFamily="34" charset="-122"/>
                <a:cs typeface="腾讯体 W3" panose="020C04030202040F0204" pitchFamily="34" charset="-122"/>
                <a:sym typeface="+mn-ea"/>
              </a:rPr>
              <a:t>iSum</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5</a:t>
            </a:fld>
            <a:endParaRPr lang="zh-CN" altLang="en-US"/>
          </a:p>
        </p:txBody>
      </p:sp>
      <p:sp>
        <p:nvSpPr>
          <p:cNvPr id="3" name="文本框 2"/>
          <p:cNvSpPr txBox="1"/>
          <p:nvPr/>
        </p:nvSpPr>
        <p:spPr>
          <a:xfrm>
            <a:off x="635961" y="1055873"/>
            <a:ext cx="10576522" cy="2246769"/>
          </a:xfrm>
          <a:prstGeom prst="rect">
            <a:avLst/>
          </a:prstGeom>
          <a:noFill/>
        </p:spPr>
        <p:txBody>
          <a:bodyPr wrap="square" rtlCol="0" anchor="t">
            <a:spAutoFit/>
          </a:bodyPr>
          <a:lstStyle/>
          <a:p>
            <a:pPr algn="l"/>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排版规范</a:t>
            </a:r>
            <a:endPar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endParaRPr>
          </a:p>
          <a:p>
            <a:pPr algn="l"/>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软件编码过程中，软件代码的排版对软件代码的可读性至关重要。</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algn="l"/>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algn="l"/>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尽管现有部分软件开发环境提供了自动排版功能，但是对于程序员而言，养成良好的代码排版习惯非常重要。</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algn="l"/>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pPr algn="l"/>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好的排版可以准确地表现软件代码的逻辑结构，帮助程序员快速了解软件的代码逻辑。</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6</a:t>
            </a:fld>
            <a:endParaRPr lang="zh-CN" altLang="en-US"/>
          </a:p>
        </p:txBody>
      </p:sp>
      <p:pic>
        <p:nvPicPr>
          <p:cNvPr id="7" name="内容占位符 6"/>
          <p:cNvPicPr>
            <a:picLocks noGrp="1" noChangeAspect="1"/>
          </p:cNvPicPr>
          <p:nvPr>
            <p:ph idx="1"/>
          </p:nvPr>
        </p:nvPicPr>
        <p:blipFill>
          <a:blip r:embed="rId3"/>
          <a:stretch>
            <a:fillRect/>
          </a:stretch>
        </p:blipFill>
        <p:spPr>
          <a:xfrm>
            <a:off x="1639613" y="2167989"/>
            <a:ext cx="9209230" cy="4136502"/>
          </a:xfrm>
          <a:prstGeom prst="rect">
            <a:avLst/>
          </a:prstGeom>
        </p:spPr>
      </p:pic>
      <p:sp>
        <p:nvSpPr>
          <p:cNvPr id="9" name="文本框 8"/>
          <p:cNvSpPr txBox="1"/>
          <p:nvPr/>
        </p:nvSpPr>
        <p:spPr>
          <a:xfrm>
            <a:off x="635961" y="844550"/>
            <a:ext cx="10576522" cy="1323439"/>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在软件编码过程中，一般可以采用空白或者括号来实现较好的可读性。</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通常，空白包括空格、制表符、换行、空行等。</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程序设计人员可以合理利用空白来展现程序结构，将功能集中的代码与其它代码进行分段隔行显示；</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7</a:t>
            </a:fld>
            <a:endParaRPr lang="zh-CN" altLang="en-US"/>
          </a:p>
        </p:txBody>
      </p:sp>
      <p:pic>
        <p:nvPicPr>
          <p:cNvPr id="7" name="内容占位符 6"/>
          <p:cNvPicPr>
            <a:picLocks noGrp="1" noChangeAspect="1"/>
          </p:cNvPicPr>
          <p:nvPr>
            <p:ph idx="1"/>
          </p:nvPr>
        </p:nvPicPr>
        <p:blipFill>
          <a:blip r:embed="rId2"/>
          <a:stretch>
            <a:fillRect/>
          </a:stretch>
        </p:blipFill>
        <p:spPr>
          <a:xfrm>
            <a:off x="1281430" y="1505816"/>
            <a:ext cx="9629140" cy="4747598"/>
          </a:xfrm>
          <a:prstGeom prst="rect">
            <a:avLst/>
          </a:prstGeom>
        </p:spPr>
      </p:pic>
      <p:sp>
        <p:nvSpPr>
          <p:cNvPr id="8" name="文本框 7"/>
          <p:cNvSpPr txBox="1"/>
          <p:nvPr/>
        </p:nvSpPr>
        <p:spPr>
          <a:xfrm>
            <a:off x="635961" y="951900"/>
            <a:ext cx="3185487" cy="369332"/>
          </a:xfrm>
          <a:prstGeom prst="rect">
            <a:avLst/>
          </a:prstGeom>
          <a:noFill/>
        </p:spPr>
        <p:txBody>
          <a:bodyPr wrap="none" rtlCol="0" anchor="t">
            <a:spAutoFit/>
          </a:bodyPr>
          <a:lstStyle/>
          <a:p>
            <a:r>
              <a:rPr lang="zh-CN" altLang="zh-CN" dirty="0">
                <a:latin typeface="腾讯体 W3" panose="020C04030202040F0204" pitchFamily="34" charset="-122"/>
                <a:ea typeface="腾讯体 W3" panose="020C04030202040F0204" pitchFamily="34" charset="-122"/>
                <a:sym typeface="+mn-ea"/>
              </a:rPr>
              <a:t>将</a:t>
            </a:r>
            <a:r>
              <a:rPr lang="zh-CN" altLang="zh-CN" dirty="0">
                <a:solidFill>
                  <a:srgbClr val="FF0000"/>
                </a:solidFill>
                <a:latin typeface="腾讯体 W3" panose="020C04030202040F0204" pitchFamily="34" charset="-122"/>
                <a:ea typeface="腾讯体 W3" panose="020C04030202040F0204" pitchFamily="34" charset="-122"/>
                <a:sym typeface="+mn-ea"/>
              </a:rPr>
              <a:t>内部逻辑功能</a:t>
            </a:r>
            <a:r>
              <a:rPr lang="zh-CN" altLang="zh-CN" dirty="0">
                <a:latin typeface="腾讯体 W3" panose="020C04030202040F0204" pitchFamily="34" charset="-122"/>
                <a:ea typeface="腾讯体 W3" panose="020C04030202040F0204" pitchFamily="34" charset="-122"/>
                <a:sym typeface="+mn-ea"/>
              </a:rPr>
              <a:t>进行缩进显示</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8</a:t>
            </a:fld>
            <a:endParaRPr lang="zh-CN" altLang="en-US"/>
          </a:p>
        </p:txBody>
      </p:sp>
      <p:pic>
        <p:nvPicPr>
          <p:cNvPr id="7" name="内容占位符 6"/>
          <p:cNvPicPr>
            <a:picLocks noGrp="1" noChangeAspect="1"/>
          </p:cNvPicPr>
          <p:nvPr>
            <p:ph idx="1"/>
          </p:nvPr>
        </p:nvPicPr>
        <p:blipFill>
          <a:blip r:embed="rId2"/>
          <a:stretch>
            <a:fillRect/>
          </a:stretch>
        </p:blipFill>
        <p:spPr>
          <a:xfrm>
            <a:off x="1528214" y="1728715"/>
            <a:ext cx="9506892" cy="2651422"/>
          </a:xfrm>
          <a:prstGeom prst="rect">
            <a:avLst/>
          </a:prstGeom>
        </p:spPr>
      </p:pic>
      <p:sp>
        <p:nvSpPr>
          <p:cNvPr id="8" name="文本框 7"/>
          <p:cNvSpPr txBox="1"/>
          <p:nvPr/>
        </p:nvSpPr>
        <p:spPr>
          <a:xfrm>
            <a:off x="635961" y="1056021"/>
            <a:ext cx="3518912" cy="400110"/>
          </a:xfrm>
          <a:prstGeom prst="rect">
            <a:avLst/>
          </a:prstGeom>
          <a:noFill/>
        </p:spPr>
        <p:txBody>
          <a:bodyPr wrap="none" rtlCol="0" anchor="t">
            <a:spAutoFit/>
          </a:bodyPr>
          <a:lstStyle/>
          <a:p>
            <a:r>
              <a:rPr lang="zh-CN" altLang="zh-CN" sz="2000" dirty="0">
                <a:solidFill>
                  <a:schemeClr val="tx1"/>
                </a:solidFill>
                <a:latin typeface="腾讯体 W3" panose="020C04030202040F0204" pitchFamily="34" charset="-122"/>
                <a:ea typeface="腾讯体 W3" panose="020C04030202040F0204" pitchFamily="34" charset="-122"/>
                <a:sym typeface="+mn-ea"/>
              </a:rPr>
              <a:t>将</a:t>
            </a:r>
            <a:r>
              <a:rPr lang="zh-CN" altLang="zh-CN" sz="2000" dirty="0">
                <a:solidFill>
                  <a:srgbClr val="FF0000"/>
                </a:solidFill>
                <a:latin typeface="腾讯体 W3" panose="020C04030202040F0204" pitchFamily="34" charset="-122"/>
                <a:ea typeface="腾讯体 W3" panose="020C04030202040F0204" pitchFamily="34" charset="-122"/>
                <a:sym typeface="+mn-ea"/>
              </a:rPr>
              <a:t>运算符前后</a:t>
            </a:r>
            <a:r>
              <a:rPr lang="zh-CN" altLang="zh-CN" sz="2000" dirty="0">
                <a:solidFill>
                  <a:schemeClr val="tx1"/>
                </a:solidFill>
                <a:latin typeface="腾讯体 W3" panose="020C04030202040F0204" pitchFamily="34" charset="-122"/>
                <a:ea typeface="腾讯体 W3" panose="020C04030202040F0204" pitchFamily="34" charset="-122"/>
                <a:sym typeface="+mn-ea"/>
              </a:rPr>
              <a:t>进行空格突出等</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2</a:t>
            </a:r>
            <a:r>
              <a:rPr lang="zh-CN" altLang="en-US" dirty="0">
                <a:sym typeface="+mn-ea"/>
              </a:rPr>
              <a:t>、软件编码规范</a:t>
            </a:r>
          </a:p>
        </p:txBody>
      </p:sp>
      <p:sp>
        <p:nvSpPr>
          <p:cNvPr id="4" name="日期占位符 3"/>
          <p:cNvSpPr>
            <a:spLocks noGrp="1"/>
          </p:cNvSpPr>
          <p:nvPr>
            <p:ph type="dt" sz="half" idx="10"/>
          </p:nvPr>
        </p:nvSpPr>
        <p:spPr/>
        <p:txBody>
          <a:bodyPr/>
          <a:lstStyle/>
          <a:p>
            <a:fld id="{D515C40F-68D7-4904-966C-9F3D550CC0AF}" type="datetime1">
              <a:rPr lang="zh-CN" altLang="en-US" smtClean="0"/>
              <a:t>2020/10/19</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t>99</a:t>
            </a:fld>
            <a:endParaRPr lang="zh-CN" altLang="en-US"/>
          </a:p>
        </p:txBody>
      </p:sp>
      <p:pic>
        <p:nvPicPr>
          <p:cNvPr id="7" name="内容占位符 6"/>
          <p:cNvPicPr>
            <a:picLocks noGrp="1" noChangeAspect="1"/>
          </p:cNvPicPr>
          <p:nvPr>
            <p:ph idx="1"/>
          </p:nvPr>
        </p:nvPicPr>
        <p:blipFill>
          <a:blip r:embed="rId2"/>
          <a:stretch>
            <a:fillRect/>
          </a:stretch>
        </p:blipFill>
        <p:spPr>
          <a:xfrm>
            <a:off x="1376855" y="1932746"/>
            <a:ext cx="9682940" cy="4281364"/>
          </a:xfrm>
          <a:prstGeom prst="rect">
            <a:avLst/>
          </a:prstGeom>
        </p:spPr>
      </p:pic>
      <p:sp>
        <p:nvSpPr>
          <p:cNvPr id="8" name="文本框 7"/>
          <p:cNvSpPr txBox="1"/>
          <p:nvPr/>
        </p:nvSpPr>
        <p:spPr>
          <a:xfrm>
            <a:off x="795655" y="844550"/>
            <a:ext cx="10515600" cy="1015663"/>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与此同时，</a:t>
            </a:r>
            <a:r>
              <a:rPr lang="zh-CN" altLang="zh-CN" sz="2000" dirty="0">
                <a:solidFill>
                  <a:srgbClr val="FF0000"/>
                </a:solidFill>
                <a:latin typeface="腾讯体 W3" panose="020C04030202040F0204" pitchFamily="34" charset="-122"/>
                <a:ea typeface="腾讯体 W3" panose="020C04030202040F0204" pitchFamily="34" charset="-122"/>
                <a:cs typeface="腾讯体 W3" panose="020C04030202040F0204" pitchFamily="34" charset="-122"/>
                <a:sym typeface="+mn-ea"/>
              </a:rPr>
              <a:t>括号</a:t>
            </a: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可以有效地提高软件代码中部分代码的执行优先级。</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对于优先级模糊的代码，可以采用括号组合的方式来清晰表达式的求值次序，增强代码的可读性。</a:t>
            </a:r>
            <a:endParaRPr lang="zh-CN" altLang="en-US" sz="2000" dirty="0">
              <a:latin typeface="腾讯体 W3" panose="020C04030202040F0204" pitchFamily="34" charset="-122"/>
              <a:ea typeface="腾讯体 W3" panose="020C04030202040F0204" pitchFamily="34" charset="-122"/>
              <a:cs typeface="腾讯体 W3" panose="020C04030202040F0204" pitchFamily="34" charset="-122"/>
            </a:endParaRPr>
          </a:p>
        </p:txBody>
      </p:sp>
    </p:spTree>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740</TotalTime>
  <Words>18469</Words>
  <Application>Microsoft Macintosh PowerPoint</Application>
  <PresentationFormat>宽屏</PresentationFormat>
  <Paragraphs>1989</Paragraphs>
  <Slides>217</Slides>
  <Notes>5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17</vt:i4>
      </vt:variant>
    </vt:vector>
  </HeadingPairs>
  <TitlesOfParts>
    <vt:vector size="228" baseType="lpstr">
      <vt:lpstr>等线</vt:lpstr>
      <vt:lpstr>腾讯体 W3</vt:lpstr>
      <vt:lpstr>腾讯体 W7</vt:lpstr>
      <vt:lpstr>Arial</vt:lpstr>
      <vt:lpstr>Calibri</vt:lpstr>
      <vt:lpstr>Calibri Light</vt:lpstr>
      <vt:lpstr>Times New Roman</vt:lpstr>
      <vt:lpstr>Wingdings</vt:lpstr>
      <vt:lpstr>回顾</vt:lpstr>
      <vt:lpstr>Visio.Drawing.15</vt:lpstr>
      <vt:lpstr>Visio</vt:lpstr>
      <vt:lpstr>第2章 软件生命周期</vt:lpstr>
      <vt:lpstr>开篇语</vt:lpstr>
      <vt:lpstr>开篇语</vt:lpstr>
      <vt:lpstr>开篇语</vt:lpstr>
      <vt:lpstr>主要内容：</vt:lpstr>
      <vt:lpstr>第2章 软件生命周期 2.1 项目构想和立项</vt:lpstr>
      <vt:lpstr>1. 软件定义期</vt:lpstr>
      <vt:lpstr>1. 软件定义期</vt:lpstr>
      <vt:lpstr>2.项目构想阶段</vt:lpstr>
      <vt:lpstr>2.项目构想阶段</vt:lpstr>
      <vt:lpstr>2.项目构想阶段</vt:lpstr>
      <vt:lpstr>第2章 软件生命周期 2.2 可行性分析</vt:lpstr>
      <vt:lpstr>1、可行性分析</vt:lpstr>
      <vt:lpstr>（1）技术可行性</vt:lpstr>
      <vt:lpstr>（1）技术可行性</vt:lpstr>
      <vt:lpstr>（2）经济可行性</vt:lpstr>
      <vt:lpstr>（2）经济可行性</vt:lpstr>
      <vt:lpstr>（2）经济可行性</vt:lpstr>
      <vt:lpstr>（2）经济可行性</vt:lpstr>
      <vt:lpstr>（3）操作可行性</vt:lpstr>
      <vt:lpstr>（4）社会可行性</vt:lpstr>
      <vt:lpstr>第2章 软件生命周期 2.3 项目开发计划</vt:lpstr>
      <vt:lpstr>软件开发计划</vt:lpstr>
      <vt:lpstr>软件开发计划</vt:lpstr>
      <vt:lpstr>项目开发计划</vt:lpstr>
      <vt:lpstr>项目开发计划</vt:lpstr>
      <vt:lpstr>项目开发计划</vt:lpstr>
      <vt:lpstr>项目开发计划</vt:lpstr>
      <vt:lpstr>项目开发计划</vt:lpstr>
      <vt:lpstr>项目开发计划</vt:lpstr>
      <vt:lpstr>项目开发计划</vt:lpstr>
      <vt:lpstr>项目开发计划</vt:lpstr>
      <vt:lpstr>项目开发计划</vt:lpstr>
      <vt:lpstr>项目开发计划</vt:lpstr>
      <vt:lpstr>项目开发计划</vt:lpstr>
      <vt:lpstr>项目开发计划</vt:lpstr>
      <vt:lpstr>（1）人力资源计划</vt:lpstr>
      <vt:lpstr>（2）软、硬件资源计划</vt:lpstr>
      <vt:lpstr>（3）时间资源计划</vt:lpstr>
      <vt:lpstr>项目开发计划</vt:lpstr>
      <vt:lpstr>项目开发计划</vt:lpstr>
      <vt:lpstr>项目开发计划</vt:lpstr>
      <vt:lpstr>项目开发计划</vt:lpstr>
      <vt:lpstr>第2章 软件生命周期 2.4 需求分析</vt:lpstr>
      <vt:lpstr>需求分析</vt:lpstr>
      <vt:lpstr>1.需求的定义和组成</vt:lpstr>
      <vt:lpstr>1.需求的定义和组成</vt:lpstr>
      <vt:lpstr>1.需求的定义和组成</vt:lpstr>
      <vt:lpstr>1.需求的定义和组成</vt:lpstr>
      <vt:lpstr>1.需求的定义和组成</vt:lpstr>
      <vt:lpstr>1.需求的定义和组成</vt:lpstr>
      <vt:lpstr>1.需求的定义和组成</vt:lpstr>
      <vt:lpstr>1.需求的定义和组成</vt:lpstr>
      <vt:lpstr>1.需求的定义和组成</vt:lpstr>
      <vt:lpstr>1.需求的定义和组成</vt:lpstr>
      <vt:lpstr>2.需求管理</vt:lpstr>
      <vt:lpstr>2.需求管理</vt:lpstr>
      <vt:lpstr>2.需求管理</vt:lpstr>
      <vt:lpstr>2.需求管理</vt:lpstr>
      <vt:lpstr>2.需求管理</vt:lpstr>
      <vt:lpstr>2.需求管理</vt:lpstr>
      <vt:lpstr>2.需求管理</vt:lpstr>
      <vt:lpstr>2.需求管理</vt:lpstr>
      <vt:lpstr>2.需求管理</vt:lpstr>
      <vt:lpstr>2.需求管理</vt:lpstr>
      <vt:lpstr>2.需求管理</vt:lpstr>
      <vt:lpstr>2.需求管理</vt:lpstr>
      <vt:lpstr>2.需求管理</vt:lpstr>
      <vt:lpstr>2.需求管理</vt:lpstr>
      <vt:lpstr>2.需求管理</vt:lpstr>
      <vt:lpstr>第2章 软件生命周期 2.5 软件设计</vt:lpstr>
      <vt:lpstr>软件设计</vt:lpstr>
      <vt:lpstr>1.软件设计的目标和任务</vt:lpstr>
      <vt:lpstr>1.软件设计的目标和任务</vt:lpstr>
      <vt:lpstr>1.软件设计的目标和任务</vt:lpstr>
      <vt:lpstr>1.软件设计的目标和任务</vt:lpstr>
      <vt:lpstr>1.软件设计的目标和任务</vt:lpstr>
      <vt:lpstr>2.软件设计阶段</vt:lpstr>
      <vt:lpstr>2.软件设计阶段--概要设计</vt:lpstr>
      <vt:lpstr>2.软件设计阶段--概要设计</vt:lpstr>
      <vt:lpstr>2.软件设计阶段--概要设计</vt:lpstr>
      <vt:lpstr>2.软件设计阶段--概要设计</vt:lpstr>
      <vt:lpstr>2.软件设计阶段—详细设计</vt:lpstr>
      <vt:lpstr>2.软件设计阶段—详细设计</vt:lpstr>
      <vt:lpstr>3.模块化与模块独立</vt:lpstr>
      <vt:lpstr>3.模块化与模块独立</vt:lpstr>
      <vt:lpstr>3.模块化与模块独立</vt:lpstr>
      <vt:lpstr>3.模块化与模块独立</vt:lpstr>
      <vt:lpstr>3.模块化与模块独立</vt:lpstr>
      <vt:lpstr>第2章 软件生命周期 2.6 软件实现</vt:lpstr>
      <vt:lpstr>1、程序设计语言的选择</vt:lpstr>
      <vt:lpstr>1、程序设计语言的选择</vt:lpstr>
      <vt:lpstr>1、程序设计语言的选择</vt:lpstr>
      <vt:lpstr>2、软件编码规范</vt:lpstr>
      <vt:lpstr>2、软件编码规范</vt:lpstr>
      <vt:lpstr>2、软件编码规范</vt:lpstr>
      <vt:lpstr>2、软件编码规范</vt:lpstr>
      <vt:lpstr>2、软件编码规范</vt:lpstr>
      <vt:lpstr>2、软件编码规范</vt:lpstr>
      <vt:lpstr>2、软件编码规范</vt:lpstr>
      <vt:lpstr>2、软件编码规范</vt:lpstr>
      <vt:lpstr>2、软件编码规范</vt:lpstr>
      <vt:lpstr>2、软件编码规范</vt:lpstr>
      <vt:lpstr>2、软件编码规范</vt:lpstr>
      <vt:lpstr>2、软件编码规范</vt:lpstr>
      <vt:lpstr>3、程序效率</vt:lpstr>
      <vt:lpstr>3、程序效率</vt:lpstr>
      <vt:lpstr>3、程序效率</vt:lpstr>
      <vt:lpstr>3、程序效率</vt:lpstr>
      <vt:lpstr>3、程序效率</vt:lpstr>
      <vt:lpstr>3、程序效率</vt:lpstr>
      <vt:lpstr>3、程序效率</vt:lpstr>
      <vt:lpstr>3、程序效率</vt:lpstr>
      <vt:lpstr>3、程序效率</vt:lpstr>
      <vt:lpstr>3、程序效率</vt:lpstr>
      <vt:lpstr>3、程序效率</vt:lpstr>
      <vt:lpstr>第2章 软件生命周期 2.7 软件测试</vt:lpstr>
      <vt:lpstr>软件测试</vt:lpstr>
      <vt:lpstr>软件测试</vt:lpstr>
      <vt:lpstr>1.1软件测试的发展历程</vt:lpstr>
      <vt:lpstr>1.1软件测试的发展历程</vt:lpstr>
      <vt:lpstr>1.2软件测试的模型</vt:lpstr>
      <vt:lpstr>1.3软件测试的主要内容</vt:lpstr>
      <vt:lpstr>1.3软件测试的主要内容</vt:lpstr>
      <vt:lpstr>1.4软件测试的要素</vt:lpstr>
      <vt:lpstr>1.4软件测试的要素</vt:lpstr>
      <vt:lpstr>1.5敏捷开发的软件测试</vt:lpstr>
      <vt:lpstr>2.软件测试技术</vt:lpstr>
      <vt:lpstr>2.软件测试技术</vt:lpstr>
      <vt:lpstr>2.软件测试技术—白盒测试</vt:lpstr>
      <vt:lpstr>2.软件测试技术</vt:lpstr>
      <vt:lpstr>2.软件测试技术</vt:lpstr>
      <vt:lpstr>2.软件测试技术</vt:lpstr>
      <vt:lpstr>2.软件测试技术</vt:lpstr>
      <vt:lpstr>2.软件测试技术</vt:lpstr>
      <vt:lpstr>2.软件测试技术</vt:lpstr>
      <vt:lpstr>2.软件测试技术</vt:lpstr>
      <vt:lpstr>2.软件测试技术</vt:lpstr>
      <vt:lpstr>2.软件测试技术</vt:lpstr>
      <vt:lpstr>2.软件测试技术--黑盒测试</vt:lpstr>
      <vt:lpstr>2.软件测试技术</vt:lpstr>
      <vt:lpstr>2.软件测试技术</vt:lpstr>
      <vt:lpstr>2.软件测试技术</vt:lpstr>
      <vt:lpstr>2.软件测试技术</vt:lpstr>
      <vt:lpstr>2.软件测试技术</vt:lpstr>
      <vt:lpstr>2.软件测试技术</vt:lpstr>
      <vt:lpstr>2.软件测试技术</vt:lpstr>
      <vt:lpstr>2.软件测试技术</vt:lpstr>
      <vt:lpstr>2.软件测试技术—性能测试</vt:lpstr>
      <vt:lpstr>2.软件测试技术</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3.软件测试策略</vt:lpstr>
      <vt:lpstr>4.软件测试步骤</vt:lpstr>
      <vt:lpstr>4.软件测试步骤—撰写测试计划</vt:lpstr>
      <vt:lpstr>4.软件测试步骤—设计测试用例</vt:lpstr>
      <vt:lpstr>4.软件测试步骤—设计测试用例</vt:lpstr>
      <vt:lpstr>4.软件测试步骤—测试设计与执行</vt:lpstr>
      <vt:lpstr>4.软件测试步骤—测试评估</vt:lpstr>
      <vt:lpstr>5.软件测试的原则</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6.软件调试</vt:lpstr>
      <vt:lpstr>7.软件可靠性</vt:lpstr>
      <vt:lpstr>第2章 软件生命周期 2.8 软件维护</vt:lpstr>
      <vt:lpstr>1. 软件维护概述</vt:lpstr>
      <vt:lpstr>1. 软件维护概述</vt:lpstr>
      <vt:lpstr>1. 软件维护概述</vt:lpstr>
      <vt:lpstr>1. 软件维护概述</vt:lpstr>
      <vt:lpstr>1. 软件维护概述</vt:lpstr>
      <vt:lpstr>1. 软件维护概述</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2.软件维护实施</vt:lpstr>
      <vt:lpstr>第2章 软件生命周期 2.9 小结</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视频技术（线下）</dc:title>
  <dc:creator>Wenfeng</dc:creator>
  <cp:lastModifiedBy>xzw</cp:lastModifiedBy>
  <cp:revision>148</cp:revision>
  <dcterms:created xsi:type="dcterms:W3CDTF">2019-06-11T09:59:00Z</dcterms:created>
  <dcterms:modified xsi:type="dcterms:W3CDTF">2020-10-19T03:1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